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2.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8"/>
  </p:notesMasterIdLst>
  <p:handoutMasterIdLst>
    <p:handoutMasterId r:id="rId79"/>
  </p:handoutMasterIdLst>
  <p:sldIdLst>
    <p:sldId id="257" r:id="rId2"/>
    <p:sldId id="732" r:id="rId3"/>
    <p:sldId id="733" r:id="rId4"/>
    <p:sldId id="734" r:id="rId5"/>
    <p:sldId id="736" r:id="rId6"/>
    <p:sldId id="735" r:id="rId7"/>
    <p:sldId id="737" r:id="rId8"/>
    <p:sldId id="512" r:id="rId9"/>
    <p:sldId id="518" r:id="rId10"/>
    <p:sldId id="738" r:id="rId11"/>
    <p:sldId id="739" r:id="rId12"/>
    <p:sldId id="740" r:id="rId13"/>
    <p:sldId id="741" r:id="rId14"/>
    <p:sldId id="421" r:id="rId15"/>
    <p:sldId id="258" r:id="rId16"/>
    <p:sldId id="259" r:id="rId17"/>
    <p:sldId id="260" r:id="rId18"/>
    <p:sldId id="261" r:id="rId19"/>
    <p:sldId id="262" r:id="rId20"/>
    <p:sldId id="263" r:id="rId21"/>
    <p:sldId id="264" r:id="rId22"/>
    <p:sldId id="265" r:id="rId23"/>
    <p:sldId id="266"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429" r:id="rId37"/>
    <p:sldId id="430" r:id="rId38"/>
    <p:sldId id="431" r:id="rId39"/>
    <p:sldId id="432" r:id="rId40"/>
    <p:sldId id="433" r:id="rId41"/>
    <p:sldId id="434" r:id="rId42"/>
    <p:sldId id="454" r:id="rId43"/>
    <p:sldId id="435" r:id="rId44"/>
    <p:sldId id="436" r:id="rId45"/>
    <p:sldId id="297" r:id="rId46"/>
    <p:sldId id="299" r:id="rId47"/>
    <p:sldId id="300" r:id="rId48"/>
    <p:sldId id="301" r:id="rId49"/>
    <p:sldId id="488" r:id="rId50"/>
    <p:sldId id="495" r:id="rId51"/>
    <p:sldId id="490" r:id="rId52"/>
    <p:sldId id="496" r:id="rId53"/>
    <p:sldId id="497" r:id="rId54"/>
    <p:sldId id="498" r:id="rId55"/>
    <p:sldId id="499" r:id="rId56"/>
    <p:sldId id="489" r:id="rId57"/>
    <p:sldId id="487" r:id="rId58"/>
    <p:sldId id="302" r:id="rId59"/>
    <p:sldId id="303" r:id="rId60"/>
    <p:sldId id="304" r:id="rId61"/>
    <p:sldId id="305" r:id="rId62"/>
    <p:sldId id="306" r:id="rId63"/>
    <p:sldId id="307" r:id="rId64"/>
    <p:sldId id="308" r:id="rId65"/>
    <p:sldId id="309" r:id="rId66"/>
    <p:sldId id="310" r:id="rId67"/>
    <p:sldId id="311" r:id="rId68"/>
    <p:sldId id="457" r:id="rId69"/>
    <p:sldId id="458" r:id="rId70"/>
    <p:sldId id="459" r:id="rId71"/>
    <p:sldId id="460" r:id="rId72"/>
    <p:sldId id="461" r:id="rId73"/>
    <p:sldId id="462" r:id="rId74"/>
    <p:sldId id="463" r:id="rId75"/>
    <p:sldId id="464" r:id="rId76"/>
    <p:sldId id="312" r:id="rId7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A3374320-7E87-4197-95E4-9D4CFC950CF9}">
          <p14:sldIdLst>
            <p14:sldId id="257"/>
            <p14:sldId id="732"/>
            <p14:sldId id="733"/>
            <p14:sldId id="734"/>
            <p14:sldId id="736"/>
            <p14:sldId id="735"/>
            <p14:sldId id="737"/>
            <p14:sldId id="512"/>
            <p14:sldId id="518"/>
            <p14:sldId id="738"/>
            <p14:sldId id="739"/>
            <p14:sldId id="740"/>
            <p14:sldId id="741"/>
          </p14:sldIdLst>
        </p14:section>
        <p14:section name="Untitled Section" id="{77604E75-40C6-4A67-8CD7-6704B4B265B3}">
          <p14:sldIdLst>
            <p14:sldId id="421"/>
            <p14:sldId id="258"/>
            <p14:sldId id="259"/>
            <p14:sldId id="260"/>
            <p14:sldId id="261"/>
            <p14:sldId id="262"/>
            <p14:sldId id="263"/>
            <p14:sldId id="264"/>
          </p14:sldIdLst>
        </p14:section>
        <p14:section name="Untitled Section" id="{712F82A7-532C-4119-8488-D94B0A793F41}">
          <p14:sldIdLst>
            <p14:sldId id="265"/>
            <p14:sldId id="266"/>
          </p14:sldIdLst>
        </p14:section>
        <p14:section name="Untitled Section" id="{53093CCC-920B-48A4-AB4A-46C87F604C11}">
          <p14:sldIdLst>
            <p14:sldId id="285"/>
          </p14:sldIdLst>
        </p14:section>
        <p14:section name="Untitled Section" id="{FC61BE6B-EC1D-4D84-9069-A3D77581F78E}">
          <p14:sldIdLst>
            <p14:sldId id="286"/>
          </p14:sldIdLst>
        </p14:section>
        <p14:section name="Untitled Section" id="{00FA989E-ED9B-4E06-8D4A-C072BBD3993A}">
          <p14:sldIdLst>
            <p14:sldId id="287"/>
            <p14:sldId id="288"/>
            <p14:sldId id="289"/>
            <p14:sldId id="290"/>
          </p14:sldIdLst>
        </p14:section>
        <p14:section name="Untitled Section" id="{D132206C-9F17-4842-9B97-BD0D43F9E74F}">
          <p14:sldIdLst>
            <p14:sldId id="291"/>
            <p14:sldId id="292"/>
            <p14:sldId id="293"/>
            <p14:sldId id="294"/>
            <p14:sldId id="295"/>
            <p14:sldId id="296"/>
          </p14:sldIdLst>
        </p14:section>
        <p14:section name="Untitled Section" id="{EC00CCD7-96E3-47EE-9178-CC7E513A5E8F}">
          <p14:sldIdLst>
            <p14:sldId id="429"/>
            <p14:sldId id="430"/>
            <p14:sldId id="431"/>
            <p14:sldId id="432"/>
            <p14:sldId id="433"/>
            <p14:sldId id="434"/>
            <p14:sldId id="454"/>
            <p14:sldId id="435"/>
            <p14:sldId id="436"/>
            <p14:sldId id="297"/>
            <p14:sldId id="299"/>
          </p14:sldIdLst>
        </p14:section>
        <p14:section name="graph lvl" id="{A73E5B26-AB81-41BF-A265-90F35997ED10}">
          <p14:sldIdLst>
            <p14:sldId id="300"/>
            <p14:sldId id="301"/>
          </p14:sldIdLst>
        </p14:section>
        <p14:section name="Untitled Section" id="{218413C2-4165-4534-9EC2-ED7851760E80}">
          <p14:sldIdLst>
            <p14:sldId id="488"/>
            <p14:sldId id="495"/>
            <p14:sldId id="490"/>
            <p14:sldId id="496"/>
            <p14:sldId id="497"/>
            <p14:sldId id="498"/>
            <p14:sldId id="499"/>
          </p14:sldIdLst>
        </p14:section>
        <p14:section name="laplacian" id="{4D935597-E73E-412B-81DB-D4845B41358F}">
          <p14:sldIdLst>
            <p14:sldId id="489"/>
            <p14:sldId id="487"/>
          </p14:sldIdLst>
        </p14:section>
        <p14:section name="Untitled Section" id="{D45AC8D6-5B32-4CA2-B60C-6F1146E7BED0}">
          <p14:sldIdLst>
            <p14:sldId id="302"/>
            <p14:sldId id="303"/>
            <p14:sldId id="304"/>
            <p14:sldId id="305"/>
          </p14:sldIdLst>
        </p14:section>
        <p14:section name="Untitled Section" id="{E74D8970-E1D6-4D45-9241-A9FF4F83C2B7}">
          <p14:sldIdLst>
            <p14:sldId id="306"/>
            <p14:sldId id="307"/>
          </p14:sldIdLst>
        </p14:section>
        <p14:section name="Untitled Section" id="{93543A5E-D621-476B-8932-BC694A56B06C}">
          <p14:sldIdLst>
            <p14:sldId id="308"/>
            <p14:sldId id="309"/>
            <p14:sldId id="310"/>
            <p14:sldId id="311"/>
          </p14:sldIdLst>
        </p14:section>
        <p14:section name="Untitled Section" id="{68279815-CFBB-475E-8367-359CBA08BF16}">
          <p14:sldIdLst>
            <p14:sldId id="457"/>
            <p14:sldId id="458"/>
            <p14:sldId id="459"/>
            <p14:sldId id="460"/>
            <p14:sldId id="461"/>
            <p14:sldId id="462"/>
            <p14:sldId id="463"/>
            <p14:sldId id="464"/>
            <p14:sldId id="312"/>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083" autoAdjust="0"/>
  </p:normalViewPr>
  <p:slideViewPr>
    <p:cSldViewPr snapToGrid="0" showGuides="1">
      <p:cViewPr>
        <p:scale>
          <a:sx n="75" d="100"/>
          <a:sy n="75" d="100"/>
        </p:scale>
        <p:origin x="2556" y="318"/>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5" d="100"/>
          <a:sy n="65" d="100"/>
        </p:scale>
        <p:origin x="3154" y="3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C24620D-2A6B-444A-B547-C0D91A7CD06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日期占位符 2">
            <a:extLst>
              <a:ext uri="{FF2B5EF4-FFF2-40B4-BE49-F238E27FC236}">
                <a16:creationId xmlns:a16="http://schemas.microsoft.com/office/drawing/2014/main" id="{237C56E9-FD6B-41D8-B0B4-F5AF54399D3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0D9B1ED-26A2-469D-86C8-7DA39A129C58}" type="datetimeFigureOut">
              <a:rPr lang="en-AU" smtClean="0"/>
              <a:t>17/07/2022</a:t>
            </a:fld>
            <a:endParaRPr lang="en-AU"/>
          </a:p>
        </p:txBody>
      </p:sp>
      <p:sp>
        <p:nvSpPr>
          <p:cNvPr id="4" name="页脚占位符 3">
            <a:extLst>
              <a:ext uri="{FF2B5EF4-FFF2-40B4-BE49-F238E27FC236}">
                <a16:creationId xmlns:a16="http://schemas.microsoft.com/office/drawing/2014/main" id="{8B97176C-C78A-4AAC-A78B-F1707B0AB68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5" name="灯片编号占位符 4">
            <a:extLst>
              <a:ext uri="{FF2B5EF4-FFF2-40B4-BE49-F238E27FC236}">
                <a16:creationId xmlns:a16="http://schemas.microsoft.com/office/drawing/2014/main" id="{0B2D2C10-2A26-43A4-8DBB-F54681C49A8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BD96BF0-2919-4840-95DD-300DD26DF1C6}" type="slidenum">
              <a:rPr lang="en-AU" smtClean="0"/>
              <a:t>‹#›</a:t>
            </a:fld>
            <a:endParaRPr lang="en-AU"/>
          </a:p>
        </p:txBody>
      </p:sp>
    </p:spTree>
    <p:extLst>
      <p:ext uri="{BB962C8B-B14F-4D97-AF65-F5344CB8AC3E}">
        <p14:creationId xmlns:p14="http://schemas.microsoft.com/office/powerpoint/2010/main" val="4160954636"/>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7:40.601"/>
    </inkml:context>
    <inkml:brush xml:id="br0">
      <inkml:brushProperty name="width" value="0.05292" units="cm"/>
      <inkml:brushProperty name="height" value="0.05292" units="cm"/>
      <inkml:brushProperty name="color" value="#FF0000"/>
    </inkml:brush>
  </inkml:definitions>
  <inkml:trace contextRef="#ctx0" brushRef="#br0">16564 4379 0</inkml:trace>
  <inkml:trace contextRef="#ctx0" brushRef="#br0" timeOffset="170">16564 4433 0</inkml:trace>
</inkml:ink>
</file>

<file path=ppt/ink/ink2.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8:11.622"/>
    </inkml:context>
    <inkml:brush xml:id="br0">
      <inkml:brushProperty name="width" value="0.05292" units="cm"/>
      <inkml:brushProperty name="height" value="0.05292" units="cm"/>
      <inkml:brushProperty name="color" value="#FF0000"/>
    </inkml:brush>
  </inkml:definitions>
  <inkml:trace contextRef="#ctx0" brushRef="#br0">26397 12080 0</inkml:trace>
  <inkml:trace contextRef="#ctx0" brushRef="#br0" timeOffset="2213">18583 544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16D85A-BBA5-44F5-90C6-0598EE009ED3}" type="datetimeFigureOut">
              <a:rPr lang="zh-CN" altLang="en-US" smtClean="0"/>
              <a:t>2022/7/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858C1D-AC71-44DE-BCDD-0DAE9F2501A5}" type="slidenum">
              <a:rPr lang="zh-CN" altLang="en-US" smtClean="0"/>
              <a:t>‹#›</a:t>
            </a:fld>
            <a:endParaRPr lang="zh-CN" altLang="en-US"/>
          </a:p>
        </p:txBody>
      </p:sp>
    </p:spTree>
    <p:extLst>
      <p:ext uri="{BB962C8B-B14F-4D97-AF65-F5344CB8AC3E}">
        <p14:creationId xmlns:p14="http://schemas.microsoft.com/office/powerpoint/2010/main" val="809239249"/>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effectLst/>
              </a:rPr>
              <a:t>"Map" step:</a:t>
            </a:r>
            <a:r>
              <a:rPr lang="en-US" b="0" i="0" dirty="0">
                <a:effectLst/>
              </a:rPr>
              <a:t> The master node takes the input, divides it into smaller sub-problems, and distributes them to worker nodes. A worker node may do this again in turn, leading to a multi-level tree structure. The worker node processes the smaller problem, and passes the answer back to its master node.</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2</a:t>
            </a:fld>
            <a:endParaRPr lang="zh-CN" altLang="en-US"/>
          </a:p>
        </p:txBody>
      </p:sp>
    </p:spTree>
    <p:extLst>
      <p:ext uri="{BB962C8B-B14F-4D97-AF65-F5344CB8AC3E}">
        <p14:creationId xmlns:p14="http://schemas.microsoft.com/office/powerpoint/2010/main" val="20444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D60093"/>
                </a:solidFill>
                <a:latin typeface="Calibri"/>
                <a:cs typeface="Calibri"/>
              </a:rPr>
              <a:t>How</a:t>
            </a:r>
            <a:r>
              <a:rPr lang="en-US" sz="1200" b="1" spc="-5">
                <a:solidFill>
                  <a:srgbClr val="D60093"/>
                </a:solidFill>
                <a:latin typeface="Calibri"/>
                <a:cs typeface="Calibri"/>
              </a:rPr>
              <a:t> </a:t>
            </a:r>
            <a:r>
              <a:rPr lang="en-US" sz="1200" b="1" spc="-15">
                <a:solidFill>
                  <a:srgbClr val="D60093"/>
                </a:solidFill>
                <a:latin typeface="Calibri"/>
                <a:cs typeface="Calibri"/>
              </a:rPr>
              <a:t>to</a:t>
            </a:r>
            <a:r>
              <a:rPr lang="en-US" sz="1200" b="1">
                <a:solidFill>
                  <a:srgbClr val="D60093"/>
                </a:solidFill>
                <a:latin typeface="Calibri"/>
                <a:cs typeface="Calibri"/>
              </a:rPr>
              <a:t> </a:t>
            </a:r>
            <a:r>
              <a:rPr lang="en-US" sz="1200" b="1" u="heavy" spc="-5">
                <a:solidFill>
                  <a:srgbClr val="D60093"/>
                </a:solidFill>
                <a:uFill>
                  <a:solidFill>
                    <a:srgbClr val="D60093"/>
                  </a:solidFill>
                </a:uFill>
                <a:latin typeface="Calibri"/>
                <a:cs typeface="Calibri"/>
              </a:rPr>
              <a:t>learn</a:t>
            </a:r>
            <a:r>
              <a:rPr lang="en-US" sz="1200" b="1" spc="-10">
                <a:solidFill>
                  <a:srgbClr val="D60093"/>
                </a:solidFill>
                <a:latin typeface="Calibri"/>
                <a:cs typeface="Calibri"/>
              </a:rPr>
              <a:t> </a:t>
            </a:r>
            <a:r>
              <a:rPr lang="en-US" sz="1200" b="1" spc="-5">
                <a:solidFill>
                  <a:srgbClr val="D60093"/>
                </a:solidFill>
                <a:latin typeface="Calibri"/>
                <a:cs typeface="Calibri"/>
              </a:rPr>
              <a:t>mapping</a:t>
            </a:r>
            <a:r>
              <a:rPr lang="en-US" sz="1200" b="1" spc="-10">
                <a:solidFill>
                  <a:srgbClr val="D60093"/>
                </a:solidFill>
                <a:latin typeface="Calibri"/>
                <a:cs typeface="Calibri"/>
              </a:rPr>
              <a:t> </a:t>
            </a:r>
            <a:r>
              <a:rPr lang="en-US" sz="1200" b="1" spc="-5">
                <a:solidFill>
                  <a:srgbClr val="D60093"/>
                </a:solidFill>
                <a:latin typeface="Calibri"/>
                <a:cs typeface="Calibri"/>
              </a:rPr>
              <a:t>function</a:t>
            </a:r>
            <a:r>
              <a:rPr lang="en-US" sz="1200" b="1" spc="-10">
                <a:solidFill>
                  <a:srgbClr val="D60093"/>
                </a:solidFill>
                <a:latin typeface="Calibri"/>
                <a:cs typeface="Calibri"/>
              </a:rPr>
              <a:t> </a:t>
            </a:r>
            <a:r>
              <a:rPr lang="en-US" sz="1200" spc="-5">
                <a:solidFill>
                  <a:srgbClr val="D60093"/>
                </a:solidFill>
                <a:latin typeface="Cambria Math"/>
                <a:cs typeface="Cambria Math"/>
              </a:rPr>
              <a:t>𝒇</a:t>
            </a:r>
            <a:r>
              <a:rPr lang="en-US" sz="1200" b="1" spc="-5">
                <a:solidFill>
                  <a:srgbClr val="D60093"/>
                </a:solidFill>
                <a:latin typeface="Calibri"/>
                <a:cs typeface="Calibri"/>
              </a:rPr>
              <a:t>?</a:t>
            </a:r>
            <a:endParaRPr lang="en-US" sz="1200">
              <a:latin typeface="Calibri"/>
              <a:cs typeface="Calibri"/>
            </a:endParaRPr>
          </a:p>
          <a:p>
            <a:endParaRPr lang="en-HK"/>
          </a:p>
        </p:txBody>
      </p:sp>
    </p:spTree>
    <p:extLst>
      <p:ext uri="{BB962C8B-B14F-4D97-AF65-F5344CB8AC3E}">
        <p14:creationId xmlns:p14="http://schemas.microsoft.com/office/powerpoint/2010/main" val="25673492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230452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a:t>A set of node embeddings?</a:t>
            </a:r>
            <a:endParaRPr lang="en-HK"/>
          </a:p>
        </p:txBody>
      </p:sp>
    </p:spTree>
    <p:extLst>
      <p:ext uri="{BB962C8B-B14F-4D97-AF65-F5344CB8AC3E}">
        <p14:creationId xmlns:p14="http://schemas.microsoft.com/office/powerpoint/2010/main" val="31257944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raph convolutional networks</a:t>
            </a:r>
            <a:endParaRPr lang="en-HK"/>
          </a:p>
        </p:txBody>
      </p:sp>
    </p:spTree>
    <p:extLst>
      <p:ext uri="{BB962C8B-B14F-4D97-AF65-F5344CB8AC3E}">
        <p14:creationId xmlns:p14="http://schemas.microsoft.com/office/powerpoint/2010/main" val="3483690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200" b="1"/>
              <a:t>A Closer look at a Single Layer of a GNN</a:t>
            </a:r>
          </a:p>
          <a:p>
            <a:endParaRPr lang="en-HK"/>
          </a:p>
        </p:txBody>
      </p:sp>
    </p:spTree>
    <p:extLst>
      <p:ext uri="{BB962C8B-B14F-4D97-AF65-F5344CB8AC3E}">
        <p14:creationId xmlns:p14="http://schemas.microsoft.com/office/powerpoint/2010/main" val="18603659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HK"/>
          </a:p>
        </p:txBody>
      </p:sp>
    </p:spTree>
    <p:extLst>
      <p:ext uri="{BB962C8B-B14F-4D97-AF65-F5344CB8AC3E}">
        <p14:creationId xmlns:p14="http://schemas.microsoft.com/office/powerpoint/2010/main" val="766651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AU"/>
              <a:t>Graph level</a:t>
            </a:r>
            <a:endParaRPr lang="en-AU" dirty="0"/>
          </a:p>
        </p:txBody>
      </p:sp>
    </p:spTree>
    <p:extLst>
      <p:ext uri="{BB962C8B-B14F-4D97-AF65-F5344CB8AC3E}">
        <p14:creationId xmlns:p14="http://schemas.microsoft.com/office/powerpoint/2010/main" val="37890402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 normalization</a:t>
            </a:r>
            <a:endParaRPr lang="en-HK"/>
          </a:p>
        </p:txBody>
      </p:sp>
    </p:spTree>
    <p:extLst>
      <p:ext uri="{BB962C8B-B14F-4D97-AF65-F5344CB8AC3E}">
        <p14:creationId xmlns:p14="http://schemas.microsoft.com/office/powerpoint/2010/main" val="2900216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pc="-8">
                <a:solidFill>
                  <a:srgbClr val="D60093"/>
                </a:solidFill>
              </a:rPr>
              <a:t>Directly </a:t>
            </a:r>
            <a:r>
              <a:rPr lang="en-US" b="1" spc="-15">
                <a:solidFill>
                  <a:srgbClr val="D60093"/>
                </a:solidFill>
              </a:rPr>
              <a:t>train</a:t>
            </a:r>
            <a:r>
              <a:rPr lang="en-US" b="1" spc="-8">
                <a:solidFill>
                  <a:srgbClr val="D60093"/>
                </a:solidFill>
              </a:rPr>
              <a:t> </a:t>
            </a:r>
            <a:r>
              <a:rPr lang="en-US"/>
              <a:t>the</a:t>
            </a:r>
            <a:r>
              <a:rPr lang="en-US" spc="-8"/>
              <a:t> </a:t>
            </a:r>
            <a:r>
              <a:rPr lang="en-US" spc="-4"/>
              <a:t>model</a:t>
            </a:r>
            <a:r>
              <a:rPr lang="en-US"/>
              <a:t> </a:t>
            </a:r>
            <a:r>
              <a:rPr lang="en-US" spc="-19"/>
              <a:t>for</a:t>
            </a:r>
            <a:r>
              <a:rPr lang="en-US" spc="-4"/>
              <a:t> </a:t>
            </a:r>
            <a:r>
              <a:rPr lang="en-US"/>
              <a:t>a supervised</a:t>
            </a:r>
            <a:r>
              <a:rPr lang="en-US" spc="4"/>
              <a:t> </a:t>
            </a:r>
            <a:r>
              <a:rPr lang="en-US" spc="-8"/>
              <a:t>task </a:t>
            </a:r>
            <a:r>
              <a:rPr lang="en-US" spc="-533"/>
              <a:t> </a:t>
            </a:r>
            <a:r>
              <a:rPr lang="en-US" spc="4"/>
              <a:t>(e.g.,</a:t>
            </a:r>
            <a:r>
              <a:rPr lang="en-US" spc="-4"/>
              <a:t> </a:t>
            </a:r>
            <a:r>
              <a:rPr lang="en-US"/>
              <a:t>node</a:t>
            </a:r>
            <a:r>
              <a:rPr lang="en-US" spc="-4"/>
              <a:t> classification)</a:t>
            </a:r>
            <a:endParaRPr lang="en-HK"/>
          </a:p>
        </p:txBody>
      </p:sp>
    </p:spTree>
    <p:extLst>
      <p:ext uri="{BB962C8B-B14F-4D97-AF65-F5344CB8AC3E}">
        <p14:creationId xmlns:p14="http://schemas.microsoft.com/office/powerpoint/2010/main" val="4172364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5142030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Is perceptron linear or nonlinear?</a:t>
            </a:r>
          </a:p>
          <a:p>
            <a:r>
              <a:rPr lang="en-US" dirty="0">
                <a:effectLst/>
              </a:rPr>
              <a:t>The Perceptron is a </a:t>
            </a:r>
            <a:r>
              <a:rPr lang="en-US" b="1" dirty="0">
                <a:effectLst/>
              </a:rPr>
              <a:t>linear</a:t>
            </a:r>
            <a:r>
              <a:rPr lang="en-US" dirty="0">
                <a:effectLst/>
              </a:rPr>
              <a:t> machine learning algorithm for binary classification tasks. It may be considered one of the first and one of the simplest types of artificial neural networks. It is definitely not “deep” learning but is an important building block.</a:t>
            </a:r>
          </a:p>
          <a:p>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3</a:t>
            </a:fld>
            <a:endParaRPr lang="zh-CN" altLang="en-US"/>
          </a:p>
        </p:txBody>
      </p:sp>
    </p:spTree>
    <p:extLst>
      <p:ext uri="{BB962C8B-B14F-4D97-AF65-F5344CB8AC3E}">
        <p14:creationId xmlns:p14="http://schemas.microsoft.com/office/powerpoint/2010/main" val="3739263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he main feature of perceptrons is that they can be trained (or learn) to behave a certain way.</a:t>
            </a:r>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5</a:t>
            </a:fld>
            <a:endParaRPr lang="zh-CN" altLang="en-US"/>
          </a:p>
        </p:txBody>
      </p:sp>
    </p:spTree>
    <p:extLst>
      <p:ext uri="{BB962C8B-B14F-4D97-AF65-F5344CB8AC3E}">
        <p14:creationId xmlns:p14="http://schemas.microsoft.com/office/powerpoint/2010/main" val="1944560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 layer - Single layer perceptrons can learn only linearly separable patterns</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6</a:t>
            </a:fld>
            <a:endParaRPr lang="zh-CN" altLang="en-US"/>
          </a:p>
        </p:txBody>
      </p:sp>
    </p:spTree>
    <p:extLst>
      <p:ext uri="{BB962C8B-B14F-4D97-AF65-F5344CB8AC3E}">
        <p14:creationId xmlns:p14="http://schemas.microsoft.com/office/powerpoint/2010/main" val="1745010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magine</a:t>
            </a:r>
            <a:r>
              <a:rPr lang="en-US" dirty="0"/>
              <a:t> a neural network without the activation functions. In that case, every neuron will only be performing a linear transformation on the inputs using the weights and biases. Although linear transformations make the neural network simpler, but this network would be less powerful and will not be able to learn the complex patterns from the data.</a:t>
            </a:r>
          </a:p>
          <a:p>
            <a:endParaRPr lang="en-US" dirty="0"/>
          </a:p>
          <a:p>
            <a:r>
              <a:rPr lang="en-AU" dirty="0"/>
              <a:t>The XOR, or “exclusive or”, problem is a classic problem in ANN research. It is the problem of using a neural network to predict the outputs of XOR logic gates given two binary inputs.</a:t>
            </a:r>
          </a:p>
          <a:p>
            <a:endParaRPr lang="en-AU" dirty="0"/>
          </a:p>
          <a:p>
            <a:r>
              <a:rPr lang="en-AU" dirty="0"/>
              <a:t> </a:t>
            </a:r>
            <a:r>
              <a:rPr lang="en-AU" b="1" dirty="0"/>
              <a:t>An XOR function should return a true value if the two inputs are not equal and a false value if they are equal</a:t>
            </a:r>
            <a:r>
              <a:rPr lang="en-AU" dirty="0"/>
              <a:t>.</a:t>
            </a:r>
          </a:p>
          <a:p>
            <a:endParaRPr lang="en-AU" dirty="0"/>
          </a:p>
          <a:p>
            <a:r>
              <a:rPr lang="en-AU" dirty="0"/>
              <a:t>It was first pointed out by </a:t>
            </a:r>
            <a:r>
              <a:rPr lang="en-AU" dirty="0" err="1"/>
              <a:t>Papert</a:t>
            </a:r>
            <a:r>
              <a:rPr lang="en-AU" dirty="0"/>
              <a:t> and Minsky that a single neuron cannot learn the XOR function since </a:t>
            </a:r>
            <a:r>
              <a:rPr lang="en-AU" b="1" dirty="0"/>
              <a:t>a single hyperplane (line in this case) cannot separate the output classes for this function definition</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7</a:t>
            </a:fld>
            <a:endParaRPr lang="zh-CN" altLang="en-US"/>
          </a:p>
        </p:txBody>
      </p:sp>
    </p:spTree>
    <p:extLst>
      <p:ext uri="{BB962C8B-B14F-4D97-AF65-F5344CB8AC3E}">
        <p14:creationId xmlns:p14="http://schemas.microsoft.com/office/powerpoint/2010/main" val="4096224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Artificial Neural Network tries to mimic a similar behavior. The network you see below is a neural network made of interconnected neurons. Each neuron is characterized by its weight, bias and activation function.</a:t>
            </a:r>
            <a:endParaRPr lang="en-HK" dirty="0"/>
          </a:p>
        </p:txBody>
      </p:sp>
      <p:sp>
        <p:nvSpPr>
          <p:cNvPr id="4" name="Slide Number Placeholder 3"/>
          <p:cNvSpPr>
            <a:spLocks noGrp="1"/>
          </p:cNvSpPr>
          <p:nvPr>
            <p:ph type="sldNum" sz="quarter" idx="5"/>
          </p:nvPr>
        </p:nvSpPr>
        <p:spPr/>
        <p:txBody>
          <a:bodyPr/>
          <a:lstStyle/>
          <a:p>
            <a:fld id="{B6E5688D-AA6E-4F54-8F98-7A909D2BF617}" type="slidenum">
              <a:rPr lang="zh-CN" altLang="en-US" smtClean="0"/>
              <a:t>9</a:t>
            </a:fld>
            <a:endParaRPr lang="zh-CN" altLang="en-US"/>
          </a:p>
        </p:txBody>
      </p:sp>
    </p:spTree>
    <p:extLst>
      <p:ext uri="{BB962C8B-B14F-4D97-AF65-F5344CB8AC3E}">
        <p14:creationId xmlns:p14="http://schemas.microsoft.com/office/powerpoint/2010/main" val="19434258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0</a:t>
            </a:fld>
            <a:endParaRPr lang="zh-CN" altLang="en-US"/>
          </a:p>
        </p:txBody>
      </p:sp>
    </p:spTree>
    <p:extLst>
      <p:ext uri="{BB962C8B-B14F-4D97-AF65-F5344CB8AC3E}">
        <p14:creationId xmlns:p14="http://schemas.microsoft.com/office/powerpoint/2010/main" val="2700668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one of the most widely used non-linear activation function. Sigmoid transforms the values between the range 0 and 1. </a:t>
            </a:r>
          </a:p>
          <a:p>
            <a:endParaRPr lang="en-US" dirty="0"/>
          </a:p>
          <a:p>
            <a:r>
              <a:rPr lang="en-US" dirty="0"/>
              <a:t>the tanh function is very similar to the sigmoid function. The only difference is that it is symmetric around the origin. The range of values in this case is from -1 to 1. Thus the inputs to the next layers will not always be of the same sign. </a:t>
            </a:r>
          </a:p>
          <a:p>
            <a:endParaRPr lang="en-US" dirty="0"/>
          </a:p>
          <a:p>
            <a:r>
              <a:rPr lang="en-US" dirty="0"/>
              <a:t>Introduces non-linearity to classify more </a:t>
            </a:r>
            <a:r>
              <a:rPr lang="en-US" dirty="0" err="1"/>
              <a:t>xomplicated</a:t>
            </a:r>
            <a:r>
              <a:rPr lang="en-US" dirty="0"/>
              <a:t> mathematical expressions such as XOR</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1</a:t>
            </a:fld>
            <a:endParaRPr lang="zh-CN" altLang="en-US"/>
          </a:p>
        </p:txBody>
      </p:sp>
    </p:spTree>
    <p:extLst>
      <p:ext uri="{BB962C8B-B14F-4D97-AF65-F5344CB8AC3E}">
        <p14:creationId xmlns:p14="http://schemas.microsoft.com/office/powerpoint/2010/main" val="2548872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For the XOR problem, </a:t>
            </a:r>
            <a:r>
              <a:rPr lang="en-AU" b="1" dirty="0"/>
              <a:t>2 decision boundaries are needed to solve it using 2 inputs neurons, 2 hidden neurons, 1 output neuron</a:t>
            </a:r>
            <a:r>
              <a:rPr lang="en-AU" dirty="0"/>
              <a:t>. </a:t>
            </a:r>
            <a:br>
              <a:rPr lang="en-AU" dirty="0"/>
            </a:br>
            <a:br>
              <a:rPr lang="en-AU" dirty="0"/>
            </a:br>
            <a:r>
              <a:rPr lang="en-AU" dirty="0"/>
              <a:t>From the book "Neural Network Design" on page 84, the author says that "each neuron in the network divides the input </a:t>
            </a:r>
            <a:r>
              <a:rPr lang="en-AU" dirty="0" err="1"/>
              <a:t>spac</a:t>
            </a:r>
            <a:r>
              <a:rPr lang="en-AU" dirty="0"/>
              <a:t> </a:t>
            </a:r>
            <a:r>
              <a:rPr lang="en-AU" dirty="0" err="1"/>
              <a:t>intoo</a:t>
            </a:r>
            <a:r>
              <a:rPr lang="en-AU" dirty="0"/>
              <a:t> two regions.</a:t>
            </a:r>
          </a:p>
          <a:p>
            <a:endParaRPr lang="en-AU" dirty="0"/>
          </a:p>
          <a:p>
            <a:endParaRPr lang="en-AU" dirty="0"/>
          </a:p>
          <a:p>
            <a:r>
              <a:rPr lang="en-AU" dirty="0"/>
              <a:t>You solve it by adding a layer </a:t>
            </a:r>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2</a:t>
            </a:fld>
            <a:endParaRPr lang="zh-CN" altLang="en-US"/>
          </a:p>
        </p:txBody>
      </p:sp>
    </p:spTree>
    <p:extLst>
      <p:ext uri="{BB962C8B-B14F-4D97-AF65-F5344CB8AC3E}">
        <p14:creationId xmlns:p14="http://schemas.microsoft.com/office/powerpoint/2010/main" val="265367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Tree>
    <p:extLst>
      <p:ext uri="{BB962C8B-B14F-4D97-AF65-F5344CB8AC3E}">
        <p14:creationId xmlns:p14="http://schemas.microsoft.com/office/powerpoint/2010/main" val="1714749672"/>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11163" y="1143000"/>
            <a:ext cx="4083050" cy="5181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Content Placeholder 3"/>
          <p:cNvSpPr>
            <a:spLocks noGrp="1"/>
          </p:cNvSpPr>
          <p:nvPr>
            <p:ph sz="quarter" idx="2"/>
          </p:nvPr>
        </p:nvSpPr>
        <p:spPr>
          <a:xfrm>
            <a:off x="4646613" y="1143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5" name="Content Placeholder 4"/>
          <p:cNvSpPr>
            <a:spLocks noGrp="1"/>
          </p:cNvSpPr>
          <p:nvPr>
            <p:ph sz="quarter" idx="3"/>
          </p:nvPr>
        </p:nvSpPr>
        <p:spPr>
          <a:xfrm>
            <a:off x="4646613" y="3810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7" name="Title 1">
            <a:extLst>
              <a:ext uri="{FF2B5EF4-FFF2-40B4-BE49-F238E27FC236}">
                <a16:creationId xmlns:a16="http://schemas.microsoft.com/office/drawing/2014/main" id="{D0EBE9E8-DC41-6002-64F9-02AB739531BD}"/>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088844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715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055BAAE5-9071-AD6E-4F02-6A99E360FE8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812620809"/>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EFEFDFF9-BDDE-3FB5-806C-5D377D136917}"/>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900641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normal with ref">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E26AF-31AB-FA46-848E-ABF5A808055C}"/>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7070985"/>
      </p:ext>
    </p:extLst>
  </p:cSld>
  <p:clrMapOvr>
    <a:masterClrMapping/>
  </p:clrMapOvr>
  <p:extLst>
    <p:ext uri="{DCECCB84-F9BA-43D5-87BE-67443E8EF086}">
      <p15:sldGuideLst xmlns:p15="http://schemas.microsoft.com/office/powerpoint/2012/main">
        <p15:guide id="1" pos="413">
          <p15:clr>
            <a:srgbClr val="FBAE40"/>
          </p15:clr>
        </p15:guide>
        <p15:guide id="2" pos="5347">
          <p15:clr>
            <a:srgbClr val="FBAE40"/>
          </p15:clr>
        </p15:guide>
        <p15:guide id="3" pos="499">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71500" y="1253331"/>
            <a:ext cx="78867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pPr marL="9525">
              <a:spcBef>
                <a:spcPts val="41"/>
              </a:spcBef>
            </a:pPr>
            <a:endParaRPr lang="en-AU" spc="-8" dirty="0"/>
          </a:p>
        </p:txBody>
      </p:sp>
      <p:sp>
        <p:nvSpPr>
          <p:cNvPr id="6" name="Slide Number Placeholder 5"/>
          <p:cNvSpPr>
            <a:spLocks noGrp="1"/>
          </p:cNvSpPr>
          <p:nvPr>
            <p:ph type="sldNum" sz="quarter" idx="12"/>
          </p:nvPr>
        </p:nvSpPr>
        <p:spPr/>
        <p:txBody>
          <a:body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D7A23F86-C389-0CA3-220B-C4FB1B8397F0}"/>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611807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a:prstGeom prst="rect">
            <a:avLst/>
          </a:prstGeo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1892751837"/>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ormal with ref">
    <p:spTree>
      <p:nvGrpSpPr>
        <p:cNvPr id="1" name=""/>
        <p:cNvGrpSpPr/>
        <p:nvPr/>
      </p:nvGrpSpPr>
      <p:grpSpPr>
        <a:xfrm>
          <a:off x="0" y="0"/>
          <a:ext cx="0" cy="0"/>
          <a:chOff x="0" y="0"/>
          <a:chExt cx="0" cy="0"/>
        </a:xfrm>
      </p:grpSpPr>
      <p:sp>
        <p:nvSpPr>
          <p:cNvPr id="6" name="文本框 5"/>
          <p:cNvSpPr txBox="1"/>
          <p:nvPr userDrawn="1"/>
        </p:nvSpPr>
        <p:spPr>
          <a:xfrm>
            <a:off x="156046" y="427082"/>
            <a:ext cx="569120" cy="346249"/>
          </a:xfrm>
          <a:prstGeom prst="rect">
            <a:avLst/>
          </a:prstGeom>
          <a:noFill/>
        </p:spPr>
        <p:txBody>
          <a:bodyPr wrap="square" rtlCol="0">
            <a:spAutoFit/>
          </a:bodyPr>
          <a:lstStyle/>
          <a:p>
            <a:pPr algn="ctr"/>
            <a:fld id="{FAF7D4CD-A712-E246-8520-7DB1D7C5AF13}" type="slidenum">
              <a:rPr lang="zh-CN" altLang="en-US" sz="1650" b="0" i="0" kern="100" smtClean="0">
                <a:solidFill>
                  <a:schemeClr val="accent6"/>
                </a:solidFill>
                <a:latin typeface="+mn-lt"/>
                <a:ea typeface="微软雅黑" panose="020B0503020204020204" pitchFamily="34" charset="-122"/>
                <a:cs typeface="Arial" panose="020B0604020202020204" pitchFamily="34" charset="0"/>
              </a:rPr>
              <a:t>‹#›</a:t>
            </a:fld>
            <a:endParaRPr lang="zh-CN" altLang="en-US" sz="1650" b="0" i="0" kern="100" dirty="0">
              <a:solidFill>
                <a:schemeClr val="accent6"/>
              </a:solidFill>
              <a:latin typeface="+mn-lt"/>
              <a:ea typeface="微软雅黑" panose="020B0503020204020204" pitchFamily="34" charset="-122"/>
              <a:cs typeface="Arial" panose="020B0604020202020204" pitchFamily="34" charset="0"/>
            </a:endParaRPr>
          </a:p>
        </p:txBody>
      </p:sp>
      <p:grpSp>
        <p:nvGrpSpPr>
          <p:cNvPr id="7" name="组合 6"/>
          <p:cNvGrpSpPr/>
          <p:nvPr userDrawn="1"/>
        </p:nvGrpSpPr>
        <p:grpSpPr>
          <a:xfrm>
            <a:off x="83298" y="175990"/>
            <a:ext cx="708469" cy="927986"/>
            <a:chOff x="3627746" y="1200316"/>
            <a:chExt cx="944625" cy="927986"/>
          </a:xfrm>
        </p:grpSpPr>
        <p:grpSp>
          <p:nvGrpSpPr>
            <p:cNvPr id="8" name="组合 7"/>
            <p:cNvGrpSpPr/>
            <p:nvPr/>
          </p:nvGrpSpPr>
          <p:grpSpPr>
            <a:xfrm>
              <a:off x="4339636" y="1200316"/>
              <a:ext cx="232735" cy="235114"/>
              <a:chOff x="4387704" y="1106340"/>
              <a:chExt cx="232735" cy="235114"/>
            </a:xfrm>
          </p:grpSpPr>
          <p:cxnSp>
            <p:nvCxnSpPr>
              <p:cNvPr id="12" name="直接连接符 11"/>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flipV="1">
              <a:off x="3627746" y="1893188"/>
              <a:ext cx="232735" cy="235114"/>
              <a:chOff x="4387704" y="1106340"/>
              <a:chExt cx="232735" cy="235114"/>
            </a:xfrm>
          </p:grpSpPr>
          <p:cxnSp>
            <p:nvCxnSpPr>
              <p:cNvPr id="10" name="直接连接符 9"/>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cxnSp>
        <p:nvCxnSpPr>
          <p:cNvPr id="15" name="直接连接符 14"/>
          <p:cNvCxnSpPr>
            <a:cxnSpLocks/>
          </p:cNvCxnSpPr>
          <p:nvPr userDrawn="1"/>
        </p:nvCxnSpPr>
        <p:spPr>
          <a:xfrm>
            <a:off x="662118" y="924065"/>
            <a:ext cx="7825848" cy="0"/>
          </a:xfrm>
          <a:prstGeom prst="line">
            <a:avLst/>
          </a:prstGeom>
          <a:ln w="31750">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7361616"/>
      </p:ext>
    </p:extLst>
  </p:cSld>
  <p:clrMapOvr>
    <a:masterClrMapping/>
  </p:clrMapOvr>
  <p:extLst>
    <p:ext uri="{DCECCB84-F9BA-43D5-87BE-67443E8EF086}">
      <p15:sldGuideLst xmlns:p15="http://schemas.microsoft.com/office/powerpoint/2012/main">
        <p15:guide id="1" pos="413" userDrawn="1">
          <p15:clr>
            <a:srgbClr val="FBAE40"/>
          </p15:clr>
        </p15:guide>
        <p15:guide id="2" pos="5347" userDrawn="1">
          <p15:clr>
            <a:srgbClr val="FBAE40"/>
          </p15:clr>
        </p15:guide>
        <p15:guide id="3" pos="499"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ub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29D6170A-47EA-4B5D-B466-9280672CD41F}"/>
              </a:ext>
            </a:extLst>
          </p:cNvPr>
          <p:cNvSpPr>
            <a:spLocks noGrp="1"/>
          </p:cNvSpPr>
          <p:nvPr>
            <p:ph type="body" sz="quarter" idx="10" hasCustomPrompt="1"/>
          </p:nvPr>
        </p:nvSpPr>
        <p:spPr>
          <a:xfrm>
            <a:off x="3081338" y="3646869"/>
            <a:ext cx="2981325" cy="744538"/>
          </a:xfrm>
        </p:spPr>
        <p:txBody>
          <a:bodyPr>
            <a:noAutofit/>
          </a:bodyPr>
          <a:lstStyle>
            <a:lvl1pPr marL="0" indent="0" algn="ctr">
              <a:buNone/>
              <a:defRPr sz="2400"/>
            </a:lvl1pPr>
          </a:lstStyle>
          <a:p>
            <a:pPr lvl="0"/>
            <a:r>
              <a:rPr lang="en-US" dirty="0"/>
              <a:t>Subsection title</a:t>
            </a:r>
            <a:endParaRPr lang="en-AU" dirty="0"/>
          </a:p>
        </p:txBody>
      </p:sp>
    </p:spTree>
    <p:extLst>
      <p:ext uri="{BB962C8B-B14F-4D97-AF65-F5344CB8AC3E}">
        <p14:creationId xmlns:p14="http://schemas.microsoft.com/office/powerpoint/2010/main" val="6871347"/>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324420208"/>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ark 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1">
                <a:solidFill>
                  <a:schemeClr val="bg1"/>
                </a:solidFill>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solidFill>
                  <a:schemeClr val="bg1"/>
                </a:solidFill>
              </a:defRPr>
            </a:lvl1pPr>
          </a:lstStyle>
          <a:p>
            <a:pPr lvl="0"/>
            <a:r>
              <a:rPr lang="en-US" dirty="0"/>
              <a:t>Subtitle here</a:t>
            </a:r>
            <a:endParaRPr lang="en-AU" dirty="0"/>
          </a:p>
        </p:txBody>
      </p:sp>
    </p:spTree>
    <p:extLst>
      <p:ext uri="{BB962C8B-B14F-4D97-AF65-F5344CB8AC3E}">
        <p14:creationId xmlns:p14="http://schemas.microsoft.com/office/powerpoint/2010/main" val="3222988924"/>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4530"/>
            <a:ext cx="6858000" cy="2387600"/>
          </a:xfrm>
        </p:spPr>
        <p:txBody>
          <a:bodyPr anchor="b">
            <a:normAutofit/>
          </a:bodyPr>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1800">
                <a:solidFill>
                  <a:schemeClr val="tx1">
                    <a:lumMod val="75000"/>
                    <a:lumOff val="25000"/>
                  </a:schemeClr>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D48B79-A6D3-44C6-BD1E-E09300CFD3D6}" type="slidenum">
              <a:rPr lang="zh-CN" altLang="en-US" smtClean="0"/>
              <a:t>‹#›</a:t>
            </a:fld>
            <a:endParaRPr lang="zh-CN" altLang="en-US"/>
          </a:p>
        </p:txBody>
      </p:sp>
    </p:spTree>
    <p:extLst>
      <p:ext uri="{BB962C8B-B14F-4D97-AF65-F5344CB8AC3E}">
        <p14:creationId xmlns:p14="http://schemas.microsoft.com/office/powerpoint/2010/main" val="510882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0_Title and Content">
    <p:spTree>
      <p:nvGrpSpPr>
        <p:cNvPr id="1" name=""/>
        <p:cNvGrpSpPr/>
        <p:nvPr/>
      </p:nvGrpSpPr>
      <p:grpSpPr>
        <a:xfrm>
          <a:off x="0" y="0"/>
          <a:ext cx="0" cy="0"/>
          <a:chOff x="0" y="0"/>
          <a:chExt cx="0" cy="0"/>
        </a:xfrm>
      </p:grpSpPr>
      <p:sp>
        <p:nvSpPr>
          <p:cNvPr id="5" name="TextBox 4"/>
          <p:cNvSpPr txBox="1">
            <a:spLocks noChangeArrowheads="1"/>
          </p:cNvSpPr>
          <p:nvPr userDrawn="1"/>
        </p:nvSpPr>
        <p:spPr bwMode="auto">
          <a:xfrm>
            <a:off x="395289" y="6381751"/>
            <a:ext cx="4318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20000"/>
              </a:spcBef>
              <a:buFont typeface="Arial" pitchFamily="34" charset="0"/>
              <a:buNone/>
              <a:defRPr/>
            </a:pPr>
            <a:fld id="{A18BA003-E257-4D14-AB01-41CAFAB4B57B}" type="slidenum">
              <a:rPr lang="en-US" sz="1050" b="1" smtClean="0">
                <a:latin typeface="Sommet bold"/>
              </a:rPr>
              <a:pPr eaLnBrk="1" hangingPunct="1">
                <a:spcBef>
                  <a:spcPct val="20000"/>
                </a:spcBef>
                <a:buFont typeface="Arial" pitchFamily="34" charset="0"/>
                <a:buNone/>
                <a:defRPr/>
              </a:pPr>
              <a:t>‹#›</a:t>
            </a:fld>
            <a:endParaRPr lang="en-US" sz="1050" b="1" dirty="0">
              <a:latin typeface="Sommet bold"/>
            </a:endParaRPr>
          </a:p>
        </p:txBody>
      </p:sp>
    </p:spTree>
    <p:extLst>
      <p:ext uri="{BB962C8B-B14F-4D97-AF65-F5344CB8AC3E}">
        <p14:creationId xmlns:p14="http://schemas.microsoft.com/office/powerpoint/2010/main" val="11442896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Tree>
    <p:extLst>
      <p:ext uri="{BB962C8B-B14F-4D97-AF65-F5344CB8AC3E}">
        <p14:creationId xmlns:p14="http://schemas.microsoft.com/office/powerpoint/2010/main" val="17824506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Holder 3"/>
          <p:cNvSpPr>
            <a:spLocks noGrp="1"/>
          </p:cNvSpPr>
          <p:nvPr>
            <p:ph type="body" idx="1"/>
          </p:nvPr>
        </p:nvSpPr>
        <p:spPr>
          <a:xfrm>
            <a:off x="628650" y="1295400"/>
            <a:ext cx="7886700" cy="4881563"/>
          </a:xfrm>
        </p:spPr>
        <p:txBody>
          <a:bodyPr lIns="0" tIns="0" rIns="0" bIns="0">
            <a:normAutofit/>
          </a:bodyPr>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8B1DE23C-9AB9-50C8-34B7-84C63D09497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5952101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dirty="0"/>
              <a:t>Title</a:t>
            </a:r>
            <a:endParaRPr lang="zh-CN" altLang="en-US" dirty="0"/>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dirty="0"/>
              <a:t>Level 1</a:t>
            </a:r>
            <a:endParaRPr lang="zh-CN" altLang="en-US" dirty="0"/>
          </a:p>
          <a:p>
            <a:pPr lvl="1"/>
            <a:r>
              <a:rPr lang="en-US" altLang="zh-CN" dirty="0"/>
              <a:t>Level 2</a:t>
            </a:r>
            <a:endParaRPr lang="zh-CN" altLang="en-US" dirty="0"/>
          </a:p>
          <a:p>
            <a:pPr lvl="2"/>
            <a:r>
              <a:rPr lang="en-US" altLang="zh-CN" dirty="0"/>
              <a:t>Level 3</a:t>
            </a:r>
            <a:endParaRPr lang="zh-CN" altLang="en-US" dirty="0"/>
          </a:p>
          <a:p>
            <a:pPr lvl="3"/>
            <a:r>
              <a:rPr lang="en-US" altLang="zh-CN" dirty="0"/>
              <a:t>Level 4</a:t>
            </a:r>
            <a:endParaRPr lang="zh-CN" altLang="en-US" dirty="0"/>
          </a:p>
          <a:p>
            <a:pPr lvl="4"/>
            <a:r>
              <a:rPr lang="en-US" altLang="zh-CN" dirty="0"/>
              <a:t>Level 5</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F34C2B8-B519-4620-9BF5-835074449E9C}" type="slidenum">
              <a:rPr lang="zh-CN" altLang="en-US" smtClean="0"/>
              <a:t>‹#›</a:t>
            </a:fld>
            <a:endParaRPr lang="zh-CN" altLang="en-US"/>
          </a:p>
        </p:txBody>
      </p:sp>
    </p:spTree>
    <p:extLst>
      <p:ext uri="{BB962C8B-B14F-4D97-AF65-F5344CB8AC3E}">
        <p14:creationId xmlns:p14="http://schemas.microsoft.com/office/powerpoint/2010/main" val="1442364468"/>
      </p:ext>
    </p:extLst>
  </p:cSld>
  <p:clrMap bg1="lt1" tx1="dk1" bg2="lt2" tx2="dk2" accent1="accent1" accent2="accent2" accent3="accent3" accent4="accent4" accent5="accent5" accent6="accent6" hlink="hlink" folHlink="folHlink"/>
  <p:sldLayoutIdLst>
    <p:sldLayoutId id="2147483662" r:id="rId1"/>
    <p:sldLayoutId id="2147483661" r:id="rId2"/>
    <p:sldLayoutId id="2147483663" r:id="rId3"/>
    <p:sldLayoutId id="2147483664" r:id="rId4"/>
    <p:sldLayoutId id="2147483665" r:id="rId5"/>
    <p:sldLayoutId id="2147483666" r:id="rId6"/>
    <p:sldLayoutId id="2147483667" r:id="rId7"/>
    <p:sldLayoutId id="2147483668" r:id="rId8"/>
    <p:sldLayoutId id="2147483669" r:id="rId9"/>
    <p:sldLayoutId id="2147483686" r:id="rId10"/>
    <p:sldLayoutId id="2147483687" r:id="rId11"/>
    <p:sldLayoutId id="2147483793" r:id="rId12"/>
    <p:sldLayoutId id="2147483794" r:id="rId13"/>
    <p:sldLayoutId id="2147483780" r:id="rId14"/>
    <p:sldLayoutId id="2147483790" r:id="rId15"/>
  </p:sldLayoutIdLst>
  <p:hf sldNum="0" hdr="0" dt="0"/>
  <p:txStyles>
    <p:titleStyle>
      <a:lvl1pPr algn="l" defTabSz="685800" rtl="0" eaLnBrk="1" latinLnBrk="0" hangingPunct="1">
        <a:lnSpc>
          <a:spcPct val="90000"/>
        </a:lnSpc>
        <a:spcBef>
          <a:spcPct val="0"/>
        </a:spcBef>
        <a:buNone/>
        <a:defRPr sz="3300"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4.emf"/><Relationship Id="rId5" Type="http://schemas.openxmlformats.org/officeDocument/2006/relationships/oleObject" Target="../embeddings/oleObject8.bin"/><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8.jp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3.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38.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g"/><Relationship Id="rId1" Type="http://schemas.openxmlformats.org/officeDocument/2006/relationships/slideLayout" Target="../slideLayouts/slideLayout13.xml"/><Relationship Id="rId5" Type="http://schemas.openxmlformats.org/officeDocument/2006/relationships/image" Target="../media/image48.png"/><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image" Target="../media/image51.png"/><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6.png"/><Relationship Id="rId7" Type="http://schemas.openxmlformats.org/officeDocument/2006/relationships/image" Target="../media/image62.png"/><Relationship Id="rId2" Type="http://schemas.openxmlformats.org/officeDocument/2006/relationships/image" Target="../media/image54.png"/><Relationship Id="rId1" Type="http://schemas.openxmlformats.org/officeDocument/2006/relationships/slideLayout" Target="../slideLayouts/slideLayout13.xml"/><Relationship Id="rId6" Type="http://schemas.openxmlformats.org/officeDocument/2006/relationships/image" Target="../media/image61.png"/><Relationship Id="rId5" Type="http://schemas.openxmlformats.org/officeDocument/2006/relationships/image" Target="../media/image60.png"/><Relationship Id="rId10" Type="http://schemas.openxmlformats.org/officeDocument/2006/relationships/image" Target="../media/image64.png"/><Relationship Id="rId4" Type="http://schemas.openxmlformats.org/officeDocument/2006/relationships/image" Target="../media/image57.png"/><Relationship Id="rId9" Type="http://schemas.openxmlformats.org/officeDocument/2006/relationships/customXml" Target="../ink/ink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10.xml"/><Relationship Id="rId6" Type="http://schemas.openxmlformats.org/officeDocument/2006/relationships/oleObject" Target="../embeddings/oleObject6.bin"/><Relationship Id="rId5" Type="http://schemas.openxmlformats.org/officeDocument/2006/relationships/image" Target="../media/image5.wmf"/><Relationship Id="rId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74.png"/><Relationship Id="rId1" Type="http://schemas.openxmlformats.org/officeDocument/2006/relationships/slideLayout" Target="../slideLayouts/slideLayout13.xml"/><Relationship Id="rId4" Type="http://schemas.openxmlformats.org/officeDocument/2006/relationships/image" Target="../media/image75.png"/></Relationships>
</file>

<file path=ppt/slides/_rels/slide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3.xml"/><Relationship Id="rId4" Type="http://schemas.openxmlformats.org/officeDocument/2006/relationships/image" Target="../media/image78.png"/></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3.xml"/><Relationship Id="rId5" Type="http://schemas.openxmlformats.org/officeDocument/2006/relationships/image" Target="../media/image84.png"/><Relationship Id="rId4" Type="http://schemas.openxmlformats.org/officeDocument/2006/relationships/image" Target="../media/image83.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86.png"/><Relationship Id="rId7" Type="http://schemas.openxmlformats.org/officeDocument/2006/relationships/image" Target="../media/image83.png"/><Relationship Id="rId2" Type="http://schemas.openxmlformats.org/officeDocument/2006/relationships/image" Target="../media/image85.png"/><Relationship Id="rId1" Type="http://schemas.openxmlformats.org/officeDocument/2006/relationships/slideLayout" Target="../slideLayouts/slideLayout1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51.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87.png"/><Relationship Id="rId7" Type="http://schemas.openxmlformats.org/officeDocument/2006/relationships/image" Target="../media/image84.png"/><Relationship Id="rId2" Type="http://schemas.openxmlformats.org/officeDocument/2006/relationships/image" Target="../media/image90.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 Id="rId9" Type="http://schemas.openxmlformats.org/officeDocument/2006/relationships/image" Target="../media/image94.png"/></Relationships>
</file>

<file path=ppt/slides/_rels/slide52.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96.png"/><Relationship Id="rId7" Type="http://schemas.openxmlformats.org/officeDocument/2006/relationships/image" Target="../media/image84.png"/><Relationship Id="rId2" Type="http://schemas.openxmlformats.org/officeDocument/2006/relationships/image" Target="../media/image95.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98.png"/><Relationship Id="rId4" Type="http://schemas.openxmlformats.org/officeDocument/2006/relationships/image" Target="../media/image97.png"/><Relationship Id="rId9" Type="http://schemas.openxmlformats.org/officeDocument/2006/relationships/image" Target="../media/image99.png"/></Relationships>
</file>

<file path=ppt/slides/_rels/slide53.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00.png"/><Relationship Id="rId7" Type="http://schemas.openxmlformats.org/officeDocument/2006/relationships/image" Target="../media/image83.png"/><Relationship Id="rId2" Type="http://schemas.openxmlformats.org/officeDocument/2006/relationships/image" Target="../media/image84.png"/><Relationship Id="rId1" Type="http://schemas.openxmlformats.org/officeDocument/2006/relationships/slideLayout" Target="../slideLayouts/slideLayout13.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105.png"/></Relationships>
</file>

<file path=ppt/slides/_rels/slide5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6.png"/><Relationship Id="rId7" Type="http://schemas.openxmlformats.org/officeDocument/2006/relationships/image" Target="../media/image108.png"/><Relationship Id="rId2" Type="http://schemas.openxmlformats.org/officeDocument/2006/relationships/image" Target="../media/image83.png"/><Relationship Id="rId1" Type="http://schemas.openxmlformats.org/officeDocument/2006/relationships/slideLayout" Target="../slideLayouts/slideLayout13.xml"/><Relationship Id="rId6" Type="http://schemas.openxmlformats.org/officeDocument/2006/relationships/image" Target="../media/image98.png"/><Relationship Id="rId5" Type="http://schemas.openxmlformats.org/officeDocument/2006/relationships/image" Target="../media/image107.png"/><Relationship Id="rId4" Type="http://schemas.openxmlformats.org/officeDocument/2006/relationships/image" Target="../media/image103.png"/><Relationship Id="rId9" Type="http://schemas.openxmlformats.org/officeDocument/2006/relationships/image" Target="../media/image84.png"/></Relationships>
</file>

<file path=ppt/slides/_rels/slide55.xml.rels><?xml version="1.0" encoding="UTF-8" standalone="yes"?>
<Relationships xmlns="http://schemas.openxmlformats.org/package/2006/relationships"><Relationship Id="rId3" Type="http://schemas.openxmlformats.org/officeDocument/2006/relationships/image" Target="../media/image109.png"/><Relationship Id="rId7" Type="http://schemas.openxmlformats.org/officeDocument/2006/relationships/image" Target="../media/image83.png"/><Relationship Id="rId2" Type="http://schemas.openxmlformats.org/officeDocument/2006/relationships/image" Target="../media/image110.png"/><Relationship Id="rId1" Type="http://schemas.openxmlformats.org/officeDocument/2006/relationships/slideLayout" Target="../slideLayouts/slideLayout13.xml"/><Relationship Id="rId6" Type="http://schemas.openxmlformats.org/officeDocument/2006/relationships/image" Target="../media/image84.png"/><Relationship Id="rId5" Type="http://schemas.openxmlformats.org/officeDocument/2006/relationships/image" Target="../media/image112.png"/><Relationship Id="rId4" Type="http://schemas.openxmlformats.org/officeDocument/2006/relationships/image" Target="../media/image111.png"/></Relationships>
</file>

<file path=ppt/slides/_rels/slide5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13.xml"/><Relationship Id="rId4" Type="http://schemas.openxmlformats.org/officeDocument/2006/relationships/image" Target="../media/image116.png"/></Relationships>
</file>

<file path=ppt/slides/_rels/slide5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jpeg"/></Relationships>
</file>

<file path=ppt/slides/_rels/slide60.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20.jpg"/></Relationships>
</file>

<file path=ppt/slides/_rels/slide6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22.png"/></Relationships>
</file>

<file path=ppt/slides/_rels/slide62.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23.jp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image" Target="../media/image53.jp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53.jp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8" Type="http://schemas.openxmlformats.org/officeDocument/2006/relationships/image" Target="../media/image132.png"/><Relationship Id="rId13" Type="http://schemas.openxmlformats.org/officeDocument/2006/relationships/image" Target="../media/image137.png"/><Relationship Id="rId18" Type="http://schemas.openxmlformats.org/officeDocument/2006/relationships/image" Target="../media/image142.png"/><Relationship Id="rId26" Type="http://schemas.openxmlformats.org/officeDocument/2006/relationships/image" Target="../media/image150.png"/><Relationship Id="rId3" Type="http://schemas.openxmlformats.org/officeDocument/2006/relationships/image" Target="../media/image127.png"/><Relationship Id="rId21" Type="http://schemas.openxmlformats.org/officeDocument/2006/relationships/image" Target="../media/image145.png"/><Relationship Id="rId7" Type="http://schemas.openxmlformats.org/officeDocument/2006/relationships/image" Target="../media/image131.png"/><Relationship Id="rId12" Type="http://schemas.openxmlformats.org/officeDocument/2006/relationships/image" Target="../media/image136.png"/><Relationship Id="rId17" Type="http://schemas.openxmlformats.org/officeDocument/2006/relationships/image" Target="../media/image141.png"/><Relationship Id="rId25" Type="http://schemas.openxmlformats.org/officeDocument/2006/relationships/image" Target="../media/image149.png"/><Relationship Id="rId2" Type="http://schemas.openxmlformats.org/officeDocument/2006/relationships/image" Target="../media/image126.png"/><Relationship Id="rId16" Type="http://schemas.openxmlformats.org/officeDocument/2006/relationships/image" Target="../media/image140.png"/><Relationship Id="rId20" Type="http://schemas.openxmlformats.org/officeDocument/2006/relationships/image" Target="../media/image144.png"/><Relationship Id="rId29" Type="http://schemas.openxmlformats.org/officeDocument/2006/relationships/image" Target="../media/image153.png"/><Relationship Id="rId1" Type="http://schemas.openxmlformats.org/officeDocument/2006/relationships/slideLayout" Target="../slideLayouts/slideLayout13.xml"/><Relationship Id="rId6" Type="http://schemas.openxmlformats.org/officeDocument/2006/relationships/image" Target="../media/image130.png"/><Relationship Id="rId11" Type="http://schemas.openxmlformats.org/officeDocument/2006/relationships/image" Target="../media/image135.png"/><Relationship Id="rId24" Type="http://schemas.openxmlformats.org/officeDocument/2006/relationships/image" Target="../media/image148.png"/><Relationship Id="rId5" Type="http://schemas.openxmlformats.org/officeDocument/2006/relationships/image" Target="../media/image129.png"/><Relationship Id="rId15" Type="http://schemas.openxmlformats.org/officeDocument/2006/relationships/image" Target="../media/image139.png"/><Relationship Id="rId23" Type="http://schemas.openxmlformats.org/officeDocument/2006/relationships/image" Target="../media/image147.png"/><Relationship Id="rId28" Type="http://schemas.openxmlformats.org/officeDocument/2006/relationships/image" Target="../media/image152.png"/><Relationship Id="rId10" Type="http://schemas.openxmlformats.org/officeDocument/2006/relationships/image" Target="../media/image134.png"/><Relationship Id="rId19" Type="http://schemas.openxmlformats.org/officeDocument/2006/relationships/image" Target="../media/image143.png"/><Relationship Id="rId31" Type="http://schemas.openxmlformats.org/officeDocument/2006/relationships/image" Target="../media/image155.png"/><Relationship Id="rId4" Type="http://schemas.openxmlformats.org/officeDocument/2006/relationships/image" Target="../media/image128.png"/><Relationship Id="rId9" Type="http://schemas.openxmlformats.org/officeDocument/2006/relationships/image" Target="../media/image133.png"/><Relationship Id="rId14" Type="http://schemas.openxmlformats.org/officeDocument/2006/relationships/image" Target="../media/image138.png"/><Relationship Id="rId22" Type="http://schemas.openxmlformats.org/officeDocument/2006/relationships/image" Target="../media/image146.png"/><Relationship Id="rId27" Type="http://schemas.openxmlformats.org/officeDocument/2006/relationships/image" Target="../media/image151.png"/><Relationship Id="rId30" Type="http://schemas.openxmlformats.org/officeDocument/2006/relationships/image" Target="../media/image154.png"/></Relationships>
</file>

<file path=ppt/slides/_rels/slide6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6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13.xml"/><Relationship Id="rId6" Type="http://schemas.openxmlformats.org/officeDocument/2006/relationships/image" Target="../media/image158.png"/><Relationship Id="rId5" Type="http://schemas.openxmlformats.org/officeDocument/2006/relationships/image" Target="../media/image162.png"/><Relationship Id="rId4" Type="http://schemas.openxmlformats.org/officeDocument/2006/relationships/image" Target="../media/image161.png"/></Relationships>
</file>

<file path=ppt/slides/_rels/slide68.xml.rels><?xml version="1.0" encoding="UTF-8" standalone="yes"?>
<Relationships xmlns="http://schemas.openxmlformats.org/package/2006/relationships"><Relationship Id="rId8" Type="http://schemas.openxmlformats.org/officeDocument/2006/relationships/image" Target="../media/image65.jpg"/><Relationship Id="rId3" Type="http://schemas.openxmlformats.org/officeDocument/2006/relationships/image" Target="../media/image164.png"/><Relationship Id="rId7" Type="http://schemas.openxmlformats.org/officeDocument/2006/relationships/image" Target="../media/image168.png"/><Relationship Id="rId2" Type="http://schemas.openxmlformats.org/officeDocument/2006/relationships/image" Target="../media/image163.png"/><Relationship Id="rId1" Type="http://schemas.openxmlformats.org/officeDocument/2006/relationships/slideLayout" Target="../slideLayouts/slideLayout13.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69.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image" Target="../media/image170.jpg"/><Relationship Id="rId1" Type="http://schemas.openxmlformats.org/officeDocument/2006/relationships/slideLayout" Target="../slideLayouts/slideLayout13.xml"/><Relationship Id="rId4" Type="http://schemas.openxmlformats.org/officeDocument/2006/relationships/image" Target="../media/image172.jpg"/></Relationships>
</file>

<file path=ppt/slides/_rels/slide72.xml.rels><?xml version="1.0" encoding="UTF-8" standalone="yes"?>
<Relationships xmlns="http://schemas.openxmlformats.org/package/2006/relationships"><Relationship Id="rId3" Type="http://schemas.openxmlformats.org/officeDocument/2006/relationships/image" Target="../media/image174.jpg"/><Relationship Id="rId2" Type="http://schemas.openxmlformats.org/officeDocument/2006/relationships/image" Target="../media/image173.jpg"/><Relationship Id="rId1" Type="http://schemas.openxmlformats.org/officeDocument/2006/relationships/slideLayout" Target="../slideLayouts/slideLayout13.xml"/><Relationship Id="rId4" Type="http://schemas.openxmlformats.org/officeDocument/2006/relationships/image" Target="../media/image175.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2.png"/><Relationship Id="rId7" Type="http://schemas.openxmlformats.org/officeDocument/2006/relationships/image" Target="../media/image570.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560.png"/><Relationship Id="rId11" Type="http://schemas.openxmlformats.org/officeDocument/2006/relationships/image" Target="../media/image610.png"/><Relationship Id="rId5" Type="http://schemas.openxmlformats.org/officeDocument/2006/relationships/image" Target="../media/image55.png"/><Relationship Id="rId10" Type="http://schemas.openxmlformats.org/officeDocument/2006/relationships/image" Target="../media/image600.png"/><Relationship Id="rId4" Type="http://schemas.openxmlformats.org/officeDocument/2006/relationships/image" Target="../media/image540.png"/><Relationship Id="rId9" Type="http://schemas.openxmlformats.org/officeDocument/2006/relationships/image" Target="../media/image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FBDCE1-3336-4251-92F6-E9615F4F5FCC}"/>
              </a:ext>
            </a:extLst>
          </p:cNvPr>
          <p:cNvSpPr>
            <a:spLocks noGrp="1"/>
          </p:cNvSpPr>
          <p:nvPr>
            <p:ph type="title"/>
          </p:nvPr>
        </p:nvSpPr>
        <p:spPr>
          <a:xfrm>
            <a:off x="1202228" y="2546078"/>
            <a:ext cx="6739544" cy="1366245"/>
          </a:xfrm>
        </p:spPr>
        <p:txBody>
          <a:bodyPr/>
          <a:lstStyle/>
          <a:p>
            <a:r>
              <a:rPr lang="en-US" altLang="zh-CN" dirty="0"/>
              <a:t>Graph Neural Networks</a:t>
            </a:r>
            <a:endParaRPr lang="zh-CN" altLang="en-US" dirty="0"/>
          </a:p>
        </p:txBody>
      </p:sp>
      <p:sp>
        <p:nvSpPr>
          <p:cNvPr id="5" name="object 7">
            <a:extLst>
              <a:ext uri="{FF2B5EF4-FFF2-40B4-BE49-F238E27FC236}">
                <a16:creationId xmlns:a16="http://schemas.microsoft.com/office/drawing/2014/main" id="{45854167-94BA-2ECD-50E7-A9B58D145DB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a:t>
            </a:fld>
            <a:endParaRPr lang="en-HK" sz="1800" spc="-25" dirty="0"/>
          </a:p>
        </p:txBody>
      </p:sp>
    </p:spTree>
    <p:extLst>
      <p:ext uri="{BB962C8B-B14F-4D97-AF65-F5344CB8AC3E}">
        <p14:creationId xmlns:p14="http://schemas.microsoft.com/office/powerpoint/2010/main" val="3942750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2371" name="Object 3"/>
          <p:cNvGraphicFramePr>
            <a:graphicFrameLocks noGrp="1" noChangeAspect="1"/>
          </p:cNvGraphicFramePr>
          <p:nvPr>
            <p:ph sz="half" idx="1"/>
            <p:extLst>
              <p:ext uri="{D42A27DB-BD31-4B8C-83A1-F6EECF244321}">
                <p14:modId xmlns:p14="http://schemas.microsoft.com/office/powerpoint/2010/main" val="768732542"/>
              </p:ext>
            </p:extLst>
          </p:nvPr>
        </p:nvGraphicFramePr>
        <p:xfrm>
          <a:off x="4394200" y="1582738"/>
          <a:ext cx="4419600" cy="2460625"/>
        </p:xfrm>
        <a:graphic>
          <a:graphicData uri="http://schemas.openxmlformats.org/presentationml/2006/ole">
            <mc:AlternateContent xmlns:mc="http://schemas.openxmlformats.org/markup-compatibility/2006">
              <mc:Choice xmlns:v="urn:schemas-microsoft-com:vml" Requires="v">
                <p:oleObj name="Visio" r:id="rId3" imgW="7962595" imgH="4433250" progId="Visio.Drawing.6">
                  <p:embed/>
                </p:oleObj>
              </mc:Choice>
              <mc:Fallback>
                <p:oleObj name="Visio" r:id="rId3" imgW="7962595" imgH="4433250" progId="Visio.Drawing.6">
                  <p:embed/>
                  <p:pic>
                    <p:nvPicPr>
                      <p:cNvPr id="10823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582738"/>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2372" name="Object 4"/>
          <p:cNvGraphicFramePr>
            <a:graphicFrameLocks noGrp="1" noChangeAspect="1"/>
          </p:cNvGraphicFramePr>
          <p:nvPr>
            <p:ph sz="half" idx="2"/>
            <p:extLst>
              <p:ext uri="{D42A27DB-BD31-4B8C-83A1-F6EECF244321}">
                <p14:modId xmlns:p14="http://schemas.microsoft.com/office/powerpoint/2010/main" val="337341143"/>
              </p:ext>
            </p:extLst>
          </p:nvPr>
        </p:nvGraphicFramePr>
        <p:xfrm>
          <a:off x="431800" y="1206500"/>
          <a:ext cx="3905250" cy="4724400"/>
        </p:xfrm>
        <a:graphic>
          <a:graphicData uri="http://schemas.openxmlformats.org/presentationml/2006/ole">
            <mc:AlternateContent xmlns:mc="http://schemas.openxmlformats.org/markup-compatibility/2006">
              <mc:Choice xmlns:v="urn:schemas-microsoft-com:vml" Requires="v">
                <p:oleObj name="Visio" r:id="rId5" imgW="5417922" imgH="6555254" progId="Visio.Drawing.6">
                  <p:embed/>
                </p:oleObj>
              </mc:Choice>
              <mc:Fallback>
                <p:oleObj name="Visio" r:id="rId5" imgW="5417922" imgH="6555254" progId="Visio.Drawing.6">
                  <p:embed/>
                  <p:pic>
                    <p:nvPicPr>
                      <p:cNvPr id="108237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 y="12065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Slide Number Placeholder 3">
            <a:extLst>
              <a:ext uri="{FF2B5EF4-FFF2-40B4-BE49-F238E27FC236}">
                <a16:creationId xmlns:a16="http://schemas.microsoft.com/office/drawing/2014/main" id="{4073FFAF-8A10-38B0-67E6-251E79CABF28}"/>
              </a:ext>
            </a:extLst>
          </p:cNvPr>
          <p:cNvSpPr>
            <a:spLocks noGrp="1"/>
          </p:cNvSpPr>
          <p:nvPr>
            <p:ph type="sldNum" sz="quarter" idx="12"/>
          </p:nvPr>
        </p:nvSpPr>
        <p:spPr>
          <a:xfrm>
            <a:off x="7620000" y="18288"/>
            <a:ext cx="1066800" cy="329184"/>
          </a:xfrm>
        </p:spPr>
        <p:txBody>
          <a:bodyPr/>
          <a:lstStyle/>
          <a:p>
            <a:fld id="{009375D7-070A-4959-9224-FB5E66F2B1B3}" type="slidenum">
              <a:rPr lang="en-AU" smtClean="0"/>
              <a:pPr/>
              <a:t>10</a:t>
            </a:fld>
            <a:endParaRPr lang="en-AU" dirty="0"/>
          </a:p>
        </p:txBody>
      </p:sp>
      <p:sp>
        <p:nvSpPr>
          <p:cNvPr id="1082373" name="Text Box 5"/>
          <p:cNvSpPr txBox="1">
            <a:spLocks noChangeArrowheads="1"/>
          </p:cNvSpPr>
          <p:nvPr/>
        </p:nvSpPr>
        <p:spPr bwMode="auto">
          <a:xfrm>
            <a:off x="5384800" y="44069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dirty="0"/>
              <a:t>Training ANN means learning the weights of the neurons</a:t>
            </a:r>
          </a:p>
        </p:txBody>
      </p:sp>
      <p:sp>
        <p:nvSpPr>
          <p:cNvPr id="1082374" name="AutoShape 6"/>
          <p:cNvSpPr>
            <a:spLocks noChangeArrowheads="1"/>
          </p:cNvSpPr>
          <p:nvPr/>
        </p:nvSpPr>
        <p:spPr bwMode="auto">
          <a:xfrm rot="21068063">
            <a:off x="3708400" y="3705225"/>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5"/>
          <p:cNvSpPr txBox="1">
            <a:spLocks noChangeArrowheads="1"/>
          </p:cNvSpPr>
          <p:nvPr/>
        </p:nvSpPr>
        <p:spPr bwMode="auto">
          <a:xfrm>
            <a:off x="5384800" y="5289034"/>
            <a:ext cx="5867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800" b="0" dirty="0"/>
              <a:t>This is a </a:t>
            </a:r>
            <a:r>
              <a:rPr lang="en-US" altLang="en-US" sz="1800" b="0"/>
              <a:t>feed-forward ANN. </a:t>
            </a:r>
            <a:endParaRPr lang="en-US" altLang="en-US" sz="1800" b="0" dirty="0"/>
          </a:p>
        </p:txBody>
      </p:sp>
      <p:sp>
        <p:nvSpPr>
          <p:cNvPr id="42" name="标题 1">
            <a:extLst>
              <a:ext uri="{FF2B5EF4-FFF2-40B4-BE49-F238E27FC236}">
                <a16:creationId xmlns:a16="http://schemas.microsoft.com/office/drawing/2014/main" id="{D8436B56-F03B-CF0C-6204-68D7B59B20F4}"/>
              </a:ext>
            </a:extLst>
          </p:cNvPr>
          <p:cNvSpPr>
            <a:spLocks noGrp="1"/>
          </p:cNvSpPr>
          <p:nvPr>
            <p:ph type="title"/>
          </p:nvPr>
        </p:nvSpPr>
        <p:spPr>
          <a:xfrm>
            <a:off x="571500" y="260604"/>
            <a:ext cx="7886700" cy="707886"/>
          </a:xfrm>
        </p:spPr>
        <p:txBody>
          <a:bodyPr/>
          <a:lstStyle/>
          <a:p>
            <a:r>
              <a:rPr lang="en-US" altLang="zh-CN"/>
              <a:t>Classic Architecture (ANN)</a:t>
            </a:r>
            <a:endParaRPr lang="zh-CN" altLang="en-US" dirty="0"/>
          </a:p>
        </p:txBody>
      </p:sp>
      <p:sp>
        <p:nvSpPr>
          <p:cNvPr id="43" name="object 7">
            <a:extLst>
              <a:ext uri="{FF2B5EF4-FFF2-40B4-BE49-F238E27FC236}">
                <a16:creationId xmlns:a16="http://schemas.microsoft.com/office/drawing/2014/main" id="{00BA4935-4539-B599-0639-FFD428E6D8A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0</a:t>
            </a:fld>
            <a:endParaRPr lang="en-HK" sz="1800" spc="-25" dirty="0"/>
          </a:p>
        </p:txBody>
      </p:sp>
    </p:spTree>
    <p:extLst>
      <p:ext uri="{BB962C8B-B14F-4D97-AF65-F5344CB8AC3E}">
        <p14:creationId xmlns:p14="http://schemas.microsoft.com/office/powerpoint/2010/main" val="12061226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04" name="Picture 4" descr="fig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50" y="1095958"/>
            <a:ext cx="7543800" cy="4819650"/>
          </a:xfrm>
          <a:prstGeom prst="rect">
            <a:avLst/>
          </a:prstGeom>
          <a:noFill/>
          <a:extLst>
            <a:ext uri="{909E8E84-426E-40DD-AFC4-6F175D3DCCD1}">
              <a14:hiddenFill xmlns:a14="http://schemas.microsoft.com/office/drawing/2010/main">
                <a:solidFill>
                  <a:srgbClr val="FFFFFF"/>
                </a:solidFill>
              </a14:hiddenFill>
            </a:ext>
          </a:extLst>
        </p:spPr>
      </p:pic>
      <p:sp>
        <p:nvSpPr>
          <p:cNvPr id="1126402" name="Rectangle 2"/>
          <p:cNvSpPr>
            <a:spLocks noGrp="1" noChangeArrowheads="1"/>
          </p:cNvSpPr>
          <p:nvPr>
            <p:ph type="title"/>
          </p:nvPr>
        </p:nvSpPr>
        <p:spPr/>
        <p:txBody>
          <a:bodyPr/>
          <a:lstStyle/>
          <a:p>
            <a:r>
              <a:rPr lang="en-US" altLang="en-US"/>
              <a:t>Activation Functions in ANN</a:t>
            </a:r>
          </a:p>
        </p:txBody>
      </p:sp>
      <p:sp>
        <p:nvSpPr>
          <p:cNvPr id="14" name="object 7">
            <a:extLst>
              <a:ext uri="{FF2B5EF4-FFF2-40B4-BE49-F238E27FC236}">
                <a16:creationId xmlns:a16="http://schemas.microsoft.com/office/drawing/2014/main" id="{5B26FA73-3482-177F-2508-447FD384D75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1</a:t>
            </a:fld>
            <a:endParaRPr lang="en-HK" sz="1800" spc="-25" dirty="0"/>
          </a:p>
        </p:txBody>
      </p:sp>
    </p:spTree>
    <p:extLst>
      <p:ext uri="{BB962C8B-B14F-4D97-AF65-F5344CB8AC3E}">
        <p14:creationId xmlns:p14="http://schemas.microsoft.com/office/powerpoint/2010/main" val="26944216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5380" name="Picture 4" descr="fig5-19"/>
          <p:cNvPicPr>
            <a:picLocks noChangeAspect="1" noChangeArrowheads="1"/>
          </p:cNvPicPr>
          <p:nvPr/>
        </p:nvPicPr>
        <p:blipFill rotWithShape="1">
          <a:blip r:embed="rId3">
            <a:extLst>
              <a:ext uri="{28A0092B-C50C-407E-A947-70E740481C1C}">
                <a14:useLocalDpi xmlns:a14="http://schemas.microsoft.com/office/drawing/2010/main" val="0"/>
              </a:ext>
            </a:extLst>
          </a:blip>
          <a:srcRect t="7143"/>
          <a:stretch/>
        </p:blipFill>
        <p:spPr bwMode="auto">
          <a:xfrm>
            <a:off x="314325" y="1955799"/>
            <a:ext cx="8458200" cy="3962400"/>
          </a:xfrm>
          <a:prstGeom prst="rect">
            <a:avLst/>
          </a:prstGeom>
          <a:noFill/>
          <a:extLst>
            <a:ext uri="{909E8E84-426E-40DD-AFC4-6F175D3DCCD1}">
              <a14:hiddenFill xmlns:a14="http://schemas.microsoft.com/office/drawing/2010/main">
                <a:solidFill>
                  <a:srgbClr val="FFFFFF"/>
                </a:solidFill>
              </a14:hiddenFill>
            </a:ext>
          </a:extLst>
        </p:spPr>
      </p:pic>
      <p:sp>
        <p:nvSpPr>
          <p:cNvPr id="1125379" name="Rectangle 3"/>
          <p:cNvSpPr>
            <a:spLocks noGrp="1" noChangeArrowheads="1"/>
          </p:cNvSpPr>
          <p:nvPr>
            <p:ph type="body" idx="1"/>
          </p:nvPr>
        </p:nvSpPr>
        <p:spPr/>
        <p:txBody>
          <a:bodyPr/>
          <a:lstStyle/>
          <a:p>
            <a:r>
              <a:rPr lang="en-US" altLang="en-US" dirty="0"/>
              <a:t>It uses a two-layer, feed-forward ANN.</a:t>
            </a:r>
          </a:p>
        </p:txBody>
      </p:sp>
      <p:sp>
        <p:nvSpPr>
          <p:cNvPr id="1125378" name="Rectangle 2"/>
          <p:cNvSpPr>
            <a:spLocks noGrp="1" noChangeArrowheads="1"/>
          </p:cNvSpPr>
          <p:nvPr>
            <p:ph type="title"/>
          </p:nvPr>
        </p:nvSpPr>
        <p:spPr/>
        <p:txBody>
          <a:bodyPr>
            <a:normAutofit/>
          </a:bodyPr>
          <a:lstStyle/>
          <a:p>
            <a:r>
              <a:rPr lang="en-US" altLang="en-US"/>
              <a:t>Two-Layer ANN for XOR Problem</a:t>
            </a:r>
          </a:p>
        </p:txBody>
      </p:sp>
      <p:sp>
        <p:nvSpPr>
          <p:cNvPr id="13" name="object 7">
            <a:extLst>
              <a:ext uri="{FF2B5EF4-FFF2-40B4-BE49-F238E27FC236}">
                <a16:creationId xmlns:a16="http://schemas.microsoft.com/office/drawing/2014/main" id="{0EEB0702-17D4-D0B7-B73B-797F93F2C57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2</a:t>
            </a:fld>
            <a:endParaRPr lang="en-HK" sz="1800" spc="-25" dirty="0"/>
          </a:p>
        </p:txBody>
      </p:sp>
    </p:spTree>
    <p:extLst>
      <p:ext uri="{BB962C8B-B14F-4D97-AF65-F5344CB8AC3E}">
        <p14:creationId xmlns:p14="http://schemas.microsoft.com/office/powerpoint/2010/main" val="34388563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7" name="Rectangle 3"/>
          <p:cNvSpPr>
            <a:spLocks noGrp="1" noChangeArrowheads="1"/>
          </p:cNvSpPr>
          <p:nvPr>
            <p:ph type="body" idx="1"/>
          </p:nvPr>
        </p:nvSpPr>
        <p:spPr>
          <a:xfrm>
            <a:off x="628650" y="1295400"/>
            <a:ext cx="7886700" cy="4881563"/>
          </a:xfrm>
        </p:spPr>
        <p:txBody>
          <a:bodyPr>
            <a:normAutofit/>
          </a:bodyPr>
          <a:lstStyle/>
          <a:p>
            <a:r>
              <a:rPr lang="en-US" altLang="en-US" sz="2800"/>
              <a:t>The number of nodes in the input layer should be determined.</a:t>
            </a:r>
          </a:p>
          <a:p>
            <a:r>
              <a:rPr lang="en-US" altLang="en-US" sz="2800"/>
              <a:t>The number of nodes in the output layer is 1 for binary classification, and k for k-class classification.</a:t>
            </a:r>
          </a:p>
          <a:p>
            <a:r>
              <a:rPr lang="en-US" altLang="en-US" sz="2800"/>
              <a:t>The network topology</a:t>
            </a:r>
          </a:p>
          <a:p>
            <a:pPr lvl="1"/>
            <a:r>
              <a:rPr lang="en-US" altLang="en-US" sz="2000"/>
              <a:t>The number of hidden layers and hidden nodes</a:t>
            </a:r>
          </a:p>
          <a:p>
            <a:pPr lvl="1"/>
            <a:r>
              <a:rPr lang="en-US" altLang="en-US" sz="2000"/>
              <a:t>Feed-forward or recurrent network</a:t>
            </a:r>
          </a:p>
          <a:p>
            <a:pPr lvl="1"/>
            <a:r>
              <a:rPr lang="en-US" altLang="en-US" sz="2000"/>
              <a:t>Activation function</a:t>
            </a:r>
          </a:p>
          <a:p>
            <a:pPr lvl="1"/>
            <a:r>
              <a:rPr lang="en-US" altLang="en-US" sz="2000"/>
              <a:t>Weights and biases need to be initialized</a:t>
            </a:r>
          </a:p>
          <a:p>
            <a:pPr lvl="1"/>
            <a:r>
              <a:rPr lang="en-US" altLang="en-US" sz="2000"/>
              <a:t>Training data with missing values should be removed or replaced with most likely values.</a:t>
            </a:r>
          </a:p>
        </p:txBody>
      </p:sp>
      <p:sp>
        <p:nvSpPr>
          <p:cNvPr id="1127426" name="Rectangle 2"/>
          <p:cNvSpPr>
            <a:spLocks noGrp="1" noChangeArrowheads="1"/>
          </p:cNvSpPr>
          <p:nvPr>
            <p:ph type="title"/>
          </p:nvPr>
        </p:nvSpPr>
        <p:spPr/>
        <p:txBody>
          <a:bodyPr/>
          <a:lstStyle/>
          <a:p>
            <a:r>
              <a:rPr lang="en-US" altLang="en-US"/>
              <a:t>Design Issues in ANN Learning</a:t>
            </a:r>
          </a:p>
        </p:txBody>
      </p:sp>
      <p:sp>
        <p:nvSpPr>
          <p:cNvPr id="14" name="object 7">
            <a:extLst>
              <a:ext uri="{FF2B5EF4-FFF2-40B4-BE49-F238E27FC236}">
                <a16:creationId xmlns:a16="http://schemas.microsoft.com/office/drawing/2014/main" id="{DECA1042-A16A-90D3-36B1-59B4454CB9A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3</a:t>
            </a:fld>
            <a:endParaRPr lang="en-HK" sz="1800" spc="-25" dirty="0"/>
          </a:p>
        </p:txBody>
      </p:sp>
    </p:spTree>
    <p:extLst>
      <p:ext uri="{BB962C8B-B14F-4D97-AF65-F5344CB8AC3E}">
        <p14:creationId xmlns:p14="http://schemas.microsoft.com/office/powerpoint/2010/main" val="9309014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a:extLst>
              <a:ext uri="{FF2B5EF4-FFF2-40B4-BE49-F238E27FC236}">
                <a16:creationId xmlns:a16="http://schemas.microsoft.com/office/drawing/2014/main" id="{29E610D4-5CFD-0C0E-483D-32508B9C3DBE}"/>
              </a:ext>
            </a:extLst>
          </p:cNvPr>
          <p:cNvGrpSpPr/>
          <p:nvPr/>
        </p:nvGrpSpPr>
        <p:grpSpPr>
          <a:xfrm>
            <a:off x="787400" y="1364198"/>
            <a:ext cx="8252206" cy="4129603"/>
            <a:chOff x="1237592" y="1868806"/>
            <a:chExt cx="6936355" cy="3471119"/>
          </a:xfrm>
        </p:grpSpPr>
        <p:sp>
          <p:nvSpPr>
            <p:cNvPr id="7" name="object 7"/>
            <p:cNvSpPr txBox="1"/>
            <p:nvPr/>
          </p:nvSpPr>
          <p:spPr>
            <a:xfrm>
              <a:off x="1237592" y="1868806"/>
              <a:ext cx="6486525" cy="2953898"/>
            </a:xfrm>
            <a:prstGeom prst="rect">
              <a:avLst/>
            </a:prstGeom>
          </p:spPr>
          <p:txBody>
            <a:bodyPr vert="horz" wrap="square" lIns="0" tIns="8096" rIns="0" bIns="0" rtlCol="0">
              <a:spAutoFit/>
            </a:bodyPr>
            <a:lstStyle/>
            <a:p>
              <a:pPr marL="88900" marR="621506">
                <a:lnSpc>
                  <a:spcPct val="100299"/>
                </a:lnSpc>
                <a:spcBef>
                  <a:spcPts val="64"/>
                </a:spcBef>
                <a:buClr>
                  <a:srgbClr val="F0AD00"/>
                </a:buClr>
                <a:buSzPct val="81250"/>
                <a:tabLst>
                  <a:tab pos="618173" algn="l"/>
                  <a:tab pos="618649" algn="l"/>
                </a:tabLst>
              </a:pPr>
              <a:r>
                <a:rPr sz="2800" b="1" spc="-4" dirty="0">
                  <a:solidFill>
                    <a:srgbClr val="D60093"/>
                  </a:solidFill>
                  <a:latin typeface="Calibri"/>
                  <a:cs typeface="Calibri"/>
                </a:rPr>
                <a:t>Intuition: </a:t>
              </a:r>
              <a:r>
                <a:rPr sz="2800" dirty="0">
                  <a:latin typeface="Calibri"/>
                  <a:cs typeface="Calibri"/>
                </a:rPr>
                <a:t>Map nodes </a:t>
              </a:r>
              <a:r>
                <a:rPr sz="2800" spc="-11" dirty="0">
                  <a:latin typeface="Calibri"/>
                  <a:cs typeface="Calibri"/>
                </a:rPr>
                <a:t>to </a:t>
              </a:r>
              <a:r>
                <a:rPr sz="2800" spc="4" dirty="0">
                  <a:latin typeface="Cambria Math"/>
                  <a:cs typeface="Cambria Math"/>
                </a:rPr>
                <a:t>𝑑</a:t>
              </a:r>
              <a:r>
                <a:rPr sz="2800" spc="4" dirty="0">
                  <a:latin typeface="Calibri"/>
                  <a:cs typeface="Calibri"/>
                </a:rPr>
                <a:t>-dimensional </a:t>
              </a:r>
              <a:r>
                <a:rPr sz="2800" spc="8" dirty="0">
                  <a:latin typeface="Calibri"/>
                  <a:cs typeface="Calibri"/>
                </a:rPr>
                <a:t> </a:t>
              </a:r>
              <a:r>
                <a:rPr sz="2800" dirty="0">
                  <a:latin typeface="Calibri"/>
                  <a:cs typeface="Calibri"/>
                </a:rPr>
                <a:t>embeddings </a:t>
              </a:r>
              <a:r>
                <a:rPr sz="2800" spc="-4" dirty="0">
                  <a:latin typeface="Calibri"/>
                  <a:cs typeface="Calibri"/>
                </a:rPr>
                <a:t>such that </a:t>
              </a:r>
              <a:r>
                <a:rPr sz="2800" dirty="0">
                  <a:latin typeface="Calibri"/>
                  <a:cs typeface="Calibri"/>
                </a:rPr>
                <a:t>similar nodes in the </a:t>
              </a:r>
              <a:r>
                <a:rPr sz="2800" spc="-533" dirty="0">
                  <a:latin typeface="Calibri"/>
                  <a:cs typeface="Calibri"/>
                </a:rPr>
                <a:t> </a:t>
              </a:r>
              <a:r>
                <a:rPr sz="2800" spc="-11" dirty="0">
                  <a:latin typeface="Calibri"/>
                  <a:cs typeface="Calibri"/>
                </a:rPr>
                <a:t>graph</a:t>
              </a:r>
              <a:r>
                <a:rPr sz="2800" dirty="0">
                  <a:latin typeface="Calibri"/>
                  <a:cs typeface="Calibri"/>
                </a:rPr>
                <a:t> </a:t>
              </a:r>
              <a:r>
                <a:rPr sz="2800" spc="-11" dirty="0">
                  <a:latin typeface="Calibri"/>
                  <a:cs typeface="Calibri"/>
                </a:rPr>
                <a:t>are</a:t>
              </a:r>
              <a:r>
                <a:rPr sz="2800" spc="-4" dirty="0">
                  <a:latin typeface="Calibri"/>
                  <a:cs typeface="Calibri"/>
                </a:rPr>
                <a:t> embedded</a:t>
              </a:r>
              <a:r>
                <a:rPr sz="2800" dirty="0">
                  <a:latin typeface="Calibri"/>
                  <a:cs typeface="Calibri"/>
                </a:rPr>
                <a:t> </a:t>
              </a:r>
              <a:r>
                <a:rPr sz="2800" spc="-4">
                  <a:latin typeface="Calibri"/>
                  <a:cs typeface="Calibri"/>
                </a:rPr>
                <a:t>close</a:t>
              </a:r>
              <a:r>
                <a:rPr sz="2800" spc="-8">
                  <a:latin typeface="Calibri"/>
                  <a:cs typeface="Calibri"/>
                </a:rPr>
                <a:t> together</a:t>
              </a:r>
              <a:endParaRPr lang="en-US" sz="2800" spc="-8">
                <a:latin typeface="Calibri"/>
                <a:cs typeface="Calibri"/>
              </a:endParaRPr>
            </a:p>
            <a:p>
              <a:pPr marL="88900" marR="621506">
                <a:lnSpc>
                  <a:spcPct val="100299"/>
                </a:lnSpc>
                <a:spcBef>
                  <a:spcPts val="64"/>
                </a:spcBef>
                <a:buClr>
                  <a:srgbClr val="F0AD00"/>
                </a:buClr>
                <a:buSzPct val="81250"/>
                <a:tabLst>
                  <a:tab pos="618173" algn="l"/>
                  <a:tab pos="618649" algn="l"/>
                </a:tabLst>
              </a:pPr>
              <a:endParaRPr sz="2800">
                <a:latin typeface="Calibri"/>
                <a:cs typeface="Calibri"/>
              </a:endParaRPr>
            </a:p>
            <a:p>
              <a:pPr marL="9525">
                <a:lnSpc>
                  <a:spcPts val="13763"/>
                </a:lnSpc>
                <a:tabLst>
                  <a:tab pos="2763203" algn="l"/>
                </a:tabLst>
              </a:pPr>
              <a:r>
                <a:rPr sz="12000" spc="-229" dirty="0">
                  <a:latin typeface="Arial"/>
                  <a:cs typeface="Arial"/>
                </a:rPr>
                <a:t>f</a:t>
              </a:r>
              <a:r>
                <a:rPr sz="12000" spc="-2216" dirty="0">
                  <a:latin typeface="Arial"/>
                  <a:cs typeface="Arial"/>
                </a:rPr>
                <a:t> </a:t>
              </a:r>
              <a:r>
                <a:rPr sz="12000" spc="-1106" dirty="0">
                  <a:latin typeface="Arial"/>
                  <a:cs typeface="Arial"/>
                </a:rPr>
                <a:t>(</a:t>
              </a:r>
              <a:r>
                <a:rPr sz="12000" spc="-1106">
                  <a:latin typeface="Arial"/>
                  <a:cs typeface="Arial"/>
                </a:rPr>
                <a:t>	</a:t>
              </a:r>
              <a:r>
                <a:rPr sz="12000" spc="41">
                  <a:latin typeface="Arial"/>
                  <a:cs typeface="Arial"/>
                </a:rPr>
                <a:t>)=</a:t>
              </a:r>
              <a:endParaRPr sz="12000">
                <a:latin typeface="Arial"/>
                <a:cs typeface="Arial"/>
              </a:endParaRPr>
            </a:p>
          </p:txBody>
        </p:sp>
        <p:pic>
          <p:nvPicPr>
            <p:cNvPr id="3" name="object 3"/>
            <p:cNvPicPr/>
            <p:nvPr/>
          </p:nvPicPr>
          <p:blipFill>
            <a:blip r:embed="rId3" cstate="print"/>
            <a:stretch>
              <a:fillRect/>
            </a:stretch>
          </p:blipFill>
          <p:spPr>
            <a:xfrm>
              <a:off x="2193705" y="3435650"/>
              <a:ext cx="1397943" cy="1195340"/>
            </a:xfrm>
            <a:prstGeom prst="rect">
              <a:avLst/>
            </a:prstGeom>
          </p:spPr>
        </p:pic>
        <p:grpSp>
          <p:nvGrpSpPr>
            <p:cNvPr id="4" name="object 4"/>
            <p:cNvGrpSpPr/>
            <p:nvPr/>
          </p:nvGrpSpPr>
          <p:grpSpPr>
            <a:xfrm>
              <a:off x="4823828" y="3146387"/>
              <a:ext cx="2496860" cy="1744975"/>
              <a:chOff x="4588795" y="3016755"/>
              <a:chExt cx="3329146" cy="2326634"/>
            </a:xfrm>
          </p:grpSpPr>
          <p:pic>
            <p:nvPicPr>
              <p:cNvPr id="5" name="object 5"/>
              <p:cNvPicPr/>
              <p:nvPr/>
            </p:nvPicPr>
            <p:blipFill>
              <a:blip r:embed="rId4" cstate="print"/>
              <a:stretch>
                <a:fillRect/>
              </a:stretch>
            </p:blipFill>
            <p:spPr>
              <a:xfrm>
                <a:off x="4588795" y="3016755"/>
                <a:ext cx="3329146" cy="2326634"/>
              </a:xfrm>
              <a:prstGeom prst="rect">
                <a:avLst/>
              </a:prstGeom>
            </p:spPr>
          </p:pic>
          <p:sp>
            <p:nvSpPr>
              <p:cNvPr id="6" name="object 6"/>
              <p:cNvSpPr/>
              <p:nvPr/>
            </p:nvSpPr>
            <p:spPr>
              <a:xfrm>
                <a:off x="4588795" y="3016755"/>
                <a:ext cx="526415" cy="429895"/>
              </a:xfrm>
              <a:custGeom>
                <a:avLst/>
                <a:gdLst/>
                <a:ahLst/>
                <a:cxnLst/>
                <a:rect l="l" t="t" r="r" b="b"/>
                <a:pathLst>
                  <a:path w="526414" h="429895">
                    <a:moveTo>
                      <a:pt x="526031" y="0"/>
                    </a:moveTo>
                    <a:lnTo>
                      <a:pt x="0" y="0"/>
                    </a:lnTo>
                    <a:lnTo>
                      <a:pt x="0" y="429468"/>
                    </a:lnTo>
                    <a:lnTo>
                      <a:pt x="526031" y="429468"/>
                    </a:lnTo>
                    <a:lnTo>
                      <a:pt x="526031" y="0"/>
                    </a:lnTo>
                    <a:close/>
                  </a:path>
                </a:pathLst>
              </a:custGeom>
              <a:solidFill>
                <a:srgbClr val="FFFFFF"/>
              </a:solidFill>
            </p:spPr>
            <p:txBody>
              <a:bodyPr wrap="square" lIns="0" tIns="0" rIns="0" bIns="0" rtlCol="0"/>
              <a:lstStyle/>
              <a:p>
                <a:endParaRPr sz="1350"/>
              </a:p>
            </p:txBody>
          </p:sp>
        </p:grpSp>
        <p:sp>
          <p:nvSpPr>
            <p:cNvPr id="11" name="TextBox 10">
              <a:extLst>
                <a:ext uri="{FF2B5EF4-FFF2-40B4-BE49-F238E27FC236}">
                  <a16:creationId xmlns:a16="http://schemas.microsoft.com/office/drawing/2014/main" id="{F6D69BCC-A2D5-530E-49E1-F61B5844E855}"/>
                </a:ext>
              </a:extLst>
            </p:cNvPr>
            <p:cNvSpPr txBox="1"/>
            <p:nvPr/>
          </p:nvSpPr>
          <p:spPr>
            <a:xfrm>
              <a:off x="1403709" y="5032148"/>
              <a:ext cx="6770238" cy="307777"/>
            </a:xfrm>
            <a:prstGeom prst="rect">
              <a:avLst/>
            </a:prstGeom>
            <a:noFill/>
          </p:spPr>
          <p:txBody>
            <a:bodyPr wrap="square">
              <a:spAutoFit/>
            </a:bodyPr>
            <a:lstStyle/>
            <a:p>
              <a:pPr marL="1352073">
                <a:spcBef>
                  <a:spcPts val="1958"/>
                </a:spcBef>
                <a:tabLst>
                  <a:tab pos="4341495" algn="l"/>
                </a:tabLst>
              </a:pPr>
              <a:r>
                <a:rPr lang="en-US" sz="1350" spc="-26">
                  <a:solidFill>
                    <a:srgbClr val="7F7F7F"/>
                  </a:solidFill>
                  <a:latin typeface="Arial"/>
                  <a:cs typeface="Arial"/>
                </a:rPr>
                <a:t>Input</a:t>
              </a:r>
              <a:r>
                <a:rPr lang="en-US" sz="1350" spc="4">
                  <a:solidFill>
                    <a:srgbClr val="7F7F7F"/>
                  </a:solidFill>
                  <a:latin typeface="Arial"/>
                  <a:cs typeface="Arial"/>
                </a:rPr>
                <a:t> </a:t>
              </a:r>
              <a:r>
                <a:rPr lang="en-US" sz="1350" spc="-26">
                  <a:solidFill>
                    <a:srgbClr val="7F7F7F"/>
                  </a:solidFill>
                  <a:latin typeface="Arial"/>
                  <a:cs typeface="Arial"/>
                </a:rPr>
                <a:t>graph	</a:t>
              </a:r>
              <a:r>
                <a:rPr lang="en-US" sz="2100" spc="-50" baseline="2314">
                  <a:solidFill>
                    <a:srgbClr val="7F7F7F"/>
                  </a:solidFill>
                  <a:latin typeface="Arial"/>
                  <a:cs typeface="Arial"/>
                </a:rPr>
                <a:t>2D</a:t>
              </a:r>
              <a:r>
                <a:rPr lang="en-US" sz="2100" spc="-17" baseline="2314">
                  <a:solidFill>
                    <a:srgbClr val="7F7F7F"/>
                  </a:solidFill>
                  <a:latin typeface="Arial"/>
                  <a:cs typeface="Arial"/>
                </a:rPr>
                <a:t> </a:t>
              </a:r>
              <a:r>
                <a:rPr lang="en-US" sz="2100" spc="-33" baseline="2314">
                  <a:solidFill>
                    <a:srgbClr val="7F7F7F"/>
                  </a:solidFill>
                  <a:latin typeface="Arial"/>
                  <a:cs typeface="Arial"/>
                </a:rPr>
                <a:t>node</a:t>
              </a:r>
              <a:r>
                <a:rPr lang="en-US" sz="2100" spc="-23" baseline="2314">
                  <a:solidFill>
                    <a:srgbClr val="7F7F7F"/>
                  </a:solidFill>
                  <a:latin typeface="Arial"/>
                  <a:cs typeface="Arial"/>
                </a:rPr>
                <a:t> </a:t>
              </a:r>
              <a:r>
                <a:rPr lang="en-US" sz="2100" spc="-33" baseline="2314">
                  <a:solidFill>
                    <a:srgbClr val="7F7F7F"/>
                  </a:solidFill>
                  <a:latin typeface="Arial"/>
                  <a:cs typeface="Arial"/>
                </a:rPr>
                <a:t>embeddings</a:t>
              </a:r>
              <a:endParaRPr lang="en-US" sz="2100" baseline="2314">
                <a:latin typeface="Arial"/>
                <a:cs typeface="Arial"/>
              </a:endParaRPr>
            </a:p>
          </p:txBody>
        </p:sp>
      </p:grpSp>
      <p:sp>
        <p:nvSpPr>
          <p:cNvPr id="8" name="Title 7">
            <a:extLst>
              <a:ext uri="{FF2B5EF4-FFF2-40B4-BE49-F238E27FC236}">
                <a16:creationId xmlns:a16="http://schemas.microsoft.com/office/drawing/2014/main" id="{90C3C52F-3DC3-FD27-C7B5-8D2FBB54F6F5}"/>
              </a:ext>
            </a:extLst>
          </p:cNvPr>
          <p:cNvSpPr>
            <a:spLocks noGrp="1"/>
          </p:cNvSpPr>
          <p:nvPr>
            <p:ph type="title"/>
          </p:nvPr>
        </p:nvSpPr>
        <p:spPr/>
        <p:txBody>
          <a:bodyPr/>
          <a:lstStyle/>
          <a:p>
            <a:r>
              <a:rPr lang="en-US"/>
              <a:t>Recap: Node Embeddings</a:t>
            </a:r>
            <a:endParaRPr lang="en-HK"/>
          </a:p>
        </p:txBody>
      </p:sp>
      <p:sp>
        <p:nvSpPr>
          <p:cNvPr id="15" name="object 7">
            <a:extLst>
              <a:ext uri="{FF2B5EF4-FFF2-40B4-BE49-F238E27FC236}">
                <a16:creationId xmlns:a16="http://schemas.microsoft.com/office/drawing/2014/main" id="{1AD3AD45-22C1-DD8E-EF70-16CF4AD848C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4</a:t>
            </a:fld>
            <a:endParaRPr lang="en-HK" sz="1800" spc="-25"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539341" y="2573054"/>
            <a:ext cx="5992639" cy="2625162"/>
            <a:chOff x="562320" y="2609472"/>
            <a:chExt cx="7990185" cy="3500216"/>
          </a:xfrm>
        </p:grpSpPr>
        <p:pic>
          <p:nvPicPr>
            <p:cNvPr id="4" name="object 4"/>
            <p:cNvPicPr/>
            <p:nvPr/>
          </p:nvPicPr>
          <p:blipFill>
            <a:blip r:embed="rId2" cstate="print"/>
            <a:stretch>
              <a:fillRect/>
            </a:stretch>
          </p:blipFill>
          <p:spPr>
            <a:xfrm>
              <a:off x="562320" y="2657929"/>
              <a:ext cx="7990185" cy="3451759"/>
            </a:xfrm>
            <a:prstGeom prst="rect">
              <a:avLst/>
            </a:prstGeom>
          </p:spPr>
        </p:pic>
        <p:sp>
          <p:nvSpPr>
            <p:cNvPr id="5" name="object 5"/>
            <p:cNvSpPr/>
            <p:nvPr/>
          </p:nvSpPr>
          <p:spPr>
            <a:xfrm>
              <a:off x="1906399" y="2609472"/>
              <a:ext cx="3342640" cy="541655"/>
            </a:xfrm>
            <a:custGeom>
              <a:avLst/>
              <a:gdLst/>
              <a:ahLst/>
              <a:cxnLst/>
              <a:rect l="l" t="t" r="r" b="b"/>
              <a:pathLst>
                <a:path w="3342640" h="541655">
                  <a:moveTo>
                    <a:pt x="3318456" y="0"/>
                  </a:moveTo>
                  <a:lnTo>
                    <a:pt x="24000" y="0"/>
                  </a:lnTo>
                  <a:lnTo>
                    <a:pt x="14658" y="1886"/>
                  </a:lnTo>
                  <a:lnTo>
                    <a:pt x="7029" y="7029"/>
                  </a:lnTo>
                  <a:lnTo>
                    <a:pt x="1886" y="14658"/>
                  </a:lnTo>
                  <a:lnTo>
                    <a:pt x="0" y="24000"/>
                  </a:lnTo>
                  <a:lnTo>
                    <a:pt x="0" y="517097"/>
                  </a:lnTo>
                  <a:lnTo>
                    <a:pt x="1886" y="526439"/>
                  </a:lnTo>
                  <a:lnTo>
                    <a:pt x="7029" y="534067"/>
                  </a:lnTo>
                  <a:lnTo>
                    <a:pt x="14658" y="539211"/>
                  </a:lnTo>
                  <a:lnTo>
                    <a:pt x="24000" y="541097"/>
                  </a:lnTo>
                  <a:lnTo>
                    <a:pt x="3318456" y="541097"/>
                  </a:lnTo>
                  <a:lnTo>
                    <a:pt x="3327798" y="539211"/>
                  </a:lnTo>
                  <a:lnTo>
                    <a:pt x="3335426" y="534067"/>
                  </a:lnTo>
                  <a:lnTo>
                    <a:pt x="3340569" y="526439"/>
                  </a:lnTo>
                  <a:lnTo>
                    <a:pt x="3342455" y="517097"/>
                  </a:lnTo>
                  <a:lnTo>
                    <a:pt x="3342455" y="512297"/>
                  </a:lnTo>
                  <a:lnTo>
                    <a:pt x="28799" y="512297"/>
                  </a:lnTo>
                  <a:lnTo>
                    <a:pt x="28799" y="28799"/>
                  </a:lnTo>
                  <a:lnTo>
                    <a:pt x="3342455" y="28799"/>
                  </a:lnTo>
                  <a:lnTo>
                    <a:pt x="3342455" y="24000"/>
                  </a:lnTo>
                  <a:lnTo>
                    <a:pt x="3340569" y="14658"/>
                  </a:lnTo>
                  <a:lnTo>
                    <a:pt x="3335426" y="7029"/>
                  </a:lnTo>
                  <a:lnTo>
                    <a:pt x="3327798" y="1886"/>
                  </a:lnTo>
                  <a:lnTo>
                    <a:pt x="3318456" y="0"/>
                  </a:lnTo>
                  <a:close/>
                </a:path>
                <a:path w="3342640" h="541655">
                  <a:moveTo>
                    <a:pt x="3342455" y="28799"/>
                  </a:moveTo>
                  <a:lnTo>
                    <a:pt x="3313656" y="28799"/>
                  </a:lnTo>
                  <a:lnTo>
                    <a:pt x="3313656" y="512297"/>
                  </a:lnTo>
                  <a:lnTo>
                    <a:pt x="3342455" y="512297"/>
                  </a:lnTo>
                  <a:lnTo>
                    <a:pt x="3342455" y="28799"/>
                  </a:lnTo>
                  <a:close/>
                </a:path>
                <a:path w="3342640" h="541655">
                  <a:moveTo>
                    <a:pt x="3304056" y="38399"/>
                  </a:moveTo>
                  <a:lnTo>
                    <a:pt x="38399" y="38399"/>
                  </a:lnTo>
                  <a:lnTo>
                    <a:pt x="38399" y="502696"/>
                  </a:lnTo>
                  <a:lnTo>
                    <a:pt x="3304056" y="502696"/>
                  </a:lnTo>
                  <a:lnTo>
                    <a:pt x="3304056" y="493096"/>
                  </a:lnTo>
                  <a:lnTo>
                    <a:pt x="48000" y="493096"/>
                  </a:lnTo>
                  <a:lnTo>
                    <a:pt x="48000" y="47999"/>
                  </a:lnTo>
                  <a:lnTo>
                    <a:pt x="3304056" y="47999"/>
                  </a:lnTo>
                  <a:lnTo>
                    <a:pt x="3304056" y="38399"/>
                  </a:lnTo>
                  <a:close/>
                </a:path>
                <a:path w="3342640" h="541655">
                  <a:moveTo>
                    <a:pt x="3304056" y="47999"/>
                  </a:moveTo>
                  <a:lnTo>
                    <a:pt x="3294456" y="47999"/>
                  </a:lnTo>
                  <a:lnTo>
                    <a:pt x="3294456" y="493096"/>
                  </a:lnTo>
                  <a:lnTo>
                    <a:pt x="3304056" y="493096"/>
                  </a:lnTo>
                  <a:lnTo>
                    <a:pt x="3304056" y="47999"/>
                  </a:lnTo>
                  <a:close/>
                </a:path>
              </a:pathLst>
            </a:custGeom>
            <a:solidFill>
              <a:srgbClr val="C00000"/>
            </a:solidFill>
          </p:spPr>
          <p:txBody>
            <a:bodyPr wrap="square" lIns="0" tIns="0" rIns="0" bIns="0" rtlCol="0"/>
            <a:lstStyle/>
            <a:p>
              <a:endParaRPr sz="1350"/>
            </a:p>
          </p:txBody>
        </p:sp>
        <p:sp>
          <p:nvSpPr>
            <p:cNvPr id="6" name="object 6"/>
            <p:cNvSpPr/>
            <p:nvPr/>
          </p:nvSpPr>
          <p:spPr>
            <a:xfrm>
              <a:off x="3974008" y="3585184"/>
              <a:ext cx="1313815" cy="2086610"/>
            </a:xfrm>
            <a:custGeom>
              <a:avLst/>
              <a:gdLst/>
              <a:ahLst/>
              <a:cxnLst/>
              <a:rect l="l" t="t" r="r" b="b"/>
              <a:pathLst>
                <a:path w="1313814" h="2086610">
                  <a:moveTo>
                    <a:pt x="1250848" y="1663814"/>
                  </a:moveTo>
                  <a:lnTo>
                    <a:pt x="0" y="1663814"/>
                  </a:lnTo>
                  <a:lnTo>
                    <a:pt x="0" y="2086317"/>
                  </a:lnTo>
                  <a:lnTo>
                    <a:pt x="1250848" y="2086317"/>
                  </a:lnTo>
                  <a:lnTo>
                    <a:pt x="1250848" y="1663814"/>
                  </a:lnTo>
                  <a:close/>
                </a:path>
                <a:path w="1313814" h="2086610">
                  <a:moveTo>
                    <a:pt x="1313205" y="0"/>
                  </a:moveTo>
                  <a:lnTo>
                    <a:pt x="62369" y="0"/>
                  </a:lnTo>
                  <a:lnTo>
                    <a:pt x="62369" y="422490"/>
                  </a:lnTo>
                  <a:lnTo>
                    <a:pt x="1313205" y="422490"/>
                  </a:lnTo>
                  <a:lnTo>
                    <a:pt x="1313205" y="0"/>
                  </a:lnTo>
                  <a:close/>
                </a:path>
              </a:pathLst>
            </a:custGeom>
            <a:solidFill>
              <a:srgbClr val="E66C7D">
                <a:alpha val="30979"/>
              </a:srgbClr>
            </a:solidFill>
          </p:spPr>
          <p:txBody>
            <a:bodyPr wrap="square" lIns="0" tIns="0" rIns="0" bIns="0" rtlCol="0"/>
            <a:lstStyle/>
            <a:p>
              <a:endParaRPr sz="1350"/>
            </a:p>
          </p:txBody>
        </p:sp>
      </p:grpSp>
      <p:sp>
        <p:nvSpPr>
          <p:cNvPr id="9" name="object 9"/>
          <p:cNvSpPr txBox="1"/>
          <p:nvPr/>
        </p:nvSpPr>
        <p:spPr>
          <a:xfrm>
            <a:off x="2639485" y="2548763"/>
            <a:ext cx="2083118" cy="378950"/>
          </a:xfrm>
          <a:prstGeom prst="rect">
            <a:avLst/>
          </a:prstGeom>
        </p:spPr>
        <p:txBody>
          <a:bodyPr vert="horz" wrap="square" lIns="0" tIns="9525" rIns="0" bIns="0" rtlCol="0">
            <a:spAutoFit/>
          </a:bodyPr>
          <a:lstStyle/>
          <a:p>
            <a:pPr marL="9525">
              <a:spcBef>
                <a:spcPts val="75"/>
              </a:spcBef>
            </a:pPr>
            <a:r>
              <a:rPr sz="2400" spc="-4" dirty="0">
                <a:solidFill>
                  <a:srgbClr val="C00000"/>
                </a:solidFill>
                <a:latin typeface="Arial"/>
                <a:cs typeface="Arial"/>
              </a:rPr>
              <a:t>Need</a:t>
            </a:r>
            <a:r>
              <a:rPr sz="2400" spc="-34" dirty="0">
                <a:solidFill>
                  <a:srgbClr val="C00000"/>
                </a:solidFill>
                <a:latin typeface="Arial"/>
                <a:cs typeface="Arial"/>
              </a:rPr>
              <a:t> </a:t>
            </a:r>
            <a:r>
              <a:rPr sz="2400" spc="-4" dirty="0">
                <a:solidFill>
                  <a:srgbClr val="C00000"/>
                </a:solidFill>
                <a:latin typeface="Arial"/>
                <a:cs typeface="Arial"/>
              </a:rPr>
              <a:t>to</a:t>
            </a:r>
            <a:r>
              <a:rPr sz="2400" spc="-34" dirty="0">
                <a:solidFill>
                  <a:srgbClr val="C00000"/>
                </a:solidFill>
                <a:latin typeface="Arial"/>
                <a:cs typeface="Arial"/>
              </a:rPr>
              <a:t> </a:t>
            </a:r>
            <a:r>
              <a:rPr sz="2400" spc="-4" dirty="0">
                <a:solidFill>
                  <a:srgbClr val="C00000"/>
                </a:solidFill>
                <a:latin typeface="Arial"/>
                <a:cs typeface="Arial"/>
              </a:rPr>
              <a:t>define!</a:t>
            </a:r>
            <a:endParaRPr sz="2400">
              <a:latin typeface="Arial"/>
              <a:cs typeface="Arial"/>
            </a:endParaRPr>
          </a:p>
        </p:txBody>
      </p:sp>
      <p:grpSp>
        <p:nvGrpSpPr>
          <p:cNvPr id="10" name="object 10"/>
          <p:cNvGrpSpPr/>
          <p:nvPr/>
        </p:nvGrpSpPr>
        <p:grpSpPr>
          <a:xfrm>
            <a:off x="1560568" y="2241010"/>
            <a:ext cx="2990374" cy="3045619"/>
            <a:chOff x="397315" y="2216727"/>
            <a:chExt cx="3987165" cy="4060825"/>
          </a:xfrm>
        </p:grpSpPr>
        <p:sp>
          <p:nvSpPr>
            <p:cNvPr id="11" name="object 11"/>
            <p:cNvSpPr/>
            <p:nvPr/>
          </p:nvSpPr>
          <p:spPr>
            <a:xfrm>
              <a:off x="3128048" y="2216734"/>
              <a:ext cx="1256665" cy="2844800"/>
            </a:xfrm>
            <a:custGeom>
              <a:avLst/>
              <a:gdLst/>
              <a:ahLst/>
              <a:cxnLst/>
              <a:rect l="l" t="t" r="r" b="b"/>
              <a:pathLst>
                <a:path w="1256664" h="2844800">
                  <a:moveTo>
                    <a:pt x="408686" y="417144"/>
                  </a:moveTo>
                  <a:lnTo>
                    <a:pt x="59334" y="48742"/>
                  </a:lnTo>
                  <a:lnTo>
                    <a:pt x="73253" y="35547"/>
                  </a:lnTo>
                  <a:lnTo>
                    <a:pt x="80073" y="29070"/>
                  </a:lnTo>
                  <a:lnTo>
                    <a:pt x="0" y="0"/>
                  </a:lnTo>
                  <a:lnTo>
                    <a:pt x="24777" y="81508"/>
                  </a:lnTo>
                  <a:lnTo>
                    <a:pt x="45516" y="61849"/>
                  </a:lnTo>
                  <a:lnTo>
                    <a:pt x="394855" y="430250"/>
                  </a:lnTo>
                  <a:lnTo>
                    <a:pt x="400888" y="430403"/>
                  </a:lnTo>
                  <a:lnTo>
                    <a:pt x="408520" y="423164"/>
                  </a:lnTo>
                  <a:lnTo>
                    <a:pt x="408686" y="417144"/>
                  </a:lnTo>
                  <a:close/>
                </a:path>
                <a:path w="1256664" h="2844800">
                  <a:moveTo>
                    <a:pt x="1056716" y="2760853"/>
                  </a:moveTo>
                  <a:lnTo>
                    <a:pt x="1029360" y="2769095"/>
                  </a:lnTo>
                  <a:lnTo>
                    <a:pt x="467207" y="902055"/>
                  </a:lnTo>
                  <a:lnTo>
                    <a:pt x="461899" y="899210"/>
                  </a:lnTo>
                  <a:lnTo>
                    <a:pt x="451815" y="902233"/>
                  </a:lnTo>
                  <a:lnTo>
                    <a:pt x="448970" y="907554"/>
                  </a:lnTo>
                  <a:lnTo>
                    <a:pt x="1011123" y="2774581"/>
                  </a:lnTo>
                  <a:lnTo>
                    <a:pt x="983754" y="2782824"/>
                  </a:lnTo>
                  <a:lnTo>
                    <a:pt x="1042212" y="2844800"/>
                  </a:lnTo>
                  <a:lnTo>
                    <a:pt x="1050886" y="2794635"/>
                  </a:lnTo>
                  <a:lnTo>
                    <a:pt x="1056716" y="2760853"/>
                  </a:lnTo>
                  <a:close/>
                </a:path>
                <a:path w="1256664" h="2844800">
                  <a:moveTo>
                    <a:pt x="1256144" y="1317726"/>
                  </a:moveTo>
                  <a:lnTo>
                    <a:pt x="1242237" y="1295450"/>
                  </a:lnTo>
                  <a:lnTo>
                    <a:pt x="1211033" y="1245450"/>
                  </a:lnTo>
                  <a:lnTo>
                    <a:pt x="1196111" y="1269822"/>
                  </a:lnTo>
                  <a:lnTo>
                    <a:pt x="630085" y="923429"/>
                  </a:lnTo>
                  <a:lnTo>
                    <a:pt x="624230" y="924839"/>
                  </a:lnTo>
                  <a:lnTo>
                    <a:pt x="618731" y="933818"/>
                  </a:lnTo>
                  <a:lnTo>
                    <a:pt x="620141" y="939673"/>
                  </a:lnTo>
                  <a:lnTo>
                    <a:pt x="1186167" y="1286065"/>
                  </a:lnTo>
                  <a:lnTo>
                    <a:pt x="1171257" y="1310436"/>
                  </a:lnTo>
                  <a:lnTo>
                    <a:pt x="1256144" y="1317726"/>
                  </a:lnTo>
                  <a:close/>
                </a:path>
              </a:pathLst>
            </a:custGeom>
            <a:solidFill>
              <a:srgbClr val="C00000"/>
            </a:solidFill>
          </p:spPr>
          <p:txBody>
            <a:bodyPr wrap="square" lIns="0" tIns="0" rIns="0" bIns="0" rtlCol="0"/>
            <a:lstStyle/>
            <a:p>
              <a:endParaRPr sz="1350"/>
            </a:p>
          </p:txBody>
        </p:sp>
        <p:sp>
          <p:nvSpPr>
            <p:cNvPr id="12" name="object 12"/>
            <p:cNvSpPr/>
            <p:nvPr/>
          </p:nvSpPr>
          <p:spPr>
            <a:xfrm>
              <a:off x="397315" y="5769292"/>
              <a:ext cx="2964815" cy="508000"/>
            </a:xfrm>
            <a:custGeom>
              <a:avLst/>
              <a:gdLst/>
              <a:ahLst/>
              <a:cxnLst/>
              <a:rect l="l" t="t" r="r" b="b"/>
              <a:pathLst>
                <a:path w="2964815" h="508000">
                  <a:moveTo>
                    <a:pt x="2964570" y="0"/>
                  </a:moveTo>
                  <a:lnTo>
                    <a:pt x="0" y="0"/>
                  </a:lnTo>
                  <a:lnTo>
                    <a:pt x="0" y="508000"/>
                  </a:lnTo>
                  <a:lnTo>
                    <a:pt x="2964570" y="508000"/>
                  </a:lnTo>
                  <a:lnTo>
                    <a:pt x="2964570" y="0"/>
                  </a:lnTo>
                  <a:close/>
                </a:path>
              </a:pathLst>
            </a:custGeom>
            <a:solidFill>
              <a:srgbClr val="FFFFFF"/>
            </a:solidFill>
          </p:spPr>
          <p:txBody>
            <a:bodyPr wrap="square" lIns="0" tIns="0" rIns="0" bIns="0" rtlCol="0"/>
            <a:lstStyle/>
            <a:p>
              <a:endParaRPr sz="1350"/>
            </a:p>
          </p:txBody>
        </p:sp>
      </p:grpSp>
      <p:sp>
        <p:nvSpPr>
          <p:cNvPr id="13" name="object 13"/>
          <p:cNvSpPr txBox="1"/>
          <p:nvPr/>
        </p:nvSpPr>
        <p:spPr>
          <a:xfrm>
            <a:off x="1831379" y="4993259"/>
            <a:ext cx="1391603" cy="286617"/>
          </a:xfrm>
          <a:prstGeom prst="rect">
            <a:avLst/>
          </a:prstGeom>
        </p:spPr>
        <p:txBody>
          <a:bodyPr vert="horz" wrap="square" lIns="0" tIns="9525" rIns="0" bIns="0" rtlCol="0">
            <a:spAutoFit/>
          </a:bodyPr>
          <a:lstStyle/>
          <a:p>
            <a:pPr marL="9525">
              <a:spcBef>
                <a:spcPts val="75"/>
              </a:spcBef>
            </a:pPr>
            <a:r>
              <a:rPr spc="-4" dirty="0">
                <a:solidFill>
                  <a:srgbClr val="008000"/>
                </a:solidFill>
                <a:latin typeface="Arial"/>
                <a:cs typeface="Arial"/>
              </a:rPr>
              <a:t>Input</a:t>
            </a:r>
            <a:r>
              <a:rPr spc="-60" dirty="0">
                <a:solidFill>
                  <a:srgbClr val="008000"/>
                </a:solidFill>
                <a:latin typeface="Arial"/>
                <a:cs typeface="Arial"/>
              </a:rPr>
              <a:t> </a:t>
            </a:r>
            <a:r>
              <a:rPr dirty="0">
                <a:solidFill>
                  <a:srgbClr val="008000"/>
                </a:solidFill>
                <a:latin typeface="Arial"/>
                <a:cs typeface="Arial"/>
              </a:rPr>
              <a:t>network</a:t>
            </a:r>
            <a:endParaRPr>
              <a:latin typeface="Arial"/>
              <a:cs typeface="Arial"/>
            </a:endParaRPr>
          </a:p>
        </p:txBody>
      </p:sp>
      <p:sp>
        <p:nvSpPr>
          <p:cNvPr id="14" name="object 14"/>
          <p:cNvSpPr/>
          <p:nvPr/>
        </p:nvSpPr>
        <p:spPr>
          <a:xfrm>
            <a:off x="5376096" y="4869568"/>
            <a:ext cx="2335054" cy="381000"/>
          </a:xfrm>
          <a:custGeom>
            <a:avLst/>
            <a:gdLst/>
            <a:ahLst/>
            <a:cxnLst/>
            <a:rect l="l" t="t" r="r" b="b"/>
            <a:pathLst>
              <a:path w="3113404" h="508000">
                <a:moveTo>
                  <a:pt x="3112923" y="0"/>
                </a:moveTo>
                <a:lnTo>
                  <a:pt x="0" y="0"/>
                </a:lnTo>
                <a:lnTo>
                  <a:pt x="0" y="507999"/>
                </a:lnTo>
                <a:lnTo>
                  <a:pt x="3112923" y="507999"/>
                </a:lnTo>
                <a:lnTo>
                  <a:pt x="3112923" y="0"/>
                </a:lnTo>
                <a:close/>
              </a:path>
            </a:pathLst>
          </a:custGeom>
          <a:solidFill>
            <a:srgbClr val="FFFFFF"/>
          </a:solidFill>
        </p:spPr>
        <p:txBody>
          <a:bodyPr wrap="square" lIns="0" tIns="0" rIns="0" bIns="0" rtlCol="0"/>
          <a:lstStyle/>
          <a:p>
            <a:endParaRPr sz="1350"/>
          </a:p>
        </p:txBody>
      </p:sp>
      <p:sp>
        <p:nvSpPr>
          <p:cNvPr id="15" name="object 15"/>
          <p:cNvSpPr txBox="1"/>
          <p:nvPr/>
        </p:nvSpPr>
        <p:spPr>
          <a:xfrm>
            <a:off x="5535780" y="4885817"/>
            <a:ext cx="1826419" cy="549413"/>
          </a:xfrm>
          <a:prstGeom prst="rect">
            <a:avLst/>
          </a:prstGeom>
        </p:spPr>
        <p:txBody>
          <a:bodyPr vert="horz" wrap="square" lIns="0" tIns="7144" rIns="0" bIns="0" rtlCol="0">
            <a:spAutoFit/>
          </a:bodyPr>
          <a:lstStyle/>
          <a:p>
            <a:pPr marL="9525" marR="3810" indent="158591">
              <a:lnSpc>
                <a:spcPct val="100800"/>
              </a:lnSpc>
              <a:spcBef>
                <a:spcPts val="56"/>
              </a:spcBef>
            </a:pPr>
            <a:r>
              <a:rPr dirty="0">
                <a:solidFill>
                  <a:srgbClr val="008000"/>
                </a:solidFill>
                <a:latin typeface="Arial"/>
                <a:cs typeface="Arial"/>
              </a:rPr>
              <a:t>d-dimensional </a:t>
            </a:r>
            <a:r>
              <a:rPr spc="4" dirty="0">
                <a:solidFill>
                  <a:srgbClr val="008000"/>
                </a:solidFill>
                <a:latin typeface="Arial"/>
                <a:cs typeface="Arial"/>
              </a:rPr>
              <a:t> </a:t>
            </a:r>
            <a:r>
              <a:rPr dirty="0">
                <a:solidFill>
                  <a:srgbClr val="008000"/>
                </a:solidFill>
                <a:latin typeface="Arial"/>
                <a:cs typeface="Arial"/>
              </a:rPr>
              <a:t>embedding</a:t>
            </a:r>
            <a:r>
              <a:rPr spc="-75" dirty="0">
                <a:solidFill>
                  <a:srgbClr val="008000"/>
                </a:solidFill>
                <a:latin typeface="Arial"/>
                <a:cs typeface="Arial"/>
              </a:rPr>
              <a:t> </a:t>
            </a:r>
            <a:r>
              <a:rPr dirty="0">
                <a:solidFill>
                  <a:srgbClr val="008000"/>
                </a:solidFill>
                <a:latin typeface="Arial"/>
                <a:cs typeface="Arial"/>
              </a:rPr>
              <a:t>space</a:t>
            </a:r>
            <a:endParaRPr>
              <a:latin typeface="Arial"/>
              <a:cs typeface="Arial"/>
            </a:endParaRPr>
          </a:p>
        </p:txBody>
      </p:sp>
      <p:pic>
        <p:nvPicPr>
          <p:cNvPr id="25" name="图片 24">
            <a:extLst>
              <a:ext uri="{FF2B5EF4-FFF2-40B4-BE49-F238E27FC236}">
                <a16:creationId xmlns:a16="http://schemas.microsoft.com/office/drawing/2014/main" id="{91A16996-EFEA-4122-8C75-14E29FCD14BA}"/>
              </a:ext>
            </a:extLst>
          </p:cNvPr>
          <p:cNvPicPr>
            <a:picLocks noChangeAspect="1"/>
          </p:cNvPicPr>
          <p:nvPr/>
        </p:nvPicPr>
        <p:blipFill>
          <a:blip r:embed="rId3"/>
          <a:stretch>
            <a:fillRect/>
          </a:stretch>
        </p:blipFill>
        <p:spPr>
          <a:xfrm>
            <a:off x="1539341" y="1532671"/>
            <a:ext cx="5043488" cy="650081"/>
          </a:xfrm>
          <a:prstGeom prst="rect">
            <a:avLst/>
          </a:prstGeom>
        </p:spPr>
      </p:pic>
      <p:sp>
        <p:nvSpPr>
          <p:cNvPr id="7" name="Title 6">
            <a:extLst>
              <a:ext uri="{FF2B5EF4-FFF2-40B4-BE49-F238E27FC236}">
                <a16:creationId xmlns:a16="http://schemas.microsoft.com/office/drawing/2014/main" id="{3647BF66-759D-EEB2-62E5-C5916CCB1A76}"/>
              </a:ext>
            </a:extLst>
          </p:cNvPr>
          <p:cNvSpPr>
            <a:spLocks noGrp="1"/>
          </p:cNvSpPr>
          <p:nvPr>
            <p:ph type="title"/>
          </p:nvPr>
        </p:nvSpPr>
        <p:spPr/>
        <p:txBody>
          <a:bodyPr/>
          <a:lstStyle/>
          <a:p>
            <a:r>
              <a:rPr lang="en-US"/>
              <a:t>Recap: Node Embeddings</a:t>
            </a:r>
            <a:endParaRPr lang="en-HK"/>
          </a:p>
        </p:txBody>
      </p:sp>
      <p:sp>
        <p:nvSpPr>
          <p:cNvPr id="18" name="object 7">
            <a:extLst>
              <a:ext uri="{FF2B5EF4-FFF2-40B4-BE49-F238E27FC236}">
                <a16:creationId xmlns:a16="http://schemas.microsoft.com/office/drawing/2014/main" id="{EBA6B324-AAEC-5B4F-9840-E2326811946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5</a:t>
            </a:fld>
            <a:endParaRPr lang="en-HK" sz="1800" spc="-25"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FD72F2BD-A117-EA65-8C0A-88B4675418EF}"/>
              </a:ext>
            </a:extLst>
          </p:cNvPr>
          <p:cNvGrpSpPr/>
          <p:nvPr/>
        </p:nvGrpSpPr>
        <p:grpSpPr>
          <a:xfrm>
            <a:off x="571500" y="1317211"/>
            <a:ext cx="7745368" cy="4703662"/>
            <a:chOff x="1352344" y="1868805"/>
            <a:chExt cx="6540109" cy="3971724"/>
          </a:xfrm>
        </p:grpSpPr>
        <p:sp>
          <p:nvSpPr>
            <p:cNvPr id="10" name="object 10"/>
            <p:cNvSpPr txBox="1"/>
            <p:nvPr/>
          </p:nvSpPr>
          <p:spPr>
            <a:xfrm>
              <a:off x="3153389" y="2653666"/>
              <a:ext cx="989171" cy="242016"/>
            </a:xfrm>
            <a:prstGeom prst="rect">
              <a:avLst/>
            </a:prstGeom>
          </p:spPr>
          <p:txBody>
            <a:bodyPr vert="horz" wrap="square" lIns="0" tIns="9525" rIns="0" bIns="0" rtlCol="0">
              <a:spAutoFit/>
            </a:bodyPr>
            <a:lstStyle/>
            <a:p>
              <a:pPr marL="9525">
                <a:spcBef>
                  <a:spcPts val="75"/>
                </a:spcBef>
                <a:tabLst>
                  <a:tab pos="808673" algn="l"/>
                </a:tabLst>
              </a:pPr>
              <a:r>
                <a:rPr spc="-8">
                  <a:latin typeface="Cambria Math"/>
                  <a:cs typeface="Cambria Math"/>
                </a:rPr>
                <a:t>E</a:t>
              </a:r>
              <a:r>
                <a:rPr>
                  <a:latin typeface="Cambria Math"/>
                  <a:cs typeface="Cambria Math"/>
                </a:rPr>
                <a:t>NC </a:t>
              </a:r>
              <a:r>
                <a:rPr spc="-45">
                  <a:latin typeface="Cambria Math"/>
                  <a:cs typeface="Cambria Math"/>
                </a:rPr>
                <a:t> </a:t>
              </a:r>
              <a:r>
                <a:rPr lang="en-US" spc="-45">
                  <a:latin typeface="Cambria Math"/>
                  <a:cs typeface="Cambria Math"/>
                </a:rPr>
                <a:t>(</a:t>
              </a:r>
              <a:r>
                <a:rPr>
                  <a:latin typeface="Cambria Math"/>
                  <a:cs typeface="Cambria Math"/>
                </a:rPr>
                <a:t>𝑣</a:t>
              </a:r>
              <a:r>
                <a:rPr lang="en-US">
                  <a:latin typeface="Cambria Math"/>
                  <a:cs typeface="Cambria Math"/>
                </a:rPr>
                <a:t>)</a:t>
              </a:r>
              <a:r>
                <a:rPr dirty="0">
                  <a:latin typeface="Cambria Math"/>
                  <a:cs typeface="Cambria Math"/>
                </a:rPr>
                <a:t>	=</a:t>
              </a:r>
              <a:endParaRPr>
                <a:latin typeface="Cambria Math"/>
                <a:cs typeface="Cambria Math"/>
              </a:endParaRPr>
            </a:p>
          </p:txBody>
        </p:sp>
        <p:sp>
          <p:nvSpPr>
            <p:cNvPr id="3" name="object 3"/>
            <p:cNvSpPr txBox="1"/>
            <p:nvPr/>
          </p:nvSpPr>
          <p:spPr>
            <a:xfrm>
              <a:off x="1606581" y="1868805"/>
              <a:ext cx="6129338" cy="735794"/>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800" b="1" spc="-4" dirty="0">
                  <a:solidFill>
                    <a:srgbClr val="C00000"/>
                  </a:solidFill>
                  <a:latin typeface="Calibri"/>
                  <a:cs typeface="Calibri"/>
                </a:rPr>
                <a:t>Encoder:</a:t>
              </a:r>
              <a:r>
                <a:rPr sz="2800" b="1" dirty="0">
                  <a:solidFill>
                    <a:srgbClr val="C00000"/>
                  </a:solidFill>
                  <a:latin typeface="Calibri"/>
                  <a:cs typeface="Calibri"/>
                </a:rPr>
                <a:t> </a:t>
              </a:r>
              <a:r>
                <a:rPr sz="2800" dirty="0">
                  <a:latin typeface="Calibri"/>
                  <a:cs typeface="Calibri"/>
                </a:rPr>
                <a:t>maps </a:t>
              </a:r>
              <a:r>
                <a:rPr sz="2800" spc="-4" dirty="0">
                  <a:latin typeface="Calibri"/>
                  <a:cs typeface="Calibri"/>
                </a:rPr>
                <a:t>each</a:t>
              </a:r>
              <a:r>
                <a:rPr sz="2800" spc="4" dirty="0">
                  <a:latin typeface="Calibri"/>
                  <a:cs typeface="Calibri"/>
                </a:rPr>
                <a:t> </a:t>
              </a:r>
              <a:r>
                <a:rPr sz="2800" spc="-4" dirty="0">
                  <a:latin typeface="Calibri"/>
                  <a:cs typeface="Calibri"/>
                </a:rPr>
                <a:t>node</a:t>
              </a:r>
              <a:r>
                <a:rPr sz="2800" spc="-8" dirty="0">
                  <a:latin typeface="Calibri"/>
                  <a:cs typeface="Calibri"/>
                </a:rPr>
                <a:t> </a:t>
              </a:r>
              <a:r>
                <a:rPr sz="2800" spc="-11" dirty="0">
                  <a:latin typeface="Calibri"/>
                  <a:cs typeface="Calibri"/>
                </a:rPr>
                <a:t>to</a:t>
              </a:r>
              <a:r>
                <a:rPr sz="2800" dirty="0">
                  <a:latin typeface="Calibri"/>
                  <a:cs typeface="Calibri"/>
                </a:rPr>
                <a:t> </a:t>
              </a:r>
              <a:r>
                <a:rPr sz="2800">
                  <a:latin typeface="Calibri"/>
                  <a:cs typeface="Calibri"/>
                </a:rPr>
                <a:t>a</a:t>
              </a:r>
              <a:r>
                <a:rPr sz="2800" spc="4">
                  <a:latin typeface="Calibri"/>
                  <a:cs typeface="Calibri"/>
                </a:rPr>
                <a:t> </a:t>
              </a:r>
              <a:r>
                <a:rPr sz="2800" spc="-8">
                  <a:latin typeface="Calibri"/>
                  <a:cs typeface="Calibri"/>
                </a:rPr>
                <a:t>low-dimensional</a:t>
              </a:r>
              <a:r>
                <a:rPr lang="en-US" sz="2800" spc="-8">
                  <a:latin typeface="Calibri"/>
                  <a:cs typeface="Calibri"/>
                </a:rPr>
                <a:t> </a:t>
              </a:r>
              <a:r>
                <a:rPr lang="en-HK" sz="2800" spc="-23">
                  <a:latin typeface="Calibri"/>
                  <a:cs typeface="Calibri"/>
                </a:rPr>
                <a:t>v</a:t>
              </a:r>
              <a:r>
                <a:rPr lang="en-HK" sz="2800" spc="-4">
                  <a:latin typeface="Calibri"/>
                  <a:cs typeface="Calibri"/>
                </a:rPr>
                <a:t>ec</a:t>
              </a:r>
              <a:r>
                <a:rPr lang="en-HK" sz="2800" spc="-23">
                  <a:latin typeface="Calibri"/>
                  <a:cs typeface="Calibri"/>
                </a:rPr>
                <a:t>t</a:t>
              </a:r>
              <a:r>
                <a:rPr lang="en-HK" sz="2800">
                  <a:latin typeface="Calibri"/>
                  <a:cs typeface="Calibri"/>
                </a:rPr>
                <a:t>or</a:t>
              </a:r>
              <a:endParaRPr sz="2800">
                <a:latin typeface="Calibri"/>
                <a:cs typeface="Calibri"/>
              </a:endParaRPr>
            </a:p>
          </p:txBody>
        </p:sp>
        <p:sp>
          <p:nvSpPr>
            <p:cNvPr id="4" name="object 4"/>
            <p:cNvSpPr txBox="1"/>
            <p:nvPr/>
          </p:nvSpPr>
          <p:spPr>
            <a:xfrm>
              <a:off x="1846612" y="2229993"/>
              <a:ext cx="801053" cy="319981"/>
            </a:xfrm>
            <a:prstGeom prst="rect">
              <a:avLst/>
            </a:prstGeom>
          </p:spPr>
          <p:txBody>
            <a:bodyPr vert="horz" wrap="square" lIns="0" tIns="9525" rIns="0" bIns="0" rtlCol="0">
              <a:spAutoFit/>
            </a:bodyPr>
            <a:lstStyle/>
            <a:p>
              <a:pPr marL="9525">
                <a:spcBef>
                  <a:spcPts val="75"/>
                </a:spcBef>
              </a:pPr>
              <a:endParaRPr sz="2400">
                <a:latin typeface="Calibri"/>
                <a:cs typeface="Calibri"/>
              </a:endParaRPr>
            </a:p>
          </p:txBody>
        </p:sp>
        <p:sp>
          <p:nvSpPr>
            <p:cNvPr id="5" name="object 5"/>
            <p:cNvSpPr txBox="1"/>
            <p:nvPr/>
          </p:nvSpPr>
          <p:spPr>
            <a:xfrm>
              <a:off x="4952085" y="5201412"/>
              <a:ext cx="2940368" cy="639117"/>
            </a:xfrm>
            <a:prstGeom prst="rect">
              <a:avLst/>
            </a:prstGeom>
          </p:spPr>
          <p:txBody>
            <a:bodyPr vert="horz" wrap="square" lIns="0" tIns="23336" rIns="0" bIns="0" rtlCol="0">
              <a:spAutoFit/>
            </a:bodyPr>
            <a:lstStyle/>
            <a:p>
              <a:pPr marL="790575" marR="3810" indent="-781526">
                <a:lnSpc>
                  <a:spcPts val="2393"/>
                </a:lnSpc>
                <a:spcBef>
                  <a:spcPts val="184"/>
                </a:spcBef>
              </a:pPr>
              <a:r>
                <a:rPr sz="2025" spc="11" dirty="0">
                  <a:solidFill>
                    <a:srgbClr val="5A6378"/>
                  </a:solidFill>
                  <a:latin typeface="Arial"/>
                  <a:cs typeface="Arial"/>
                </a:rPr>
                <a:t>dot</a:t>
              </a:r>
              <a:r>
                <a:rPr sz="2025" spc="-34" dirty="0">
                  <a:solidFill>
                    <a:srgbClr val="5A6378"/>
                  </a:solidFill>
                  <a:latin typeface="Arial"/>
                  <a:cs typeface="Arial"/>
                </a:rPr>
                <a:t> </a:t>
              </a:r>
              <a:r>
                <a:rPr sz="2025" spc="-8" dirty="0">
                  <a:solidFill>
                    <a:srgbClr val="5A6378"/>
                  </a:solidFill>
                  <a:latin typeface="Arial"/>
                  <a:cs typeface="Arial"/>
                </a:rPr>
                <a:t>product</a:t>
              </a:r>
              <a:r>
                <a:rPr sz="2025" spc="-34" dirty="0">
                  <a:solidFill>
                    <a:srgbClr val="5A6378"/>
                  </a:solidFill>
                  <a:latin typeface="Arial"/>
                  <a:cs typeface="Arial"/>
                </a:rPr>
                <a:t> between </a:t>
              </a:r>
              <a:r>
                <a:rPr sz="2025" spc="-38" dirty="0">
                  <a:solidFill>
                    <a:srgbClr val="5A6378"/>
                  </a:solidFill>
                  <a:latin typeface="Arial"/>
                  <a:cs typeface="Arial"/>
                </a:rPr>
                <a:t>node </a:t>
              </a:r>
              <a:r>
                <a:rPr sz="2025" spc="-551" dirty="0">
                  <a:solidFill>
                    <a:srgbClr val="5A6378"/>
                  </a:solidFill>
                  <a:latin typeface="Arial"/>
                  <a:cs typeface="Arial"/>
                </a:rPr>
                <a:t> </a:t>
              </a:r>
              <a:r>
                <a:rPr sz="2025" spc="-34" dirty="0">
                  <a:solidFill>
                    <a:srgbClr val="5A6378"/>
                  </a:solidFill>
                  <a:latin typeface="Arial"/>
                  <a:cs typeface="Arial"/>
                </a:rPr>
                <a:t>embeddings</a:t>
              </a:r>
              <a:endParaRPr sz="2025" dirty="0">
                <a:latin typeface="Arial"/>
                <a:cs typeface="Arial"/>
              </a:endParaRPr>
            </a:p>
          </p:txBody>
        </p:sp>
        <p:sp>
          <p:nvSpPr>
            <p:cNvPr id="6" name="object 6"/>
            <p:cNvSpPr/>
            <p:nvPr/>
          </p:nvSpPr>
          <p:spPr>
            <a:xfrm>
              <a:off x="5336619" y="5027476"/>
              <a:ext cx="601980" cy="192405"/>
            </a:xfrm>
            <a:custGeom>
              <a:avLst/>
              <a:gdLst/>
              <a:ahLst/>
              <a:cxnLst/>
              <a:rect l="l" t="t" r="r" b="b"/>
              <a:pathLst>
                <a:path w="802639" h="256539">
                  <a:moveTo>
                    <a:pt x="539648" y="252209"/>
                  </a:moveTo>
                  <a:lnTo>
                    <a:pt x="538962" y="250317"/>
                  </a:lnTo>
                  <a:lnTo>
                    <a:pt x="70396" y="31648"/>
                  </a:lnTo>
                  <a:lnTo>
                    <a:pt x="73253" y="25539"/>
                  </a:lnTo>
                  <a:lnTo>
                    <a:pt x="85166" y="0"/>
                  </a:lnTo>
                  <a:lnTo>
                    <a:pt x="0" y="2298"/>
                  </a:lnTo>
                  <a:lnTo>
                    <a:pt x="52946" y="69049"/>
                  </a:lnTo>
                  <a:lnTo>
                    <a:pt x="67716" y="37401"/>
                  </a:lnTo>
                  <a:lnTo>
                    <a:pt x="536282" y="256070"/>
                  </a:lnTo>
                  <a:lnTo>
                    <a:pt x="538175" y="255384"/>
                  </a:lnTo>
                  <a:lnTo>
                    <a:pt x="539648" y="252209"/>
                  </a:lnTo>
                  <a:close/>
                </a:path>
                <a:path w="802639" h="256539">
                  <a:moveTo>
                    <a:pt x="802297" y="253377"/>
                  </a:moveTo>
                  <a:lnTo>
                    <a:pt x="802246" y="251371"/>
                  </a:lnTo>
                  <a:lnTo>
                    <a:pt x="593407" y="52552"/>
                  </a:lnTo>
                  <a:lnTo>
                    <a:pt x="602894" y="42583"/>
                  </a:lnTo>
                  <a:lnTo>
                    <a:pt x="617499" y="27254"/>
                  </a:lnTo>
                  <a:lnTo>
                    <a:pt x="536028" y="2311"/>
                  </a:lnTo>
                  <a:lnTo>
                    <a:pt x="564946" y="82435"/>
                  </a:lnTo>
                  <a:lnTo>
                    <a:pt x="589038" y="57150"/>
                  </a:lnTo>
                  <a:lnTo>
                    <a:pt x="797877" y="255968"/>
                  </a:lnTo>
                  <a:lnTo>
                    <a:pt x="799884" y="255917"/>
                  </a:lnTo>
                  <a:lnTo>
                    <a:pt x="802297" y="253377"/>
                  </a:lnTo>
                  <a:close/>
                </a:path>
              </a:pathLst>
            </a:custGeom>
            <a:solidFill>
              <a:srgbClr val="F0AC00"/>
            </a:solidFill>
          </p:spPr>
          <p:txBody>
            <a:bodyPr wrap="square" lIns="0" tIns="0" rIns="0" bIns="0" rtlCol="0"/>
            <a:lstStyle/>
            <a:p>
              <a:endParaRPr sz="1350"/>
            </a:p>
          </p:txBody>
        </p:sp>
        <p:sp>
          <p:nvSpPr>
            <p:cNvPr id="7" name="object 7"/>
            <p:cNvSpPr/>
            <p:nvPr/>
          </p:nvSpPr>
          <p:spPr>
            <a:xfrm>
              <a:off x="2802826" y="5096742"/>
              <a:ext cx="233839" cy="122873"/>
            </a:xfrm>
            <a:custGeom>
              <a:avLst/>
              <a:gdLst/>
              <a:ahLst/>
              <a:cxnLst/>
              <a:rect l="l" t="t" r="r" b="b"/>
              <a:pathLst>
                <a:path w="311785" h="163829">
                  <a:moveTo>
                    <a:pt x="242435" y="32337"/>
                  </a:moveTo>
                  <a:lnTo>
                    <a:pt x="605" y="158087"/>
                  </a:lnTo>
                  <a:lnTo>
                    <a:pt x="0" y="160005"/>
                  </a:lnTo>
                  <a:lnTo>
                    <a:pt x="1617" y="163116"/>
                  </a:lnTo>
                  <a:lnTo>
                    <a:pt x="3535" y="163721"/>
                  </a:lnTo>
                  <a:lnTo>
                    <a:pt x="245365" y="37971"/>
                  </a:lnTo>
                  <a:lnTo>
                    <a:pt x="242435" y="32337"/>
                  </a:lnTo>
                  <a:close/>
                </a:path>
                <a:path w="311785" h="163829">
                  <a:moveTo>
                    <a:pt x="292882" y="25669"/>
                  </a:moveTo>
                  <a:lnTo>
                    <a:pt x="255258" y="25669"/>
                  </a:lnTo>
                  <a:lnTo>
                    <a:pt x="257176" y="26275"/>
                  </a:lnTo>
                  <a:lnTo>
                    <a:pt x="258794" y="29386"/>
                  </a:lnTo>
                  <a:lnTo>
                    <a:pt x="258188" y="31303"/>
                  </a:lnTo>
                  <a:lnTo>
                    <a:pt x="245365" y="37971"/>
                  </a:lnTo>
                  <a:lnTo>
                    <a:pt x="261477" y="68957"/>
                  </a:lnTo>
                  <a:lnTo>
                    <a:pt x="292882" y="25669"/>
                  </a:lnTo>
                  <a:close/>
                </a:path>
                <a:path w="311785" h="163829">
                  <a:moveTo>
                    <a:pt x="255258" y="25669"/>
                  </a:moveTo>
                  <a:lnTo>
                    <a:pt x="242435" y="32337"/>
                  </a:lnTo>
                  <a:lnTo>
                    <a:pt x="245365" y="37971"/>
                  </a:lnTo>
                  <a:lnTo>
                    <a:pt x="258188" y="31303"/>
                  </a:lnTo>
                  <a:lnTo>
                    <a:pt x="258794" y="29386"/>
                  </a:lnTo>
                  <a:lnTo>
                    <a:pt x="257176" y="26275"/>
                  </a:lnTo>
                  <a:lnTo>
                    <a:pt x="255258" y="25669"/>
                  </a:lnTo>
                  <a:close/>
                </a:path>
                <a:path w="311785" h="163829">
                  <a:moveTo>
                    <a:pt x="311505" y="0"/>
                  </a:moveTo>
                  <a:lnTo>
                    <a:pt x="226322" y="1351"/>
                  </a:lnTo>
                  <a:lnTo>
                    <a:pt x="242435" y="32337"/>
                  </a:lnTo>
                  <a:lnTo>
                    <a:pt x="255258" y="25669"/>
                  </a:lnTo>
                  <a:lnTo>
                    <a:pt x="292882" y="25669"/>
                  </a:lnTo>
                  <a:lnTo>
                    <a:pt x="311505" y="0"/>
                  </a:lnTo>
                  <a:close/>
                </a:path>
              </a:pathLst>
            </a:custGeom>
            <a:solidFill>
              <a:srgbClr val="F0AC00"/>
            </a:solidFill>
          </p:spPr>
          <p:txBody>
            <a:bodyPr wrap="square" lIns="0" tIns="0" rIns="0" bIns="0" rtlCol="0"/>
            <a:lstStyle/>
            <a:p>
              <a:endParaRPr sz="1350"/>
            </a:p>
          </p:txBody>
        </p:sp>
        <p:sp>
          <p:nvSpPr>
            <p:cNvPr id="8" name="object 8"/>
            <p:cNvSpPr txBox="1"/>
            <p:nvPr/>
          </p:nvSpPr>
          <p:spPr>
            <a:xfrm>
              <a:off x="6377602" y="4666869"/>
              <a:ext cx="1237298" cy="378950"/>
            </a:xfrm>
            <a:prstGeom prst="rect">
              <a:avLst/>
            </a:prstGeom>
          </p:spPr>
          <p:txBody>
            <a:bodyPr vert="horz" wrap="square" lIns="0" tIns="9525" rIns="0" bIns="0" rtlCol="0">
              <a:spAutoFit/>
            </a:bodyPr>
            <a:lstStyle/>
            <a:p>
              <a:pPr marL="9525">
                <a:spcBef>
                  <a:spcPts val="75"/>
                </a:spcBef>
              </a:pPr>
              <a:r>
                <a:rPr sz="2400" b="1" dirty="0">
                  <a:solidFill>
                    <a:srgbClr val="C00000"/>
                  </a:solidFill>
                  <a:latin typeface="Arial"/>
                  <a:cs typeface="Arial"/>
                </a:rPr>
                <a:t>D</a:t>
              </a:r>
              <a:r>
                <a:rPr sz="2400" b="1" spc="-4" dirty="0">
                  <a:solidFill>
                    <a:srgbClr val="C00000"/>
                  </a:solidFill>
                  <a:latin typeface="Arial"/>
                  <a:cs typeface="Arial"/>
                </a:rPr>
                <a:t>ecode</a:t>
              </a:r>
              <a:r>
                <a:rPr sz="2400" b="1" dirty="0">
                  <a:solidFill>
                    <a:srgbClr val="C00000"/>
                  </a:solidFill>
                  <a:latin typeface="Arial"/>
                  <a:cs typeface="Arial"/>
                </a:rPr>
                <a:t>r</a:t>
              </a:r>
              <a:endParaRPr sz="2400">
                <a:latin typeface="Arial"/>
                <a:cs typeface="Arial"/>
              </a:endParaRPr>
            </a:p>
          </p:txBody>
        </p:sp>
        <mc:AlternateContent xmlns:mc="http://schemas.openxmlformats.org/markup-compatibility/2006">
          <mc:Choice xmlns:a14="http://schemas.microsoft.com/office/drawing/2010/main" Requires="a14">
            <p:sp>
              <p:nvSpPr>
                <p:cNvPr id="11" name="object 11"/>
                <p:cNvSpPr txBox="1"/>
                <p:nvPr/>
              </p:nvSpPr>
              <p:spPr>
                <a:xfrm>
                  <a:off x="4130566" y="2638777"/>
                  <a:ext cx="339090" cy="328968"/>
                </a:xfrm>
                <a:prstGeom prst="rect">
                  <a:avLst/>
                </a:prstGeom>
              </p:spPr>
              <p:txBody>
                <a:bodyPr vert="horz" wrap="square" lIns="0" tIns="24288" rIns="0" bIns="0" rtlCol="0">
                  <a:spAutoFit/>
                </a:bodyPr>
                <a:lstStyle/>
                <a:p>
                  <a:pPr marL="65246">
                    <a:spcBef>
                      <a:spcPts val="191"/>
                    </a:spcBef>
                  </a:pPr>
                  <a:r>
                    <a:rPr spc="188" dirty="0">
                      <a:latin typeface="Cambria Math"/>
                      <a:cs typeface="Cambria Math"/>
                    </a:rPr>
                    <a:t>𝐳</a:t>
                  </a:r>
                  <a14:m>
                    <m:oMath xmlns:m="http://schemas.openxmlformats.org/officeDocument/2006/math">
                      <m:r>
                        <a:rPr lang="en-US" altLang="zh-CN" sz="2025" i="1" spc="281" baseline="-15432" dirty="0">
                          <a:latin typeface="Cambria Math" panose="02040503050406030204" pitchFamily="18" charset="0"/>
                          <a:cs typeface="Cambria Math"/>
                        </a:rPr>
                        <m:t>𝑣</m:t>
                      </m:r>
                    </m:oMath>
                  </a14:m>
                  <a:endParaRPr sz="2025" baseline="-15432" dirty="0">
                    <a:latin typeface="Cambria Math"/>
                    <a:cs typeface="Cambria Math"/>
                  </a:endParaRPr>
                </a:p>
              </p:txBody>
            </p:sp>
          </mc:Choice>
          <mc:Fallback>
            <p:sp>
              <p:nvSpPr>
                <p:cNvPr id="11" name="object 11"/>
                <p:cNvSpPr txBox="1">
                  <a:spLocks noRot="1" noChangeAspect="1" noMove="1" noResize="1" noEditPoints="1" noAdjustHandles="1" noChangeArrowheads="1" noChangeShapeType="1" noTextEdit="1"/>
                </p:cNvSpPr>
                <p:nvPr/>
              </p:nvSpPr>
              <p:spPr>
                <a:xfrm>
                  <a:off x="4130566" y="2638777"/>
                  <a:ext cx="339090" cy="328968"/>
                </a:xfrm>
                <a:prstGeom prst="rect">
                  <a:avLst/>
                </a:prstGeom>
                <a:blipFill>
                  <a:blip r:embed="rId3"/>
                  <a:stretch>
                    <a:fillRect l="-18182" t="-9375" b="-17188"/>
                  </a:stretch>
                </a:blipFill>
              </p:spPr>
              <p:txBody>
                <a:bodyPr/>
                <a:lstStyle/>
                <a:p>
                  <a:r>
                    <a:rPr lang="en-HK">
                      <a:noFill/>
                    </a:rPr>
                    <a:t> </a:t>
                  </a:r>
                </a:p>
              </p:txBody>
            </p:sp>
          </mc:Fallback>
        </mc:AlternateContent>
        <p:sp>
          <p:nvSpPr>
            <p:cNvPr id="13" name="object 13"/>
            <p:cNvSpPr txBox="1"/>
            <p:nvPr/>
          </p:nvSpPr>
          <p:spPr>
            <a:xfrm>
              <a:off x="1352344" y="4494008"/>
              <a:ext cx="3000375" cy="1069854"/>
            </a:xfrm>
            <a:prstGeom prst="rect">
              <a:avLst/>
            </a:prstGeom>
          </p:spPr>
          <p:txBody>
            <a:bodyPr vert="horz" wrap="square" lIns="0" tIns="152400" rIns="0" bIns="0" rtlCol="0">
              <a:spAutoFit/>
            </a:bodyPr>
            <a:lstStyle/>
            <a:p>
              <a:pPr marL="1147763">
                <a:spcBef>
                  <a:spcPts val="1200"/>
                </a:spcBef>
                <a:tabLst>
                  <a:tab pos="2527934" algn="l"/>
                </a:tabLst>
              </a:pPr>
              <a:r>
                <a:rPr sz="2400" dirty="0">
                  <a:latin typeface="Cambria Math"/>
                  <a:cs typeface="Cambria Math"/>
                </a:rPr>
                <a:t>s</a:t>
              </a:r>
              <a:r>
                <a:rPr sz="2400" spc="-4" dirty="0">
                  <a:latin typeface="Cambria Math"/>
                  <a:cs typeface="Cambria Math"/>
                </a:rPr>
                <a:t>imi</a:t>
              </a:r>
              <a:r>
                <a:rPr sz="2400" spc="4" dirty="0">
                  <a:latin typeface="Cambria Math"/>
                  <a:cs typeface="Cambria Math"/>
                </a:rPr>
                <a:t>l</a:t>
              </a:r>
              <a:r>
                <a:rPr sz="2400" dirty="0">
                  <a:latin typeface="Cambria Math"/>
                  <a:cs typeface="Cambria Math"/>
                </a:rPr>
                <a:t>ar</a:t>
              </a:r>
              <a:r>
                <a:rPr sz="2400" spc="-4" dirty="0">
                  <a:latin typeface="Cambria Math"/>
                  <a:cs typeface="Cambria Math"/>
                </a:rPr>
                <a:t>i</a:t>
              </a:r>
              <a:r>
                <a:rPr sz="2400" dirty="0">
                  <a:latin typeface="Cambria Math"/>
                  <a:cs typeface="Cambria Math"/>
                </a:rPr>
                <a:t>ty</a:t>
              </a:r>
              <a:r>
                <a:rPr sz="2400">
                  <a:latin typeface="Cambria Math"/>
                  <a:cs typeface="Cambria Math"/>
                </a:rPr>
                <a:t>	</a:t>
              </a:r>
              <a:r>
                <a:rPr lang="en-US" sz="2400">
                  <a:latin typeface="Cambria Math"/>
                  <a:cs typeface="Cambria Math"/>
                </a:rPr>
                <a:t>(</a:t>
              </a:r>
              <a:r>
                <a:rPr sz="2400" spc="60">
                  <a:latin typeface="Cambria Math"/>
                  <a:cs typeface="Cambria Math"/>
                </a:rPr>
                <a:t>𝑢</a:t>
              </a:r>
              <a:r>
                <a:rPr sz="2400">
                  <a:latin typeface="Cambria Math"/>
                  <a:cs typeface="Cambria Math"/>
                </a:rPr>
                <a:t>,</a:t>
              </a:r>
              <a:r>
                <a:rPr sz="2400" spc="-124">
                  <a:latin typeface="Cambria Math"/>
                  <a:cs typeface="Cambria Math"/>
                </a:rPr>
                <a:t> </a:t>
              </a:r>
              <a:r>
                <a:rPr sz="2400">
                  <a:latin typeface="Cambria Math"/>
                  <a:cs typeface="Cambria Math"/>
                </a:rPr>
                <a:t>𝑣</a:t>
              </a:r>
              <a:r>
                <a:rPr lang="en-US" sz="2400">
                  <a:latin typeface="Cambria Math"/>
                  <a:cs typeface="Cambria Math"/>
                </a:rPr>
                <a:t>)</a:t>
              </a:r>
              <a:endParaRPr sz="2400">
                <a:latin typeface="Cambria Math"/>
                <a:cs typeface="Cambria Math"/>
              </a:endParaRPr>
            </a:p>
            <a:p>
              <a:pPr marL="148590" marR="569595" indent="-139541">
                <a:lnSpc>
                  <a:spcPts val="2415"/>
                </a:lnSpc>
                <a:spcBef>
                  <a:spcPts val="1039"/>
                </a:spcBef>
              </a:pPr>
              <a:r>
                <a:rPr sz="2025" spc="-68" dirty="0">
                  <a:solidFill>
                    <a:srgbClr val="5A6378"/>
                  </a:solidFill>
                  <a:latin typeface="Arial"/>
                  <a:cs typeface="Arial"/>
                </a:rPr>
                <a:t>Similarity</a:t>
              </a:r>
              <a:r>
                <a:rPr sz="2025" spc="-26" dirty="0">
                  <a:solidFill>
                    <a:srgbClr val="5A6378"/>
                  </a:solidFill>
                  <a:latin typeface="Arial"/>
                  <a:cs typeface="Arial"/>
                </a:rPr>
                <a:t> of</a:t>
              </a:r>
              <a:r>
                <a:rPr sz="2025" spc="-30" dirty="0">
                  <a:solidFill>
                    <a:srgbClr val="5A6378"/>
                  </a:solidFill>
                  <a:latin typeface="Arial"/>
                  <a:cs typeface="Arial"/>
                </a:rPr>
                <a:t> </a:t>
              </a:r>
              <a:r>
                <a:rPr sz="2025" dirty="0">
                  <a:solidFill>
                    <a:srgbClr val="5A6378"/>
                  </a:solidFill>
                  <a:latin typeface="Cambria Math"/>
                  <a:cs typeface="Cambria Math"/>
                </a:rPr>
                <a:t>𝑢</a:t>
              </a:r>
              <a:r>
                <a:rPr sz="2025" spc="131" dirty="0">
                  <a:solidFill>
                    <a:srgbClr val="5A6378"/>
                  </a:solidFill>
                  <a:latin typeface="Cambria Math"/>
                  <a:cs typeface="Cambria Math"/>
                </a:rPr>
                <a:t> </a:t>
              </a:r>
              <a:r>
                <a:rPr sz="2025" spc="-34" dirty="0">
                  <a:solidFill>
                    <a:srgbClr val="5A6378"/>
                  </a:solidFill>
                  <a:latin typeface="Arial"/>
                  <a:cs typeface="Arial"/>
                </a:rPr>
                <a:t>and</a:t>
              </a:r>
              <a:r>
                <a:rPr sz="2025" spc="-38" dirty="0">
                  <a:solidFill>
                    <a:srgbClr val="5A6378"/>
                  </a:solidFill>
                  <a:latin typeface="Arial"/>
                  <a:cs typeface="Arial"/>
                </a:rPr>
                <a:t> </a:t>
              </a:r>
              <a:r>
                <a:rPr sz="2025" dirty="0">
                  <a:solidFill>
                    <a:srgbClr val="5A6378"/>
                  </a:solidFill>
                  <a:latin typeface="Cambria Math"/>
                  <a:cs typeface="Cambria Math"/>
                </a:rPr>
                <a:t>𝑣</a:t>
              </a:r>
              <a:r>
                <a:rPr sz="2025" spc="143" dirty="0">
                  <a:solidFill>
                    <a:srgbClr val="5A6378"/>
                  </a:solidFill>
                  <a:latin typeface="Cambria Math"/>
                  <a:cs typeface="Cambria Math"/>
                </a:rPr>
                <a:t> </a:t>
              </a:r>
              <a:r>
                <a:rPr sz="2025" spc="-71" dirty="0">
                  <a:solidFill>
                    <a:srgbClr val="5A6378"/>
                  </a:solidFill>
                  <a:latin typeface="Arial"/>
                  <a:cs typeface="Arial"/>
                </a:rPr>
                <a:t>in </a:t>
              </a:r>
              <a:r>
                <a:rPr sz="2025" spc="-551" dirty="0">
                  <a:solidFill>
                    <a:srgbClr val="5A6378"/>
                  </a:solidFill>
                  <a:latin typeface="Arial"/>
                  <a:cs typeface="Arial"/>
                </a:rPr>
                <a:t> </a:t>
              </a:r>
              <a:r>
                <a:rPr sz="2025" spc="-34" dirty="0">
                  <a:solidFill>
                    <a:srgbClr val="5A6378"/>
                  </a:solidFill>
                  <a:latin typeface="Arial"/>
                  <a:cs typeface="Arial"/>
                </a:rPr>
                <a:t>the</a:t>
              </a:r>
              <a:r>
                <a:rPr sz="2025" spc="-38" dirty="0">
                  <a:solidFill>
                    <a:srgbClr val="5A6378"/>
                  </a:solidFill>
                  <a:latin typeface="Arial"/>
                  <a:cs typeface="Arial"/>
                </a:rPr>
                <a:t> </a:t>
              </a:r>
              <a:r>
                <a:rPr sz="2025" spc="-60" dirty="0">
                  <a:solidFill>
                    <a:srgbClr val="5A6378"/>
                  </a:solidFill>
                  <a:latin typeface="Arial"/>
                  <a:cs typeface="Arial"/>
                </a:rPr>
                <a:t>original</a:t>
              </a:r>
              <a:r>
                <a:rPr sz="2025" spc="-34" dirty="0">
                  <a:solidFill>
                    <a:srgbClr val="5A6378"/>
                  </a:solidFill>
                  <a:latin typeface="Arial"/>
                  <a:cs typeface="Arial"/>
                </a:rPr>
                <a:t> </a:t>
              </a:r>
              <a:r>
                <a:rPr sz="2025" spc="-23" dirty="0">
                  <a:solidFill>
                    <a:srgbClr val="5A6378"/>
                  </a:solidFill>
                  <a:latin typeface="Arial"/>
                  <a:cs typeface="Arial"/>
                </a:rPr>
                <a:t>network</a:t>
              </a:r>
              <a:endParaRPr sz="2025">
                <a:latin typeface="Arial"/>
                <a:cs typeface="Arial"/>
              </a:endParaRPr>
            </a:p>
          </p:txBody>
        </p:sp>
        <p:pic>
          <p:nvPicPr>
            <p:cNvPr id="16" name="object 16"/>
            <p:cNvPicPr/>
            <p:nvPr/>
          </p:nvPicPr>
          <p:blipFill>
            <a:blip r:embed="rId4" cstate="print"/>
            <a:stretch>
              <a:fillRect/>
            </a:stretch>
          </p:blipFill>
          <p:spPr>
            <a:xfrm>
              <a:off x="3584790" y="3000417"/>
              <a:ext cx="103291" cy="149011"/>
            </a:xfrm>
            <a:prstGeom prst="rect">
              <a:avLst/>
            </a:prstGeom>
          </p:spPr>
        </p:pic>
        <p:sp>
          <p:nvSpPr>
            <p:cNvPr id="17" name="object 17"/>
            <p:cNvSpPr/>
            <p:nvPr/>
          </p:nvSpPr>
          <p:spPr>
            <a:xfrm>
              <a:off x="4529514" y="2717389"/>
              <a:ext cx="350519" cy="100013"/>
            </a:xfrm>
            <a:custGeom>
              <a:avLst/>
              <a:gdLst/>
              <a:ahLst/>
              <a:cxnLst/>
              <a:rect l="l" t="t" r="r" b="b"/>
              <a:pathLst>
                <a:path w="467360" h="133350">
                  <a:moveTo>
                    <a:pt x="65366" y="58587"/>
                  </a:moveTo>
                  <a:lnTo>
                    <a:pt x="0" y="113223"/>
                  </a:lnTo>
                  <a:lnTo>
                    <a:pt x="82929" y="132735"/>
                  </a:lnTo>
                  <a:lnTo>
                    <a:pt x="75669" y="102082"/>
                  </a:lnTo>
                  <a:lnTo>
                    <a:pt x="60815" y="102082"/>
                  </a:lnTo>
                  <a:lnTo>
                    <a:pt x="59104" y="101025"/>
                  </a:lnTo>
                  <a:lnTo>
                    <a:pt x="58296" y="97613"/>
                  </a:lnTo>
                  <a:lnTo>
                    <a:pt x="59352" y="95902"/>
                  </a:lnTo>
                  <a:lnTo>
                    <a:pt x="73416" y="92571"/>
                  </a:lnTo>
                  <a:lnTo>
                    <a:pt x="65366" y="58587"/>
                  </a:lnTo>
                  <a:close/>
                </a:path>
                <a:path w="467360" h="133350">
                  <a:moveTo>
                    <a:pt x="73416" y="92571"/>
                  </a:moveTo>
                  <a:lnTo>
                    <a:pt x="59352" y="95902"/>
                  </a:lnTo>
                  <a:lnTo>
                    <a:pt x="58296" y="97613"/>
                  </a:lnTo>
                  <a:lnTo>
                    <a:pt x="59104" y="101025"/>
                  </a:lnTo>
                  <a:lnTo>
                    <a:pt x="60815" y="102082"/>
                  </a:lnTo>
                  <a:lnTo>
                    <a:pt x="74880" y="98751"/>
                  </a:lnTo>
                  <a:lnTo>
                    <a:pt x="73416" y="92571"/>
                  </a:lnTo>
                  <a:close/>
                </a:path>
                <a:path w="467360" h="133350">
                  <a:moveTo>
                    <a:pt x="74880" y="98751"/>
                  </a:moveTo>
                  <a:lnTo>
                    <a:pt x="60815" y="102082"/>
                  </a:lnTo>
                  <a:lnTo>
                    <a:pt x="75669" y="102082"/>
                  </a:lnTo>
                  <a:lnTo>
                    <a:pt x="74880" y="98751"/>
                  </a:lnTo>
                  <a:close/>
                </a:path>
                <a:path w="467360" h="133350">
                  <a:moveTo>
                    <a:pt x="464270" y="0"/>
                  </a:moveTo>
                  <a:lnTo>
                    <a:pt x="73416" y="92571"/>
                  </a:lnTo>
                  <a:lnTo>
                    <a:pt x="74880" y="98751"/>
                  </a:lnTo>
                  <a:lnTo>
                    <a:pt x="465733" y="6179"/>
                  </a:lnTo>
                  <a:lnTo>
                    <a:pt x="466789" y="4469"/>
                  </a:lnTo>
                  <a:lnTo>
                    <a:pt x="465980" y="1056"/>
                  </a:lnTo>
                  <a:lnTo>
                    <a:pt x="464270" y="0"/>
                  </a:lnTo>
                  <a:close/>
                </a:path>
              </a:pathLst>
            </a:custGeom>
            <a:solidFill>
              <a:srgbClr val="F0AC00"/>
            </a:solidFill>
          </p:spPr>
          <p:txBody>
            <a:bodyPr wrap="square" lIns="0" tIns="0" rIns="0" bIns="0" rtlCol="0"/>
            <a:lstStyle/>
            <a:p>
              <a:endParaRPr sz="1350"/>
            </a:p>
          </p:txBody>
        </p:sp>
        <p:sp>
          <p:nvSpPr>
            <p:cNvPr id="18" name="object 18"/>
            <p:cNvSpPr txBox="1"/>
            <p:nvPr/>
          </p:nvSpPr>
          <p:spPr>
            <a:xfrm>
              <a:off x="1606582" y="2916877"/>
              <a:ext cx="5207794" cy="1606404"/>
            </a:xfrm>
            <a:prstGeom prst="rect">
              <a:avLst/>
            </a:prstGeom>
          </p:spPr>
          <p:txBody>
            <a:bodyPr vert="horz" wrap="square" lIns="0" tIns="142875" rIns="0" bIns="0" rtlCol="0">
              <a:spAutoFit/>
            </a:bodyPr>
            <a:lstStyle/>
            <a:p>
              <a:pPr marL="780574">
                <a:spcBef>
                  <a:spcPts val="1125"/>
                </a:spcBef>
              </a:pPr>
              <a:r>
                <a:rPr sz="2025" spc="-34" dirty="0">
                  <a:solidFill>
                    <a:srgbClr val="5A6378"/>
                  </a:solidFill>
                  <a:latin typeface="Arial"/>
                  <a:cs typeface="Arial"/>
                </a:rPr>
                <a:t>node</a:t>
              </a:r>
              <a:r>
                <a:rPr sz="2025" spc="-30" dirty="0">
                  <a:solidFill>
                    <a:srgbClr val="5A6378"/>
                  </a:solidFill>
                  <a:latin typeface="Arial"/>
                  <a:cs typeface="Arial"/>
                </a:rPr>
                <a:t> </a:t>
              </a:r>
              <a:r>
                <a:rPr sz="2025" spc="-64" dirty="0">
                  <a:solidFill>
                    <a:srgbClr val="5A6378"/>
                  </a:solidFill>
                  <a:latin typeface="Arial"/>
                  <a:cs typeface="Arial"/>
                </a:rPr>
                <a:t>in</a:t>
              </a:r>
              <a:r>
                <a:rPr sz="2025" spc="-23" dirty="0">
                  <a:solidFill>
                    <a:srgbClr val="5A6378"/>
                  </a:solidFill>
                  <a:latin typeface="Arial"/>
                  <a:cs typeface="Arial"/>
                </a:rPr>
                <a:t> </a:t>
              </a:r>
              <a:r>
                <a:rPr sz="2025" spc="-34" dirty="0">
                  <a:solidFill>
                    <a:srgbClr val="5A6378"/>
                  </a:solidFill>
                  <a:latin typeface="Arial"/>
                  <a:cs typeface="Arial"/>
                </a:rPr>
                <a:t>the</a:t>
              </a:r>
              <a:r>
                <a:rPr sz="2025" spc="-30" dirty="0">
                  <a:solidFill>
                    <a:srgbClr val="5A6378"/>
                  </a:solidFill>
                  <a:latin typeface="Arial"/>
                  <a:cs typeface="Arial"/>
                </a:rPr>
                <a:t> input</a:t>
              </a:r>
              <a:r>
                <a:rPr sz="2025" spc="-23" dirty="0">
                  <a:solidFill>
                    <a:srgbClr val="5A6378"/>
                  </a:solidFill>
                  <a:latin typeface="Arial"/>
                  <a:cs typeface="Arial"/>
                </a:rPr>
                <a:t> </a:t>
              </a:r>
              <a:r>
                <a:rPr sz="2025" spc="-38" dirty="0">
                  <a:solidFill>
                    <a:srgbClr val="5A6378"/>
                  </a:solidFill>
                  <a:latin typeface="Arial"/>
                  <a:cs typeface="Arial"/>
                </a:rPr>
                <a:t>graph</a:t>
              </a:r>
              <a:endParaRPr sz="2025" dirty="0">
                <a:latin typeface="Arial"/>
                <a:cs typeface="Arial"/>
              </a:endParaRPr>
            </a:p>
            <a:p>
              <a:pPr marL="249555" marR="3810" indent="-240030">
                <a:lnSpc>
                  <a:spcPct val="100299"/>
                </a:lnSpc>
                <a:spcBef>
                  <a:spcPts val="1238"/>
                </a:spcBef>
                <a:buClr>
                  <a:srgbClr val="F0AD00"/>
                </a:buClr>
                <a:buSzPct val="81250"/>
                <a:buFont typeface="Wingdings 2"/>
                <a:buChar char=""/>
                <a:tabLst>
                  <a:tab pos="249079" algn="l"/>
                  <a:tab pos="249555" algn="l"/>
                </a:tabLst>
              </a:pPr>
              <a:r>
                <a:rPr sz="2800" b="1" spc="-4" dirty="0">
                  <a:solidFill>
                    <a:srgbClr val="6BB76D"/>
                  </a:solidFill>
                  <a:latin typeface="Calibri"/>
                  <a:cs typeface="Calibri"/>
                </a:rPr>
                <a:t>Similarity</a:t>
              </a:r>
              <a:r>
                <a:rPr sz="2800" b="1" spc="-8" dirty="0">
                  <a:solidFill>
                    <a:srgbClr val="6BB76D"/>
                  </a:solidFill>
                  <a:latin typeface="Calibri"/>
                  <a:cs typeface="Calibri"/>
                </a:rPr>
                <a:t> </a:t>
              </a:r>
              <a:r>
                <a:rPr sz="2800" b="1" spc="-4" dirty="0">
                  <a:solidFill>
                    <a:srgbClr val="6BB76D"/>
                  </a:solidFill>
                  <a:latin typeface="Calibri"/>
                  <a:cs typeface="Calibri"/>
                </a:rPr>
                <a:t>function:</a:t>
              </a:r>
              <a:r>
                <a:rPr sz="2800" b="1" spc="4" dirty="0">
                  <a:solidFill>
                    <a:srgbClr val="6BB76D"/>
                  </a:solidFill>
                  <a:latin typeface="Calibri"/>
                  <a:cs typeface="Calibri"/>
                </a:rPr>
                <a:t> </a:t>
              </a:r>
              <a:r>
                <a:rPr sz="2800" spc="-4" dirty="0">
                  <a:latin typeface="Calibri"/>
                  <a:cs typeface="Calibri"/>
                </a:rPr>
                <a:t>specifies how</a:t>
              </a:r>
              <a:r>
                <a:rPr sz="2800" dirty="0">
                  <a:latin typeface="Calibri"/>
                  <a:cs typeface="Calibri"/>
                </a:rPr>
                <a:t> the </a:t>
              </a:r>
              <a:r>
                <a:rPr sz="2800" spc="4" dirty="0">
                  <a:latin typeface="Calibri"/>
                  <a:cs typeface="Calibri"/>
                </a:rPr>
                <a:t> </a:t>
              </a:r>
              <a:r>
                <a:rPr sz="2800" spc="-8" dirty="0">
                  <a:latin typeface="Calibri"/>
                  <a:cs typeface="Calibri"/>
                </a:rPr>
                <a:t>relationships </a:t>
              </a:r>
              <a:r>
                <a:rPr sz="2800" dirty="0">
                  <a:latin typeface="Calibri"/>
                  <a:cs typeface="Calibri"/>
                </a:rPr>
                <a:t>in</a:t>
              </a:r>
              <a:r>
                <a:rPr sz="2800" spc="4" dirty="0">
                  <a:latin typeface="Calibri"/>
                  <a:cs typeface="Calibri"/>
                </a:rPr>
                <a:t> </a:t>
              </a:r>
              <a:r>
                <a:rPr sz="2800" spc="-11" dirty="0">
                  <a:latin typeface="Calibri"/>
                  <a:cs typeface="Calibri"/>
                </a:rPr>
                <a:t>vector</a:t>
              </a:r>
              <a:r>
                <a:rPr sz="2800" spc="-4" dirty="0">
                  <a:latin typeface="Calibri"/>
                  <a:cs typeface="Calibri"/>
                </a:rPr>
                <a:t> space </a:t>
              </a:r>
              <a:r>
                <a:rPr sz="2800" dirty="0">
                  <a:latin typeface="Calibri"/>
                  <a:cs typeface="Calibri"/>
                </a:rPr>
                <a:t>map</a:t>
              </a:r>
              <a:r>
                <a:rPr sz="2800" spc="4" dirty="0">
                  <a:latin typeface="Calibri"/>
                  <a:cs typeface="Calibri"/>
                </a:rPr>
                <a:t> </a:t>
              </a:r>
              <a:r>
                <a:rPr sz="2800" spc="-11" dirty="0">
                  <a:latin typeface="Calibri"/>
                  <a:cs typeface="Calibri"/>
                </a:rPr>
                <a:t>to</a:t>
              </a:r>
              <a:r>
                <a:rPr sz="2800" dirty="0">
                  <a:latin typeface="Calibri"/>
                  <a:cs typeface="Calibri"/>
                </a:rPr>
                <a:t> the </a:t>
              </a:r>
              <a:r>
                <a:rPr sz="2800" spc="-533" dirty="0">
                  <a:latin typeface="Calibri"/>
                  <a:cs typeface="Calibri"/>
                </a:rPr>
                <a:t> </a:t>
              </a:r>
              <a:r>
                <a:rPr sz="2800" spc="-8" dirty="0">
                  <a:latin typeface="Calibri"/>
                  <a:cs typeface="Calibri"/>
                </a:rPr>
                <a:t>relationships </a:t>
              </a:r>
              <a:r>
                <a:rPr sz="2800" dirty="0">
                  <a:latin typeface="Calibri"/>
                  <a:cs typeface="Calibri"/>
                </a:rPr>
                <a:t>in the</a:t>
              </a:r>
              <a:r>
                <a:rPr sz="2800" spc="-4" dirty="0">
                  <a:latin typeface="Calibri"/>
                  <a:cs typeface="Calibri"/>
                </a:rPr>
                <a:t> </a:t>
              </a:r>
              <a:r>
                <a:rPr sz="2800" dirty="0">
                  <a:latin typeface="Calibri"/>
                  <a:cs typeface="Calibri"/>
                </a:rPr>
                <a:t>original</a:t>
              </a:r>
              <a:r>
                <a:rPr sz="2800" spc="-4" dirty="0">
                  <a:latin typeface="Calibri"/>
                  <a:cs typeface="Calibri"/>
                </a:rPr>
                <a:t> </a:t>
              </a:r>
              <a:r>
                <a:rPr sz="2800" spc="-8" dirty="0">
                  <a:latin typeface="Calibri"/>
                  <a:cs typeface="Calibri"/>
                </a:rPr>
                <a:t>network</a:t>
              </a:r>
              <a:endParaRPr sz="2800" dirty="0">
                <a:latin typeface="Calibri"/>
                <a:cs typeface="Calibri"/>
              </a:endParaRPr>
            </a:p>
          </p:txBody>
        </p:sp>
        <p:sp>
          <p:nvSpPr>
            <p:cNvPr id="19" name="object 19"/>
            <p:cNvSpPr txBox="1"/>
            <p:nvPr/>
          </p:nvSpPr>
          <p:spPr>
            <a:xfrm>
              <a:off x="4839690" y="2304321"/>
              <a:ext cx="1554004" cy="648800"/>
            </a:xfrm>
            <a:prstGeom prst="rect">
              <a:avLst/>
            </a:prstGeom>
          </p:spPr>
          <p:txBody>
            <a:bodyPr vert="horz" wrap="square" lIns="0" tIns="8096" rIns="0" bIns="0" rtlCol="0">
              <a:spAutoFit/>
            </a:bodyPr>
            <a:lstStyle/>
            <a:p>
              <a:pPr marL="157639" marR="3810" indent="-148590">
                <a:lnSpc>
                  <a:spcPct val="100499"/>
                </a:lnSpc>
                <a:spcBef>
                  <a:spcPts val="64"/>
                </a:spcBef>
              </a:pPr>
              <a:r>
                <a:rPr sz="2138" i="1" spc="-83" dirty="0">
                  <a:solidFill>
                    <a:srgbClr val="5A6378"/>
                  </a:solidFill>
                  <a:latin typeface="Cambria Math"/>
                  <a:cs typeface="Cambria Math"/>
                </a:rPr>
                <a:t>d</a:t>
              </a:r>
              <a:r>
                <a:rPr sz="2025" spc="60" dirty="0">
                  <a:solidFill>
                    <a:srgbClr val="5A6378"/>
                  </a:solidFill>
                  <a:latin typeface="Arial"/>
                  <a:cs typeface="Arial"/>
                </a:rPr>
                <a:t>-</a:t>
              </a:r>
              <a:r>
                <a:rPr sz="2025" spc="15" dirty="0">
                  <a:solidFill>
                    <a:srgbClr val="5A6378"/>
                  </a:solidFill>
                  <a:latin typeface="Arial"/>
                  <a:cs typeface="Arial"/>
                </a:rPr>
                <a:t>d</a:t>
              </a:r>
              <a:r>
                <a:rPr sz="2025" spc="-90" dirty="0">
                  <a:solidFill>
                    <a:srgbClr val="5A6378"/>
                  </a:solidFill>
                  <a:latin typeface="Arial"/>
                  <a:cs typeface="Arial"/>
                </a:rPr>
                <a:t>i</a:t>
              </a:r>
              <a:r>
                <a:rPr sz="2025" spc="-68" dirty="0">
                  <a:solidFill>
                    <a:srgbClr val="5A6378"/>
                  </a:solidFill>
                  <a:latin typeface="Arial"/>
                  <a:cs typeface="Arial"/>
                </a:rPr>
                <a:t>m</a:t>
              </a:r>
              <a:r>
                <a:rPr sz="2025" spc="-45" dirty="0">
                  <a:solidFill>
                    <a:srgbClr val="5A6378"/>
                  </a:solidFill>
                  <a:latin typeface="Arial"/>
                  <a:cs typeface="Arial"/>
                </a:rPr>
                <a:t>e</a:t>
              </a:r>
              <a:r>
                <a:rPr sz="2025" spc="-53" dirty="0">
                  <a:solidFill>
                    <a:srgbClr val="5A6378"/>
                  </a:solidFill>
                  <a:latin typeface="Arial"/>
                  <a:cs typeface="Arial"/>
                </a:rPr>
                <a:t>ns</a:t>
              </a:r>
              <a:r>
                <a:rPr sz="2025" spc="-90" dirty="0">
                  <a:solidFill>
                    <a:srgbClr val="5A6378"/>
                  </a:solidFill>
                  <a:latin typeface="Arial"/>
                  <a:cs typeface="Arial"/>
                </a:rPr>
                <a:t>i</a:t>
              </a:r>
              <a:r>
                <a:rPr sz="2025" spc="-15" dirty="0">
                  <a:solidFill>
                    <a:srgbClr val="5A6378"/>
                  </a:solidFill>
                  <a:latin typeface="Arial"/>
                  <a:cs typeface="Arial"/>
                </a:rPr>
                <a:t>o</a:t>
              </a:r>
              <a:r>
                <a:rPr sz="2025" spc="-53" dirty="0">
                  <a:solidFill>
                    <a:srgbClr val="5A6378"/>
                  </a:solidFill>
                  <a:latin typeface="Arial"/>
                  <a:cs typeface="Arial"/>
                </a:rPr>
                <a:t>n</a:t>
              </a:r>
              <a:r>
                <a:rPr sz="2025" spc="-90" dirty="0">
                  <a:solidFill>
                    <a:srgbClr val="5A6378"/>
                  </a:solidFill>
                  <a:latin typeface="Arial"/>
                  <a:cs typeface="Arial"/>
                </a:rPr>
                <a:t>al  </a:t>
              </a:r>
              <a:r>
                <a:rPr sz="2025" spc="-34" dirty="0">
                  <a:solidFill>
                    <a:srgbClr val="5A6378"/>
                  </a:solidFill>
                  <a:latin typeface="Arial"/>
                  <a:cs typeface="Arial"/>
                </a:rPr>
                <a:t>embedding</a:t>
              </a:r>
              <a:endParaRPr sz="2025">
                <a:latin typeface="Arial"/>
                <a:cs typeface="Arial"/>
              </a:endParaRPr>
            </a:p>
          </p:txBody>
        </p:sp>
        <p:grpSp>
          <p:nvGrpSpPr>
            <p:cNvPr id="20" name="object 20"/>
            <p:cNvGrpSpPr/>
            <p:nvPr/>
          </p:nvGrpSpPr>
          <p:grpSpPr>
            <a:xfrm>
              <a:off x="4128500" y="2641355"/>
              <a:ext cx="367665" cy="390525"/>
              <a:chOff x="3964371" y="2356319"/>
              <a:chExt cx="490220" cy="520700"/>
            </a:xfrm>
          </p:grpSpPr>
          <p:sp>
            <p:nvSpPr>
              <p:cNvPr id="21" name="object 21"/>
              <p:cNvSpPr/>
              <p:nvPr/>
            </p:nvSpPr>
            <p:spPr>
              <a:xfrm>
                <a:off x="3983421" y="2375369"/>
                <a:ext cx="452120" cy="482600"/>
              </a:xfrm>
              <a:custGeom>
                <a:avLst/>
                <a:gdLst/>
                <a:ahLst/>
                <a:cxnLst/>
                <a:rect l="l" t="t" r="r" b="b"/>
                <a:pathLst>
                  <a:path w="452120" h="482600">
                    <a:moveTo>
                      <a:pt x="451944" y="0"/>
                    </a:moveTo>
                    <a:lnTo>
                      <a:pt x="0" y="0"/>
                    </a:lnTo>
                    <a:lnTo>
                      <a:pt x="0" y="482185"/>
                    </a:lnTo>
                    <a:lnTo>
                      <a:pt x="451944" y="482185"/>
                    </a:lnTo>
                    <a:lnTo>
                      <a:pt x="451944" y="0"/>
                    </a:lnTo>
                    <a:close/>
                  </a:path>
                </a:pathLst>
              </a:custGeom>
              <a:solidFill>
                <a:srgbClr val="FFD25D">
                  <a:alpha val="27059"/>
                </a:srgbClr>
              </a:solidFill>
            </p:spPr>
            <p:txBody>
              <a:bodyPr wrap="square" lIns="0" tIns="0" rIns="0" bIns="0" rtlCol="0"/>
              <a:lstStyle/>
              <a:p>
                <a:endParaRPr sz="1350" dirty="0"/>
              </a:p>
            </p:txBody>
          </p:sp>
          <p:sp>
            <p:nvSpPr>
              <p:cNvPr id="22" name="object 22"/>
              <p:cNvSpPr/>
              <p:nvPr/>
            </p:nvSpPr>
            <p:spPr>
              <a:xfrm>
                <a:off x="3983421" y="2375369"/>
                <a:ext cx="452120" cy="482600"/>
              </a:xfrm>
              <a:custGeom>
                <a:avLst/>
                <a:gdLst/>
                <a:ahLst/>
                <a:cxnLst/>
                <a:rect l="l" t="t" r="r" b="b"/>
                <a:pathLst>
                  <a:path w="452120" h="482600">
                    <a:moveTo>
                      <a:pt x="0" y="0"/>
                    </a:moveTo>
                    <a:lnTo>
                      <a:pt x="451945" y="0"/>
                    </a:lnTo>
                    <a:lnTo>
                      <a:pt x="451945" y="482186"/>
                    </a:lnTo>
                    <a:lnTo>
                      <a:pt x="0" y="482186"/>
                    </a:lnTo>
                    <a:lnTo>
                      <a:pt x="0" y="0"/>
                    </a:lnTo>
                    <a:close/>
                  </a:path>
                </a:pathLst>
              </a:custGeom>
              <a:ln w="38100">
                <a:solidFill>
                  <a:srgbClr val="B48200"/>
                </a:solidFill>
              </a:ln>
            </p:spPr>
            <p:txBody>
              <a:bodyPr wrap="square" lIns="0" tIns="0" rIns="0" bIns="0" rtlCol="0"/>
              <a:lstStyle/>
              <a:p>
                <a:endParaRPr sz="1350"/>
              </a:p>
            </p:txBody>
          </p:sp>
        </p:grpSp>
        <p:pic>
          <p:nvPicPr>
            <p:cNvPr id="28" name="图片 27">
              <a:extLst>
                <a:ext uri="{FF2B5EF4-FFF2-40B4-BE49-F238E27FC236}">
                  <a16:creationId xmlns:a16="http://schemas.microsoft.com/office/drawing/2014/main" id="{F80D4EA5-640B-454F-9177-205C16A88B33}"/>
                </a:ext>
              </a:extLst>
            </p:cNvPr>
            <p:cNvPicPr>
              <a:picLocks noChangeAspect="1"/>
            </p:cNvPicPr>
            <p:nvPr/>
          </p:nvPicPr>
          <p:blipFill>
            <a:blip r:embed="rId5"/>
            <a:stretch>
              <a:fillRect/>
            </a:stretch>
          </p:blipFill>
          <p:spPr>
            <a:xfrm>
              <a:off x="4553459" y="4623091"/>
              <a:ext cx="1359185" cy="404385"/>
            </a:xfrm>
            <a:prstGeom prst="rect">
              <a:avLst/>
            </a:prstGeom>
          </p:spPr>
        </p:pic>
      </p:grpSp>
      <p:sp>
        <p:nvSpPr>
          <p:cNvPr id="14" name="Title 13">
            <a:extLst>
              <a:ext uri="{FF2B5EF4-FFF2-40B4-BE49-F238E27FC236}">
                <a16:creationId xmlns:a16="http://schemas.microsoft.com/office/drawing/2014/main" id="{52BF1FAB-8066-49E9-B31D-A8DAE6B51B41}"/>
              </a:ext>
            </a:extLst>
          </p:cNvPr>
          <p:cNvSpPr>
            <a:spLocks noGrp="1"/>
          </p:cNvSpPr>
          <p:nvPr>
            <p:ph type="title"/>
          </p:nvPr>
        </p:nvSpPr>
        <p:spPr/>
        <p:txBody>
          <a:bodyPr/>
          <a:lstStyle/>
          <a:p>
            <a:r>
              <a:rPr lang="en-US"/>
              <a:t>Recap: Two Key Components</a:t>
            </a:r>
            <a:endParaRPr lang="en-HK"/>
          </a:p>
        </p:txBody>
      </p:sp>
      <p:sp>
        <p:nvSpPr>
          <p:cNvPr id="26" name="object 7">
            <a:extLst>
              <a:ext uri="{FF2B5EF4-FFF2-40B4-BE49-F238E27FC236}">
                <a16:creationId xmlns:a16="http://schemas.microsoft.com/office/drawing/2014/main" id="{B2B715FA-099E-F64A-B94C-F7C0AEB8C2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6</a:t>
            </a:fld>
            <a:endParaRPr lang="en-HK" sz="1800" spc="-25"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Recap: “Shallow” Encoding</a:t>
            </a:r>
            <a:endParaRPr lang="en-US" dirty="0"/>
          </a:p>
        </p:txBody>
      </p:sp>
      <p:grpSp>
        <p:nvGrpSpPr>
          <p:cNvPr id="34" name="Group 33">
            <a:extLst>
              <a:ext uri="{FF2B5EF4-FFF2-40B4-BE49-F238E27FC236}">
                <a16:creationId xmlns:a16="http://schemas.microsoft.com/office/drawing/2014/main" id="{5BF1FF44-0D3F-27A7-B808-A2C2641C9312}"/>
              </a:ext>
            </a:extLst>
          </p:cNvPr>
          <p:cNvGrpSpPr/>
          <p:nvPr/>
        </p:nvGrpSpPr>
        <p:grpSpPr>
          <a:xfrm>
            <a:off x="961517" y="2544101"/>
            <a:ext cx="7844850" cy="3448691"/>
            <a:chOff x="1415568" y="2609209"/>
            <a:chExt cx="6320017" cy="2778356"/>
          </a:xfrm>
        </p:grpSpPr>
        <p:grpSp>
          <p:nvGrpSpPr>
            <p:cNvPr id="4" name="object 4"/>
            <p:cNvGrpSpPr/>
            <p:nvPr/>
          </p:nvGrpSpPr>
          <p:grpSpPr>
            <a:xfrm>
              <a:off x="2637929" y="3247896"/>
              <a:ext cx="3199924" cy="1571625"/>
              <a:chOff x="2146546" y="3368724"/>
              <a:chExt cx="4266565" cy="2095500"/>
            </a:xfrm>
          </p:grpSpPr>
          <p:sp>
            <p:nvSpPr>
              <p:cNvPr id="5" name="object 5"/>
              <p:cNvSpPr/>
              <p:nvPr/>
            </p:nvSpPr>
            <p:spPr>
              <a:xfrm>
                <a:off x="2146546" y="3368724"/>
                <a:ext cx="4266565" cy="2095500"/>
              </a:xfrm>
              <a:custGeom>
                <a:avLst/>
                <a:gdLst/>
                <a:ahLst/>
                <a:cxnLst/>
                <a:rect l="l" t="t" r="r" b="b"/>
                <a:pathLst>
                  <a:path w="4266565" h="2095500">
                    <a:moveTo>
                      <a:pt x="4241939" y="0"/>
                    </a:moveTo>
                    <a:lnTo>
                      <a:pt x="23999" y="0"/>
                    </a:lnTo>
                    <a:lnTo>
                      <a:pt x="14657" y="1886"/>
                    </a:lnTo>
                    <a:lnTo>
                      <a:pt x="7028" y="7029"/>
                    </a:lnTo>
                    <a:lnTo>
                      <a:pt x="1885" y="14658"/>
                    </a:lnTo>
                    <a:lnTo>
                      <a:pt x="0" y="24000"/>
                    </a:lnTo>
                    <a:lnTo>
                      <a:pt x="0" y="2070877"/>
                    </a:lnTo>
                    <a:lnTo>
                      <a:pt x="1885" y="2080219"/>
                    </a:lnTo>
                    <a:lnTo>
                      <a:pt x="7028" y="2087848"/>
                    </a:lnTo>
                    <a:lnTo>
                      <a:pt x="14657" y="2092991"/>
                    </a:lnTo>
                    <a:lnTo>
                      <a:pt x="23999" y="2094877"/>
                    </a:lnTo>
                    <a:lnTo>
                      <a:pt x="4241939" y="2094877"/>
                    </a:lnTo>
                    <a:lnTo>
                      <a:pt x="4251281" y="2092991"/>
                    </a:lnTo>
                    <a:lnTo>
                      <a:pt x="4258909" y="2087848"/>
                    </a:lnTo>
                    <a:lnTo>
                      <a:pt x="4264052" y="2080219"/>
                    </a:lnTo>
                    <a:lnTo>
                      <a:pt x="4265938" y="2070877"/>
                    </a:lnTo>
                    <a:lnTo>
                      <a:pt x="4265938" y="2066077"/>
                    </a:lnTo>
                    <a:lnTo>
                      <a:pt x="28799" y="2066077"/>
                    </a:lnTo>
                    <a:lnTo>
                      <a:pt x="28799" y="28799"/>
                    </a:lnTo>
                    <a:lnTo>
                      <a:pt x="4265938" y="28799"/>
                    </a:lnTo>
                    <a:lnTo>
                      <a:pt x="4265938" y="24000"/>
                    </a:lnTo>
                    <a:lnTo>
                      <a:pt x="4264052" y="14658"/>
                    </a:lnTo>
                    <a:lnTo>
                      <a:pt x="4258909" y="7029"/>
                    </a:lnTo>
                    <a:lnTo>
                      <a:pt x="4251281" y="1886"/>
                    </a:lnTo>
                    <a:lnTo>
                      <a:pt x="4241939" y="0"/>
                    </a:lnTo>
                    <a:close/>
                  </a:path>
                  <a:path w="4266565" h="2095500">
                    <a:moveTo>
                      <a:pt x="4265938" y="28799"/>
                    </a:moveTo>
                    <a:lnTo>
                      <a:pt x="4237139" y="28799"/>
                    </a:lnTo>
                    <a:lnTo>
                      <a:pt x="4237139" y="2066077"/>
                    </a:lnTo>
                    <a:lnTo>
                      <a:pt x="4265938" y="2066077"/>
                    </a:lnTo>
                    <a:lnTo>
                      <a:pt x="4265938" y="28799"/>
                    </a:lnTo>
                    <a:close/>
                  </a:path>
                  <a:path w="4266565" h="2095500">
                    <a:moveTo>
                      <a:pt x="4227539" y="38400"/>
                    </a:moveTo>
                    <a:lnTo>
                      <a:pt x="38399" y="38400"/>
                    </a:lnTo>
                    <a:lnTo>
                      <a:pt x="38399" y="2056477"/>
                    </a:lnTo>
                    <a:lnTo>
                      <a:pt x="4227539" y="2056477"/>
                    </a:lnTo>
                    <a:lnTo>
                      <a:pt x="4227539" y="2046876"/>
                    </a:lnTo>
                    <a:lnTo>
                      <a:pt x="47999" y="2046876"/>
                    </a:lnTo>
                    <a:lnTo>
                      <a:pt x="47999" y="48000"/>
                    </a:lnTo>
                    <a:lnTo>
                      <a:pt x="4227539" y="48000"/>
                    </a:lnTo>
                    <a:lnTo>
                      <a:pt x="4227539" y="38400"/>
                    </a:lnTo>
                    <a:close/>
                  </a:path>
                  <a:path w="4266565" h="2095500">
                    <a:moveTo>
                      <a:pt x="4227539" y="48000"/>
                    </a:moveTo>
                    <a:lnTo>
                      <a:pt x="4217939" y="48000"/>
                    </a:lnTo>
                    <a:lnTo>
                      <a:pt x="4217939" y="2046876"/>
                    </a:lnTo>
                    <a:lnTo>
                      <a:pt x="4227539" y="2046876"/>
                    </a:lnTo>
                    <a:lnTo>
                      <a:pt x="4227539" y="48000"/>
                    </a:lnTo>
                    <a:close/>
                  </a:path>
                </a:pathLst>
              </a:custGeom>
              <a:solidFill>
                <a:srgbClr val="B07E00"/>
              </a:solidFill>
            </p:spPr>
            <p:txBody>
              <a:bodyPr wrap="square" lIns="0" tIns="0" rIns="0" bIns="0" rtlCol="0"/>
              <a:lstStyle/>
              <a:p>
                <a:endParaRPr sz="1350"/>
              </a:p>
            </p:txBody>
          </p:sp>
          <p:sp>
            <p:nvSpPr>
              <p:cNvPr id="6" name="object 6"/>
              <p:cNvSpPr/>
              <p:nvPr/>
            </p:nvSpPr>
            <p:spPr>
              <a:xfrm>
                <a:off x="3238407" y="3384636"/>
                <a:ext cx="267970" cy="2078989"/>
              </a:xfrm>
              <a:custGeom>
                <a:avLst/>
                <a:gdLst/>
                <a:ahLst/>
                <a:cxnLst/>
                <a:rect l="l" t="t" r="r" b="b"/>
                <a:pathLst>
                  <a:path w="267970" h="2078989">
                    <a:moveTo>
                      <a:pt x="28775" y="2017908"/>
                    </a:moveTo>
                    <a:lnTo>
                      <a:pt x="120" y="2020796"/>
                    </a:lnTo>
                    <a:lnTo>
                      <a:pt x="1024" y="2029766"/>
                    </a:lnTo>
                    <a:lnTo>
                      <a:pt x="1344" y="2031342"/>
                    </a:lnTo>
                    <a:lnTo>
                      <a:pt x="11766" y="2054153"/>
                    </a:lnTo>
                    <a:lnTo>
                      <a:pt x="34243" y="2036142"/>
                    </a:lnTo>
                    <a:lnTo>
                      <a:pt x="31318" y="2030752"/>
                    </a:lnTo>
                    <a:lnTo>
                      <a:pt x="29470" y="2024799"/>
                    </a:lnTo>
                    <a:lnTo>
                      <a:pt x="28824" y="2018389"/>
                    </a:lnTo>
                    <a:lnTo>
                      <a:pt x="28775" y="2017908"/>
                    </a:lnTo>
                    <a:close/>
                  </a:path>
                  <a:path w="267970" h="2078989">
                    <a:moveTo>
                      <a:pt x="28799" y="1970389"/>
                    </a:moveTo>
                    <a:lnTo>
                      <a:pt x="0" y="1970389"/>
                    </a:lnTo>
                    <a:lnTo>
                      <a:pt x="0" y="2018389"/>
                    </a:lnTo>
                    <a:lnTo>
                      <a:pt x="23999" y="2018389"/>
                    </a:lnTo>
                    <a:lnTo>
                      <a:pt x="28775" y="2017908"/>
                    </a:lnTo>
                    <a:lnTo>
                      <a:pt x="28799" y="1970389"/>
                    </a:lnTo>
                    <a:close/>
                  </a:path>
                  <a:path w="267970" h="2078989">
                    <a:moveTo>
                      <a:pt x="28799" y="2018147"/>
                    </a:moveTo>
                    <a:lnTo>
                      <a:pt x="28799" y="2018389"/>
                    </a:lnTo>
                    <a:lnTo>
                      <a:pt x="28799" y="2018147"/>
                    </a:lnTo>
                    <a:close/>
                  </a:path>
                  <a:path w="267970" h="2078989">
                    <a:moveTo>
                      <a:pt x="28799" y="2017908"/>
                    </a:moveTo>
                    <a:lnTo>
                      <a:pt x="28799" y="2018147"/>
                    </a:lnTo>
                    <a:lnTo>
                      <a:pt x="28799" y="2017908"/>
                    </a:lnTo>
                    <a:close/>
                  </a:path>
                  <a:path w="267970" h="2078989">
                    <a:moveTo>
                      <a:pt x="47878" y="2015981"/>
                    </a:moveTo>
                    <a:lnTo>
                      <a:pt x="38399" y="2016938"/>
                    </a:lnTo>
                    <a:lnTo>
                      <a:pt x="38472" y="2018389"/>
                    </a:lnTo>
                    <a:lnTo>
                      <a:pt x="38924" y="2022875"/>
                    </a:lnTo>
                    <a:lnTo>
                      <a:pt x="40206" y="2027003"/>
                    </a:lnTo>
                    <a:lnTo>
                      <a:pt x="42237" y="2030746"/>
                    </a:lnTo>
                    <a:lnTo>
                      <a:pt x="50232" y="2025351"/>
                    </a:lnTo>
                    <a:lnTo>
                      <a:pt x="49094" y="2023254"/>
                    </a:lnTo>
                    <a:lnTo>
                      <a:pt x="48379" y="2020951"/>
                    </a:lnTo>
                    <a:lnTo>
                      <a:pt x="48121" y="2018389"/>
                    </a:lnTo>
                    <a:lnTo>
                      <a:pt x="47878" y="2015981"/>
                    </a:lnTo>
                    <a:close/>
                  </a:path>
                  <a:path w="267970" h="2078989">
                    <a:moveTo>
                      <a:pt x="38399" y="2017664"/>
                    </a:moveTo>
                    <a:lnTo>
                      <a:pt x="38399" y="2018389"/>
                    </a:lnTo>
                    <a:lnTo>
                      <a:pt x="38399" y="2017664"/>
                    </a:lnTo>
                    <a:close/>
                  </a:path>
                  <a:path w="267970" h="2078989">
                    <a:moveTo>
                      <a:pt x="47999" y="2017179"/>
                    </a:moveTo>
                    <a:lnTo>
                      <a:pt x="47999" y="2018389"/>
                    </a:lnTo>
                    <a:lnTo>
                      <a:pt x="47999" y="2017179"/>
                    </a:lnTo>
                    <a:close/>
                  </a:path>
                  <a:path w="267970" h="2078989">
                    <a:moveTo>
                      <a:pt x="47999" y="2015981"/>
                    </a:moveTo>
                    <a:lnTo>
                      <a:pt x="47999" y="2017179"/>
                    </a:lnTo>
                    <a:lnTo>
                      <a:pt x="47999" y="2015981"/>
                    </a:lnTo>
                    <a:close/>
                  </a:path>
                  <a:path w="267970" h="2078989">
                    <a:moveTo>
                      <a:pt x="47999" y="1970389"/>
                    </a:moveTo>
                    <a:lnTo>
                      <a:pt x="38399" y="1970389"/>
                    </a:lnTo>
                    <a:lnTo>
                      <a:pt x="38399" y="2016938"/>
                    </a:lnTo>
                    <a:lnTo>
                      <a:pt x="47878" y="2015981"/>
                    </a:lnTo>
                    <a:lnTo>
                      <a:pt x="47999" y="1970389"/>
                    </a:lnTo>
                    <a:close/>
                  </a:path>
                  <a:path w="267970" h="2078989">
                    <a:moveTo>
                      <a:pt x="28799" y="1874389"/>
                    </a:moveTo>
                    <a:lnTo>
                      <a:pt x="0" y="1874389"/>
                    </a:lnTo>
                    <a:lnTo>
                      <a:pt x="0" y="1922388"/>
                    </a:lnTo>
                    <a:lnTo>
                      <a:pt x="28799" y="1922388"/>
                    </a:lnTo>
                    <a:lnTo>
                      <a:pt x="28799" y="1874389"/>
                    </a:lnTo>
                    <a:close/>
                  </a:path>
                  <a:path w="267970" h="2078989">
                    <a:moveTo>
                      <a:pt x="47999" y="1874389"/>
                    </a:moveTo>
                    <a:lnTo>
                      <a:pt x="38399" y="1874389"/>
                    </a:lnTo>
                    <a:lnTo>
                      <a:pt x="38399" y="1922388"/>
                    </a:lnTo>
                    <a:lnTo>
                      <a:pt x="47999" y="1922388"/>
                    </a:lnTo>
                    <a:lnTo>
                      <a:pt x="47999" y="1874389"/>
                    </a:lnTo>
                    <a:close/>
                  </a:path>
                  <a:path w="267970" h="2078989">
                    <a:moveTo>
                      <a:pt x="28799" y="1778389"/>
                    </a:moveTo>
                    <a:lnTo>
                      <a:pt x="0" y="1778389"/>
                    </a:lnTo>
                    <a:lnTo>
                      <a:pt x="0" y="1826389"/>
                    </a:lnTo>
                    <a:lnTo>
                      <a:pt x="28799" y="1826389"/>
                    </a:lnTo>
                    <a:lnTo>
                      <a:pt x="28799" y="1778389"/>
                    </a:lnTo>
                    <a:close/>
                  </a:path>
                  <a:path w="267970" h="2078989">
                    <a:moveTo>
                      <a:pt x="47999" y="1778389"/>
                    </a:moveTo>
                    <a:lnTo>
                      <a:pt x="38399" y="1778389"/>
                    </a:lnTo>
                    <a:lnTo>
                      <a:pt x="38399" y="1826389"/>
                    </a:lnTo>
                    <a:lnTo>
                      <a:pt x="47999" y="1826389"/>
                    </a:lnTo>
                    <a:lnTo>
                      <a:pt x="47999" y="1778389"/>
                    </a:lnTo>
                    <a:close/>
                  </a:path>
                  <a:path w="267970" h="2078989">
                    <a:moveTo>
                      <a:pt x="28799" y="1682389"/>
                    </a:moveTo>
                    <a:lnTo>
                      <a:pt x="0" y="1682389"/>
                    </a:lnTo>
                    <a:lnTo>
                      <a:pt x="0" y="1730388"/>
                    </a:lnTo>
                    <a:lnTo>
                      <a:pt x="28799" y="1730388"/>
                    </a:lnTo>
                    <a:lnTo>
                      <a:pt x="28799" y="1682389"/>
                    </a:lnTo>
                    <a:close/>
                  </a:path>
                  <a:path w="267970" h="2078989">
                    <a:moveTo>
                      <a:pt x="47999" y="1682389"/>
                    </a:moveTo>
                    <a:lnTo>
                      <a:pt x="38399" y="1682389"/>
                    </a:lnTo>
                    <a:lnTo>
                      <a:pt x="38399" y="1730388"/>
                    </a:lnTo>
                    <a:lnTo>
                      <a:pt x="47999" y="1730388"/>
                    </a:lnTo>
                    <a:lnTo>
                      <a:pt x="47999" y="1682389"/>
                    </a:lnTo>
                    <a:close/>
                  </a:path>
                  <a:path w="267970" h="2078989">
                    <a:moveTo>
                      <a:pt x="28799" y="1586388"/>
                    </a:moveTo>
                    <a:lnTo>
                      <a:pt x="0" y="1586388"/>
                    </a:lnTo>
                    <a:lnTo>
                      <a:pt x="0" y="1634389"/>
                    </a:lnTo>
                    <a:lnTo>
                      <a:pt x="28799" y="1634389"/>
                    </a:lnTo>
                    <a:lnTo>
                      <a:pt x="28799" y="1586388"/>
                    </a:lnTo>
                    <a:close/>
                  </a:path>
                  <a:path w="267970" h="2078989">
                    <a:moveTo>
                      <a:pt x="47999" y="1586388"/>
                    </a:moveTo>
                    <a:lnTo>
                      <a:pt x="38399" y="1586388"/>
                    </a:lnTo>
                    <a:lnTo>
                      <a:pt x="38399" y="1634389"/>
                    </a:lnTo>
                    <a:lnTo>
                      <a:pt x="47999" y="1634389"/>
                    </a:lnTo>
                    <a:lnTo>
                      <a:pt x="47999" y="1586388"/>
                    </a:lnTo>
                    <a:close/>
                  </a:path>
                  <a:path w="267970" h="2078989">
                    <a:moveTo>
                      <a:pt x="28799" y="1490389"/>
                    </a:moveTo>
                    <a:lnTo>
                      <a:pt x="0" y="1490389"/>
                    </a:lnTo>
                    <a:lnTo>
                      <a:pt x="0" y="1538389"/>
                    </a:lnTo>
                    <a:lnTo>
                      <a:pt x="28799" y="1538389"/>
                    </a:lnTo>
                    <a:lnTo>
                      <a:pt x="28799" y="1490389"/>
                    </a:lnTo>
                    <a:close/>
                  </a:path>
                  <a:path w="267970" h="2078989">
                    <a:moveTo>
                      <a:pt x="47999" y="1490389"/>
                    </a:moveTo>
                    <a:lnTo>
                      <a:pt x="38399" y="1490389"/>
                    </a:lnTo>
                    <a:lnTo>
                      <a:pt x="38399" y="1538389"/>
                    </a:lnTo>
                    <a:lnTo>
                      <a:pt x="47999" y="1538389"/>
                    </a:lnTo>
                    <a:lnTo>
                      <a:pt x="47999" y="1490389"/>
                    </a:lnTo>
                    <a:close/>
                  </a:path>
                  <a:path w="267970" h="2078989">
                    <a:moveTo>
                      <a:pt x="28799" y="1394388"/>
                    </a:moveTo>
                    <a:lnTo>
                      <a:pt x="0" y="1394388"/>
                    </a:lnTo>
                    <a:lnTo>
                      <a:pt x="0" y="1442389"/>
                    </a:lnTo>
                    <a:lnTo>
                      <a:pt x="28799" y="1442389"/>
                    </a:lnTo>
                    <a:lnTo>
                      <a:pt x="28799" y="1394388"/>
                    </a:lnTo>
                    <a:close/>
                  </a:path>
                  <a:path w="267970" h="2078989">
                    <a:moveTo>
                      <a:pt x="47999" y="1394388"/>
                    </a:moveTo>
                    <a:lnTo>
                      <a:pt x="38399" y="1394388"/>
                    </a:lnTo>
                    <a:lnTo>
                      <a:pt x="38399" y="1442389"/>
                    </a:lnTo>
                    <a:lnTo>
                      <a:pt x="47999" y="1442389"/>
                    </a:lnTo>
                    <a:lnTo>
                      <a:pt x="47999" y="1394388"/>
                    </a:lnTo>
                    <a:close/>
                  </a:path>
                  <a:path w="267970" h="2078989">
                    <a:moveTo>
                      <a:pt x="28799" y="1298389"/>
                    </a:moveTo>
                    <a:lnTo>
                      <a:pt x="0" y="1298389"/>
                    </a:lnTo>
                    <a:lnTo>
                      <a:pt x="0" y="1346389"/>
                    </a:lnTo>
                    <a:lnTo>
                      <a:pt x="28799" y="1346389"/>
                    </a:lnTo>
                    <a:lnTo>
                      <a:pt x="28799" y="1298389"/>
                    </a:lnTo>
                    <a:close/>
                  </a:path>
                  <a:path w="267970" h="2078989">
                    <a:moveTo>
                      <a:pt x="47999" y="1298389"/>
                    </a:moveTo>
                    <a:lnTo>
                      <a:pt x="38399" y="1298389"/>
                    </a:lnTo>
                    <a:lnTo>
                      <a:pt x="38399" y="1346389"/>
                    </a:lnTo>
                    <a:lnTo>
                      <a:pt x="47999" y="1346389"/>
                    </a:lnTo>
                    <a:lnTo>
                      <a:pt x="47999" y="1298389"/>
                    </a:lnTo>
                    <a:close/>
                  </a:path>
                  <a:path w="267970" h="2078989">
                    <a:moveTo>
                      <a:pt x="28799" y="1202389"/>
                    </a:moveTo>
                    <a:lnTo>
                      <a:pt x="0" y="1202389"/>
                    </a:lnTo>
                    <a:lnTo>
                      <a:pt x="0" y="1250389"/>
                    </a:lnTo>
                    <a:lnTo>
                      <a:pt x="28799" y="1250389"/>
                    </a:lnTo>
                    <a:lnTo>
                      <a:pt x="28799" y="1202389"/>
                    </a:lnTo>
                    <a:close/>
                  </a:path>
                  <a:path w="267970" h="2078989">
                    <a:moveTo>
                      <a:pt x="47999" y="1202389"/>
                    </a:moveTo>
                    <a:lnTo>
                      <a:pt x="38399" y="1202389"/>
                    </a:lnTo>
                    <a:lnTo>
                      <a:pt x="38399" y="1250389"/>
                    </a:lnTo>
                    <a:lnTo>
                      <a:pt x="47999" y="1250389"/>
                    </a:lnTo>
                    <a:lnTo>
                      <a:pt x="47999" y="1202389"/>
                    </a:lnTo>
                    <a:close/>
                  </a:path>
                  <a:path w="267970" h="2078989">
                    <a:moveTo>
                      <a:pt x="28799" y="1106389"/>
                    </a:moveTo>
                    <a:lnTo>
                      <a:pt x="0" y="1106389"/>
                    </a:lnTo>
                    <a:lnTo>
                      <a:pt x="0" y="1154389"/>
                    </a:lnTo>
                    <a:lnTo>
                      <a:pt x="28799" y="1154389"/>
                    </a:lnTo>
                    <a:lnTo>
                      <a:pt x="28799" y="1106389"/>
                    </a:lnTo>
                    <a:close/>
                  </a:path>
                  <a:path w="267970" h="2078989">
                    <a:moveTo>
                      <a:pt x="47999" y="1106389"/>
                    </a:moveTo>
                    <a:lnTo>
                      <a:pt x="38399" y="1106389"/>
                    </a:lnTo>
                    <a:lnTo>
                      <a:pt x="38399" y="1154389"/>
                    </a:lnTo>
                    <a:lnTo>
                      <a:pt x="47999" y="1154389"/>
                    </a:lnTo>
                    <a:lnTo>
                      <a:pt x="47999" y="1106389"/>
                    </a:lnTo>
                    <a:close/>
                  </a:path>
                  <a:path w="267970" h="2078989">
                    <a:moveTo>
                      <a:pt x="28799" y="1010389"/>
                    </a:moveTo>
                    <a:lnTo>
                      <a:pt x="0" y="1010389"/>
                    </a:lnTo>
                    <a:lnTo>
                      <a:pt x="0" y="1058388"/>
                    </a:lnTo>
                    <a:lnTo>
                      <a:pt x="28799" y="1058388"/>
                    </a:lnTo>
                    <a:lnTo>
                      <a:pt x="28799" y="1010389"/>
                    </a:lnTo>
                    <a:close/>
                  </a:path>
                  <a:path w="267970" h="2078989">
                    <a:moveTo>
                      <a:pt x="47999" y="1010389"/>
                    </a:moveTo>
                    <a:lnTo>
                      <a:pt x="38399" y="1010389"/>
                    </a:lnTo>
                    <a:lnTo>
                      <a:pt x="38399" y="1058388"/>
                    </a:lnTo>
                    <a:lnTo>
                      <a:pt x="47999" y="1058388"/>
                    </a:lnTo>
                    <a:lnTo>
                      <a:pt x="47999" y="1010389"/>
                    </a:lnTo>
                    <a:close/>
                  </a:path>
                  <a:path w="267970" h="2078989">
                    <a:moveTo>
                      <a:pt x="28799" y="914389"/>
                    </a:moveTo>
                    <a:lnTo>
                      <a:pt x="0" y="914389"/>
                    </a:lnTo>
                    <a:lnTo>
                      <a:pt x="0" y="962389"/>
                    </a:lnTo>
                    <a:lnTo>
                      <a:pt x="28799" y="962389"/>
                    </a:lnTo>
                    <a:lnTo>
                      <a:pt x="28799" y="914389"/>
                    </a:lnTo>
                    <a:close/>
                  </a:path>
                  <a:path w="267970" h="2078989">
                    <a:moveTo>
                      <a:pt x="47999" y="914389"/>
                    </a:moveTo>
                    <a:lnTo>
                      <a:pt x="38399" y="914389"/>
                    </a:lnTo>
                    <a:lnTo>
                      <a:pt x="38399" y="962389"/>
                    </a:lnTo>
                    <a:lnTo>
                      <a:pt x="47999" y="962389"/>
                    </a:lnTo>
                    <a:lnTo>
                      <a:pt x="47999" y="914389"/>
                    </a:lnTo>
                    <a:close/>
                  </a:path>
                  <a:path w="267970" h="2078989">
                    <a:moveTo>
                      <a:pt x="28799" y="818389"/>
                    </a:moveTo>
                    <a:lnTo>
                      <a:pt x="0" y="818389"/>
                    </a:lnTo>
                    <a:lnTo>
                      <a:pt x="0" y="866388"/>
                    </a:lnTo>
                    <a:lnTo>
                      <a:pt x="28799" y="866388"/>
                    </a:lnTo>
                    <a:lnTo>
                      <a:pt x="28799" y="818389"/>
                    </a:lnTo>
                    <a:close/>
                  </a:path>
                  <a:path w="267970" h="2078989">
                    <a:moveTo>
                      <a:pt x="47999" y="818389"/>
                    </a:moveTo>
                    <a:lnTo>
                      <a:pt x="38399" y="818389"/>
                    </a:lnTo>
                    <a:lnTo>
                      <a:pt x="38399" y="866388"/>
                    </a:lnTo>
                    <a:lnTo>
                      <a:pt x="47999" y="866388"/>
                    </a:lnTo>
                    <a:lnTo>
                      <a:pt x="47999" y="818389"/>
                    </a:lnTo>
                    <a:close/>
                  </a:path>
                  <a:path w="267970" h="2078989">
                    <a:moveTo>
                      <a:pt x="28799" y="722389"/>
                    </a:moveTo>
                    <a:lnTo>
                      <a:pt x="0" y="722389"/>
                    </a:lnTo>
                    <a:lnTo>
                      <a:pt x="0" y="770389"/>
                    </a:lnTo>
                    <a:lnTo>
                      <a:pt x="28799" y="770389"/>
                    </a:lnTo>
                    <a:lnTo>
                      <a:pt x="28799" y="722389"/>
                    </a:lnTo>
                    <a:close/>
                  </a:path>
                  <a:path w="267970" h="2078989">
                    <a:moveTo>
                      <a:pt x="47999" y="722389"/>
                    </a:moveTo>
                    <a:lnTo>
                      <a:pt x="38399" y="722389"/>
                    </a:lnTo>
                    <a:lnTo>
                      <a:pt x="38399" y="770389"/>
                    </a:lnTo>
                    <a:lnTo>
                      <a:pt x="47999" y="770389"/>
                    </a:lnTo>
                    <a:lnTo>
                      <a:pt x="47999" y="722389"/>
                    </a:lnTo>
                    <a:close/>
                  </a:path>
                  <a:path w="267970" h="2078989">
                    <a:moveTo>
                      <a:pt x="28799" y="626389"/>
                    </a:moveTo>
                    <a:lnTo>
                      <a:pt x="0" y="626389"/>
                    </a:lnTo>
                    <a:lnTo>
                      <a:pt x="0" y="674389"/>
                    </a:lnTo>
                    <a:lnTo>
                      <a:pt x="28799" y="674389"/>
                    </a:lnTo>
                    <a:lnTo>
                      <a:pt x="28799" y="626389"/>
                    </a:lnTo>
                    <a:close/>
                  </a:path>
                  <a:path w="267970" h="2078989">
                    <a:moveTo>
                      <a:pt x="47999" y="626389"/>
                    </a:moveTo>
                    <a:lnTo>
                      <a:pt x="38399" y="626389"/>
                    </a:lnTo>
                    <a:lnTo>
                      <a:pt x="38399" y="674389"/>
                    </a:lnTo>
                    <a:lnTo>
                      <a:pt x="47999" y="674389"/>
                    </a:lnTo>
                    <a:lnTo>
                      <a:pt x="47999" y="626389"/>
                    </a:lnTo>
                    <a:close/>
                  </a:path>
                  <a:path w="267970" h="2078989">
                    <a:moveTo>
                      <a:pt x="28799" y="530388"/>
                    </a:moveTo>
                    <a:lnTo>
                      <a:pt x="0" y="530388"/>
                    </a:lnTo>
                    <a:lnTo>
                      <a:pt x="0" y="578389"/>
                    </a:lnTo>
                    <a:lnTo>
                      <a:pt x="28799" y="578389"/>
                    </a:lnTo>
                    <a:lnTo>
                      <a:pt x="28799" y="530388"/>
                    </a:lnTo>
                    <a:close/>
                  </a:path>
                  <a:path w="267970" h="2078989">
                    <a:moveTo>
                      <a:pt x="47999" y="530388"/>
                    </a:moveTo>
                    <a:lnTo>
                      <a:pt x="38399" y="530388"/>
                    </a:lnTo>
                    <a:lnTo>
                      <a:pt x="38399" y="578389"/>
                    </a:lnTo>
                    <a:lnTo>
                      <a:pt x="47999" y="578389"/>
                    </a:lnTo>
                    <a:lnTo>
                      <a:pt x="47999" y="530388"/>
                    </a:lnTo>
                    <a:close/>
                  </a:path>
                  <a:path w="267970" h="2078989">
                    <a:moveTo>
                      <a:pt x="28799" y="434389"/>
                    </a:moveTo>
                    <a:lnTo>
                      <a:pt x="0" y="434389"/>
                    </a:lnTo>
                    <a:lnTo>
                      <a:pt x="0" y="482389"/>
                    </a:lnTo>
                    <a:lnTo>
                      <a:pt x="28799" y="482389"/>
                    </a:lnTo>
                    <a:lnTo>
                      <a:pt x="28799" y="434389"/>
                    </a:lnTo>
                    <a:close/>
                  </a:path>
                  <a:path w="267970" h="2078989">
                    <a:moveTo>
                      <a:pt x="47999" y="434389"/>
                    </a:moveTo>
                    <a:lnTo>
                      <a:pt x="38399" y="434389"/>
                    </a:lnTo>
                    <a:lnTo>
                      <a:pt x="38399" y="482389"/>
                    </a:lnTo>
                    <a:lnTo>
                      <a:pt x="47999" y="482389"/>
                    </a:lnTo>
                    <a:lnTo>
                      <a:pt x="47999" y="434389"/>
                    </a:lnTo>
                    <a:close/>
                  </a:path>
                  <a:path w="267970" h="2078989">
                    <a:moveTo>
                      <a:pt x="28799" y="338388"/>
                    </a:moveTo>
                    <a:lnTo>
                      <a:pt x="0" y="338388"/>
                    </a:lnTo>
                    <a:lnTo>
                      <a:pt x="0" y="386389"/>
                    </a:lnTo>
                    <a:lnTo>
                      <a:pt x="28799" y="386389"/>
                    </a:lnTo>
                    <a:lnTo>
                      <a:pt x="28799" y="338388"/>
                    </a:lnTo>
                    <a:close/>
                  </a:path>
                  <a:path w="267970" h="2078989">
                    <a:moveTo>
                      <a:pt x="47999" y="338388"/>
                    </a:moveTo>
                    <a:lnTo>
                      <a:pt x="38399" y="338388"/>
                    </a:lnTo>
                    <a:lnTo>
                      <a:pt x="38399" y="386389"/>
                    </a:lnTo>
                    <a:lnTo>
                      <a:pt x="47999" y="386389"/>
                    </a:lnTo>
                    <a:lnTo>
                      <a:pt x="47999" y="338388"/>
                    </a:lnTo>
                    <a:close/>
                  </a:path>
                  <a:path w="267970" h="2078989">
                    <a:moveTo>
                      <a:pt x="28799" y="242389"/>
                    </a:moveTo>
                    <a:lnTo>
                      <a:pt x="0" y="242389"/>
                    </a:lnTo>
                    <a:lnTo>
                      <a:pt x="0" y="290389"/>
                    </a:lnTo>
                    <a:lnTo>
                      <a:pt x="28799" y="290389"/>
                    </a:lnTo>
                    <a:lnTo>
                      <a:pt x="28799" y="242389"/>
                    </a:lnTo>
                    <a:close/>
                  </a:path>
                  <a:path w="267970" h="2078989">
                    <a:moveTo>
                      <a:pt x="47999" y="242389"/>
                    </a:moveTo>
                    <a:lnTo>
                      <a:pt x="38399" y="242389"/>
                    </a:lnTo>
                    <a:lnTo>
                      <a:pt x="38399" y="290389"/>
                    </a:lnTo>
                    <a:lnTo>
                      <a:pt x="47999" y="290389"/>
                    </a:lnTo>
                    <a:lnTo>
                      <a:pt x="47999" y="242389"/>
                    </a:lnTo>
                    <a:close/>
                  </a:path>
                  <a:path w="267970" h="2078989">
                    <a:moveTo>
                      <a:pt x="28799" y="146389"/>
                    </a:moveTo>
                    <a:lnTo>
                      <a:pt x="0" y="146389"/>
                    </a:lnTo>
                    <a:lnTo>
                      <a:pt x="0" y="194390"/>
                    </a:lnTo>
                    <a:lnTo>
                      <a:pt x="28799" y="194390"/>
                    </a:lnTo>
                    <a:lnTo>
                      <a:pt x="28799" y="146389"/>
                    </a:lnTo>
                    <a:close/>
                  </a:path>
                  <a:path w="267970" h="2078989">
                    <a:moveTo>
                      <a:pt x="47999" y="146389"/>
                    </a:moveTo>
                    <a:lnTo>
                      <a:pt x="38399" y="146389"/>
                    </a:lnTo>
                    <a:lnTo>
                      <a:pt x="38399" y="194390"/>
                    </a:lnTo>
                    <a:lnTo>
                      <a:pt x="47999" y="194390"/>
                    </a:lnTo>
                    <a:lnTo>
                      <a:pt x="47999" y="146389"/>
                    </a:lnTo>
                    <a:close/>
                  </a:path>
                  <a:path w="267970" h="2078989">
                    <a:moveTo>
                      <a:pt x="2645" y="43436"/>
                    </a:moveTo>
                    <a:lnTo>
                      <a:pt x="1344" y="47623"/>
                    </a:lnTo>
                    <a:lnTo>
                      <a:pt x="1024" y="49199"/>
                    </a:lnTo>
                    <a:lnTo>
                      <a:pt x="759" y="51974"/>
                    </a:lnTo>
                    <a:lnTo>
                      <a:pt x="0" y="60576"/>
                    </a:lnTo>
                    <a:lnTo>
                      <a:pt x="0" y="98389"/>
                    </a:lnTo>
                    <a:lnTo>
                      <a:pt x="28799" y="98389"/>
                    </a:lnTo>
                    <a:lnTo>
                      <a:pt x="28799" y="60576"/>
                    </a:lnTo>
                    <a:lnTo>
                      <a:pt x="29470" y="54166"/>
                    </a:lnTo>
                    <a:lnTo>
                      <a:pt x="30151" y="51974"/>
                    </a:lnTo>
                    <a:lnTo>
                      <a:pt x="2645" y="43436"/>
                    </a:lnTo>
                    <a:close/>
                  </a:path>
                  <a:path w="267970" h="2078989">
                    <a:moveTo>
                      <a:pt x="39319" y="54820"/>
                    </a:moveTo>
                    <a:lnTo>
                      <a:pt x="38924" y="56090"/>
                    </a:lnTo>
                    <a:lnTo>
                      <a:pt x="38399" y="60576"/>
                    </a:lnTo>
                    <a:lnTo>
                      <a:pt x="38399" y="98389"/>
                    </a:lnTo>
                    <a:lnTo>
                      <a:pt x="47999" y="98389"/>
                    </a:lnTo>
                    <a:lnTo>
                      <a:pt x="47999" y="60576"/>
                    </a:lnTo>
                    <a:lnTo>
                      <a:pt x="48379" y="58013"/>
                    </a:lnTo>
                    <a:lnTo>
                      <a:pt x="48487" y="57666"/>
                    </a:lnTo>
                    <a:lnTo>
                      <a:pt x="39319" y="54820"/>
                    </a:lnTo>
                    <a:close/>
                  </a:path>
                  <a:path w="267970" h="2078989">
                    <a:moveTo>
                      <a:pt x="109392" y="0"/>
                    </a:moveTo>
                    <a:lnTo>
                      <a:pt x="61393" y="0"/>
                    </a:lnTo>
                    <a:lnTo>
                      <a:pt x="61393" y="28799"/>
                    </a:lnTo>
                    <a:lnTo>
                      <a:pt x="109392" y="28799"/>
                    </a:lnTo>
                    <a:lnTo>
                      <a:pt x="109392" y="0"/>
                    </a:lnTo>
                    <a:close/>
                  </a:path>
                  <a:path w="267970" h="2078989">
                    <a:moveTo>
                      <a:pt x="109392" y="38399"/>
                    </a:moveTo>
                    <a:lnTo>
                      <a:pt x="61393" y="38399"/>
                    </a:lnTo>
                    <a:lnTo>
                      <a:pt x="61393" y="47999"/>
                    </a:lnTo>
                    <a:lnTo>
                      <a:pt x="109392" y="47999"/>
                    </a:lnTo>
                    <a:lnTo>
                      <a:pt x="109392" y="38399"/>
                    </a:lnTo>
                    <a:close/>
                  </a:path>
                  <a:path w="267970" h="2078989">
                    <a:moveTo>
                      <a:pt x="205393" y="0"/>
                    </a:moveTo>
                    <a:lnTo>
                      <a:pt x="157393" y="0"/>
                    </a:lnTo>
                    <a:lnTo>
                      <a:pt x="157393" y="28799"/>
                    </a:lnTo>
                    <a:lnTo>
                      <a:pt x="205393" y="28799"/>
                    </a:lnTo>
                    <a:lnTo>
                      <a:pt x="205393" y="0"/>
                    </a:lnTo>
                    <a:close/>
                  </a:path>
                  <a:path w="267970" h="2078989">
                    <a:moveTo>
                      <a:pt x="205393" y="38399"/>
                    </a:moveTo>
                    <a:lnTo>
                      <a:pt x="157393" y="38399"/>
                    </a:lnTo>
                    <a:lnTo>
                      <a:pt x="157393" y="47999"/>
                    </a:lnTo>
                    <a:lnTo>
                      <a:pt x="205393" y="47999"/>
                    </a:lnTo>
                    <a:lnTo>
                      <a:pt x="205393" y="38399"/>
                    </a:lnTo>
                    <a:close/>
                  </a:path>
                  <a:path w="267970" h="2078989">
                    <a:moveTo>
                      <a:pt x="264612" y="42797"/>
                    </a:moveTo>
                    <a:lnTo>
                      <a:pt x="237106" y="51335"/>
                    </a:lnTo>
                    <a:lnTo>
                      <a:pt x="237985" y="54166"/>
                    </a:lnTo>
                    <a:lnTo>
                      <a:pt x="238679" y="61057"/>
                    </a:lnTo>
                    <a:lnTo>
                      <a:pt x="238655" y="97720"/>
                    </a:lnTo>
                    <a:lnTo>
                      <a:pt x="267455" y="97720"/>
                    </a:lnTo>
                    <a:lnTo>
                      <a:pt x="267335" y="58168"/>
                    </a:lnTo>
                    <a:lnTo>
                      <a:pt x="266430" y="49199"/>
                    </a:lnTo>
                    <a:lnTo>
                      <a:pt x="266109" y="47622"/>
                    </a:lnTo>
                    <a:lnTo>
                      <a:pt x="264612" y="42797"/>
                    </a:lnTo>
                    <a:close/>
                  </a:path>
                  <a:path w="267970" h="2078989">
                    <a:moveTo>
                      <a:pt x="227938" y="54182"/>
                    </a:moveTo>
                    <a:lnTo>
                      <a:pt x="218768" y="57028"/>
                    </a:lnTo>
                    <a:lnTo>
                      <a:pt x="219076" y="58013"/>
                    </a:lnTo>
                    <a:lnTo>
                      <a:pt x="219479" y="62020"/>
                    </a:lnTo>
                    <a:lnTo>
                      <a:pt x="219455" y="97720"/>
                    </a:lnTo>
                    <a:lnTo>
                      <a:pt x="229055" y="97720"/>
                    </a:lnTo>
                    <a:lnTo>
                      <a:pt x="229128" y="62020"/>
                    </a:lnTo>
                    <a:lnTo>
                      <a:pt x="228530" y="56090"/>
                    </a:lnTo>
                    <a:lnTo>
                      <a:pt x="227938" y="54182"/>
                    </a:lnTo>
                    <a:close/>
                  </a:path>
                  <a:path w="267970" h="2078989">
                    <a:moveTo>
                      <a:pt x="267455" y="145719"/>
                    </a:moveTo>
                    <a:lnTo>
                      <a:pt x="238655" y="145719"/>
                    </a:lnTo>
                    <a:lnTo>
                      <a:pt x="238655" y="193720"/>
                    </a:lnTo>
                    <a:lnTo>
                      <a:pt x="267455" y="193720"/>
                    </a:lnTo>
                    <a:lnTo>
                      <a:pt x="267455" y="145719"/>
                    </a:lnTo>
                    <a:close/>
                  </a:path>
                  <a:path w="267970" h="2078989">
                    <a:moveTo>
                      <a:pt x="229055" y="145719"/>
                    </a:moveTo>
                    <a:lnTo>
                      <a:pt x="219455" y="145719"/>
                    </a:lnTo>
                    <a:lnTo>
                      <a:pt x="219455" y="193720"/>
                    </a:lnTo>
                    <a:lnTo>
                      <a:pt x="229055" y="193720"/>
                    </a:lnTo>
                    <a:lnTo>
                      <a:pt x="229055" y="145719"/>
                    </a:lnTo>
                    <a:close/>
                  </a:path>
                  <a:path w="267970" h="2078989">
                    <a:moveTo>
                      <a:pt x="267455" y="241720"/>
                    </a:moveTo>
                    <a:lnTo>
                      <a:pt x="238655" y="241720"/>
                    </a:lnTo>
                    <a:lnTo>
                      <a:pt x="238655" y="289720"/>
                    </a:lnTo>
                    <a:lnTo>
                      <a:pt x="267455" y="289720"/>
                    </a:lnTo>
                    <a:lnTo>
                      <a:pt x="267455" y="241720"/>
                    </a:lnTo>
                    <a:close/>
                  </a:path>
                  <a:path w="267970" h="2078989">
                    <a:moveTo>
                      <a:pt x="229055" y="241720"/>
                    </a:moveTo>
                    <a:lnTo>
                      <a:pt x="219455" y="241720"/>
                    </a:lnTo>
                    <a:lnTo>
                      <a:pt x="219455" y="289720"/>
                    </a:lnTo>
                    <a:lnTo>
                      <a:pt x="229055" y="289720"/>
                    </a:lnTo>
                    <a:lnTo>
                      <a:pt x="229055" y="241720"/>
                    </a:lnTo>
                    <a:close/>
                  </a:path>
                  <a:path w="267970" h="2078989">
                    <a:moveTo>
                      <a:pt x="267455" y="337719"/>
                    </a:moveTo>
                    <a:lnTo>
                      <a:pt x="238655" y="337719"/>
                    </a:lnTo>
                    <a:lnTo>
                      <a:pt x="238655" y="385720"/>
                    </a:lnTo>
                    <a:lnTo>
                      <a:pt x="267455" y="385720"/>
                    </a:lnTo>
                    <a:lnTo>
                      <a:pt x="267455" y="337719"/>
                    </a:lnTo>
                    <a:close/>
                  </a:path>
                  <a:path w="267970" h="2078989">
                    <a:moveTo>
                      <a:pt x="229055" y="337719"/>
                    </a:moveTo>
                    <a:lnTo>
                      <a:pt x="219455" y="337719"/>
                    </a:lnTo>
                    <a:lnTo>
                      <a:pt x="219455" y="385720"/>
                    </a:lnTo>
                    <a:lnTo>
                      <a:pt x="229055" y="385720"/>
                    </a:lnTo>
                    <a:lnTo>
                      <a:pt x="229055" y="337719"/>
                    </a:lnTo>
                    <a:close/>
                  </a:path>
                  <a:path w="267970" h="2078989">
                    <a:moveTo>
                      <a:pt x="267455" y="433720"/>
                    </a:moveTo>
                    <a:lnTo>
                      <a:pt x="238655" y="433720"/>
                    </a:lnTo>
                    <a:lnTo>
                      <a:pt x="238655" y="481719"/>
                    </a:lnTo>
                    <a:lnTo>
                      <a:pt x="267455" y="481719"/>
                    </a:lnTo>
                    <a:lnTo>
                      <a:pt x="267455" y="433720"/>
                    </a:lnTo>
                    <a:close/>
                  </a:path>
                  <a:path w="267970" h="2078989">
                    <a:moveTo>
                      <a:pt x="229055" y="433720"/>
                    </a:moveTo>
                    <a:lnTo>
                      <a:pt x="219455" y="433720"/>
                    </a:lnTo>
                    <a:lnTo>
                      <a:pt x="219455" y="481719"/>
                    </a:lnTo>
                    <a:lnTo>
                      <a:pt x="229055" y="481719"/>
                    </a:lnTo>
                    <a:lnTo>
                      <a:pt x="229055" y="433720"/>
                    </a:lnTo>
                    <a:close/>
                  </a:path>
                  <a:path w="267970" h="2078989">
                    <a:moveTo>
                      <a:pt x="267455" y="529719"/>
                    </a:moveTo>
                    <a:lnTo>
                      <a:pt x="238655" y="529719"/>
                    </a:lnTo>
                    <a:lnTo>
                      <a:pt x="238655" y="577720"/>
                    </a:lnTo>
                    <a:lnTo>
                      <a:pt x="267455" y="577720"/>
                    </a:lnTo>
                    <a:lnTo>
                      <a:pt x="267455" y="529719"/>
                    </a:lnTo>
                    <a:close/>
                  </a:path>
                  <a:path w="267970" h="2078989">
                    <a:moveTo>
                      <a:pt x="229055" y="529719"/>
                    </a:moveTo>
                    <a:lnTo>
                      <a:pt x="219455" y="529719"/>
                    </a:lnTo>
                    <a:lnTo>
                      <a:pt x="219455" y="577720"/>
                    </a:lnTo>
                    <a:lnTo>
                      <a:pt x="229055" y="577720"/>
                    </a:lnTo>
                    <a:lnTo>
                      <a:pt x="229055" y="529719"/>
                    </a:lnTo>
                    <a:close/>
                  </a:path>
                  <a:path w="267970" h="2078989">
                    <a:moveTo>
                      <a:pt x="267455" y="625720"/>
                    </a:moveTo>
                    <a:lnTo>
                      <a:pt x="238655" y="625720"/>
                    </a:lnTo>
                    <a:lnTo>
                      <a:pt x="238655" y="673719"/>
                    </a:lnTo>
                    <a:lnTo>
                      <a:pt x="267455" y="673719"/>
                    </a:lnTo>
                    <a:lnTo>
                      <a:pt x="267455" y="625720"/>
                    </a:lnTo>
                    <a:close/>
                  </a:path>
                  <a:path w="267970" h="2078989">
                    <a:moveTo>
                      <a:pt x="229055" y="625720"/>
                    </a:moveTo>
                    <a:lnTo>
                      <a:pt x="219455" y="625720"/>
                    </a:lnTo>
                    <a:lnTo>
                      <a:pt x="219455" y="673719"/>
                    </a:lnTo>
                    <a:lnTo>
                      <a:pt x="229055" y="673719"/>
                    </a:lnTo>
                    <a:lnTo>
                      <a:pt x="229055" y="625720"/>
                    </a:lnTo>
                    <a:close/>
                  </a:path>
                  <a:path w="267970" h="2078989">
                    <a:moveTo>
                      <a:pt x="267455" y="721720"/>
                    </a:moveTo>
                    <a:lnTo>
                      <a:pt x="238655" y="721720"/>
                    </a:lnTo>
                    <a:lnTo>
                      <a:pt x="238655" y="769720"/>
                    </a:lnTo>
                    <a:lnTo>
                      <a:pt x="267455" y="769720"/>
                    </a:lnTo>
                    <a:lnTo>
                      <a:pt x="267455" y="721720"/>
                    </a:lnTo>
                    <a:close/>
                  </a:path>
                  <a:path w="267970" h="2078989">
                    <a:moveTo>
                      <a:pt x="229055" y="721720"/>
                    </a:moveTo>
                    <a:lnTo>
                      <a:pt x="219455" y="721720"/>
                    </a:lnTo>
                    <a:lnTo>
                      <a:pt x="219455" y="769720"/>
                    </a:lnTo>
                    <a:lnTo>
                      <a:pt x="229055" y="769720"/>
                    </a:lnTo>
                    <a:lnTo>
                      <a:pt x="229055" y="721720"/>
                    </a:lnTo>
                    <a:close/>
                  </a:path>
                  <a:path w="267970" h="2078989">
                    <a:moveTo>
                      <a:pt x="267455" y="817719"/>
                    </a:moveTo>
                    <a:lnTo>
                      <a:pt x="238655" y="817719"/>
                    </a:lnTo>
                    <a:lnTo>
                      <a:pt x="238655" y="865719"/>
                    </a:lnTo>
                    <a:lnTo>
                      <a:pt x="267455" y="865719"/>
                    </a:lnTo>
                    <a:lnTo>
                      <a:pt x="267455" y="817719"/>
                    </a:lnTo>
                    <a:close/>
                  </a:path>
                  <a:path w="267970" h="2078989">
                    <a:moveTo>
                      <a:pt x="229055" y="817719"/>
                    </a:moveTo>
                    <a:lnTo>
                      <a:pt x="219455" y="817719"/>
                    </a:lnTo>
                    <a:lnTo>
                      <a:pt x="219455" y="865719"/>
                    </a:lnTo>
                    <a:lnTo>
                      <a:pt x="229055" y="865719"/>
                    </a:lnTo>
                    <a:lnTo>
                      <a:pt x="229055" y="817719"/>
                    </a:lnTo>
                    <a:close/>
                  </a:path>
                  <a:path w="267970" h="2078989">
                    <a:moveTo>
                      <a:pt x="267455" y="913720"/>
                    </a:moveTo>
                    <a:lnTo>
                      <a:pt x="238655" y="913720"/>
                    </a:lnTo>
                    <a:lnTo>
                      <a:pt x="238655" y="961720"/>
                    </a:lnTo>
                    <a:lnTo>
                      <a:pt x="267455" y="961720"/>
                    </a:lnTo>
                    <a:lnTo>
                      <a:pt x="267455" y="913720"/>
                    </a:lnTo>
                    <a:close/>
                  </a:path>
                  <a:path w="267970" h="2078989">
                    <a:moveTo>
                      <a:pt x="229055" y="913720"/>
                    </a:moveTo>
                    <a:lnTo>
                      <a:pt x="219455" y="913720"/>
                    </a:lnTo>
                    <a:lnTo>
                      <a:pt x="219455" y="961720"/>
                    </a:lnTo>
                    <a:lnTo>
                      <a:pt x="229055" y="961720"/>
                    </a:lnTo>
                    <a:lnTo>
                      <a:pt x="229055" y="913720"/>
                    </a:lnTo>
                    <a:close/>
                  </a:path>
                  <a:path w="267970" h="2078989">
                    <a:moveTo>
                      <a:pt x="267455" y="1009719"/>
                    </a:moveTo>
                    <a:lnTo>
                      <a:pt x="238655" y="1009719"/>
                    </a:lnTo>
                    <a:lnTo>
                      <a:pt x="238655" y="1057719"/>
                    </a:lnTo>
                    <a:lnTo>
                      <a:pt x="267455" y="1057719"/>
                    </a:lnTo>
                    <a:lnTo>
                      <a:pt x="267455" y="1009719"/>
                    </a:lnTo>
                    <a:close/>
                  </a:path>
                  <a:path w="267970" h="2078989">
                    <a:moveTo>
                      <a:pt x="229055" y="1009719"/>
                    </a:moveTo>
                    <a:lnTo>
                      <a:pt x="219455" y="1009719"/>
                    </a:lnTo>
                    <a:lnTo>
                      <a:pt x="219455" y="1057719"/>
                    </a:lnTo>
                    <a:lnTo>
                      <a:pt x="229055" y="1057719"/>
                    </a:lnTo>
                    <a:lnTo>
                      <a:pt x="229055" y="1009719"/>
                    </a:lnTo>
                    <a:close/>
                  </a:path>
                  <a:path w="267970" h="2078989">
                    <a:moveTo>
                      <a:pt x="267455" y="1105720"/>
                    </a:moveTo>
                    <a:lnTo>
                      <a:pt x="238655" y="1105720"/>
                    </a:lnTo>
                    <a:lnTo>
                      <a:pt x="238655" y="1153720"/>
                    </a:lnTo>
                    <a:lnTo>
                      <a:pt x="267455" y="1153720"/>
                    </a:lnTo>
                    <a:lnTo>
                      <a:pt x="267455" y="1105720"/>
                    </a:lnTo>
                    <a:close/>
                  </a:path>
                  <a:path w="267970" h="2078989">
                    <a:moveTo>
                      <a:pt x="229055" y="1105720"/>
                    </a:moveTo>
                    <a:lnTo>
                      <a:pt x="219455" y="1105720"/>
                    </a:lnTo>
                    <a:lnTo>
                      <a:pt x="219455" y="1153720"/>
                    </a:lnTo>
                    <a:lnTo>
                      <a:pt x="229055" y="1153720"/>
                    </a:lnTo>
                    <a:lnTo>
                      <a:pt x="229055" y="1105720"/>
                    </a:lnTo>
                    <a:close/>
                  </a:path>
                  <a:path w="267970" h="2078989">
                    <a:moveTo>
                      <a:pt x="267455" y="1201719"/>
                    </a:moveTo>
                    <a:lnTo>
                      <a:pt x="238655" y="1201719"/>
                    </a:lnTo>
                    <a:lnTo>
                      <a:pt x="238655" y="1249720"/>
                    </a:lnTo>
                    <a:lnTo>
                      <a:pt x="267455" y="1249720"/>
                    </a:lnTo>
                    <a:lnTo>
                      <a:pt x="267455" y="1201719"/>
                    </a:lnTo>
                    <a:close/>
                  </a:path>
                  <a:path w="267970" h="2078989">
                    <a:moveTo>
                      <a:pt x="229055" y="1201719"/>
                    </a:moveTo>
                    <a:lnTo>
                      <a:pt x="219455" y="1201719"/>
                    </a:lnTo>
                    <a:lnTo>
                      <a:pt x="219455" y="1249720"/>
                    </a:lnTo>
                    <a:lnTo>
                      <a:pt x="229055" y="1249720"/>
                    </a:lnTo>
                    <a:lnTo>
                      <a:pt x="229055" y="1201719"/>
                    </a:lnTo>
                    <a:close/>
                  </a:path>
                  <a:path w="267970" h="2078989">
                    <a:moveTo>
                      <a:pt x="267455" y="1297720"/>
                    </a:moveTo>
                    <a:lnTo>
                      <a:pt x="238655" y="1297720"/>
                    </a:lnTo>
                    <a:lnTo>
                      <a:pt x="238655" y="1345719"/>
                    </a:lnTo>
                    <a:lnTo>
                      <a:pt x="267455" y="1345719"/>
                    </a:lnTo>
                    <a:lnTo>
                      <a:pt x="267455" y="1297720"/>
                    </a:lnTo>
                    <a:close/>
                  </a:path>
                  <a:path w="267970" h="2078989">
                    <a:moveTo>
                      <a:pt x="229055" y="1297720"/>
                    </a:moveTo>
                    <a:lnTo>
                      <a:pt x="219455" y="1297720"/>
                    </a:lnTo>
                    <a:lnTo>
                      <a:pt x="219455" y="1345719"/>
                    </a:lnTo>
                    <a:lnTo>
                      <a:pt x="229055" y="1345719"/>
                    </a:lnTo>
                    <a:lnTo>
                      <a:pt x="229055" y="1297720"/>
                    </a:lnTo>
                    <a:close/>
                  </a:path>
                  <a:path w="267970" h="2078989">
                    <a:moveTo>
                      <a:pt x="267455" y="1393719"/>
                    </a:moveTo>
                    <a:lnTo>
                      <a:pt x="238655" y="1393719"/>
                    </a:lnTo>
                    <a:lnTo>
                      <a:pt x="238655" y="1441720"/>
                    </a:lnTo>
                    <a:lnTo>
                      <a:pt x="267455" y="1441720"/>
                    </a:lnTo>
                    <a:lnTo>
                      <a:pt x="267455" y="1393719"/>
                    </a:lnTo>
                    <a:close/>
                  </a:path>
                  <a:path w="267970" h="2078989">
                    <a:moveTo>
                      <a:pt x="229055" y="1393719"/>
                    </a:moveTo>
                    <a:lnTo>
                      <a:pt x="219455" y="1393719"/>
                    </a:lnTo>
                    <a:lnTo>
                      <a:pt x="219455" y="1441720"/>
                    </a:lnTo>
                    <a:lnTo>
                      <a:pt x="229055" y="1441720"/>
                    </a:lnTo>
                    <a:lnTo>
                      <a:pt x="229055" y="1393719"/>
                    </a:lnTo>
                    <a:close/>
                  </a:path>
                  <a:path w="267970" h="2078989">
                    <a:moveTo>
                      <a:pt x="267455" y="1489720"/>
                    </a:moveTo>
                    <a:lnTo>
                      <a:pt x="238655" y="1489720"/>
                    </a:lnTo>
                    <a:lnTo>
                      <a:pt x="238655" y="1537719"/>
                    </a:lnTo>
                    <a:lnTo>
                      <a:pt x="267455" y="1537719"/>
                    </a:lnTo>
                    <a:lnTo>
                      <a:pt x="267455" y="1489720"/>
                    </a:lnTo>
                    <a:close/>
                  </a:path>
                  <a:path w="267970" h="2078989">
                    <a:moveTo>
                      <a:pt x="229055" y="1489720"/>
                    </a:moveTo>
                    <a:lnTo>
                      <a:pt x="219455" y="1489720"/>
                    </a:lnTo>
                    <a:lnTo>
                      <a:pt x="219455" y="1537719"/>
                    </a:lnTo>
                    <a:lnTo>
                      <a:pt x="229055" y="1537719"/>
                    </a:lnTo>
                    <a:lnTo>
                      <a:pt x="229055" y="1489720"/>
                    </a:lnTo>
                    <a:close/>
                  </a:path>
                  <a:path w="267970" h="2078989">
                    <a:moveTo>
                      <a:pt x="267455" y="1585720"/>
                    </a:moveTo>
                    <a:lnTo>
                      <a:pt x="238655" y="1585720"/>
                    </a:lnTo>
                    <a:lnTo>
                      <a:pt x="238655" y="1633720"/>
                    </a:lnTo>
                    <a:lnTo>
                      <a:pt x="267455" y="1633720"/>
                    </a:lnTo>
                    <a:lnTo>
                      <a:pt x="267455" y="1585720"/>
                    </a:lnTo>
                    <a:close/>
                  </a:path>
                  <a:path w="267970" h="2078989">
                    <a:moveTo>
                      <a:pt x="229055" y="1585720"/>
                    </a:moveTo>
                    <a:lnTo>
                      <a:pt x="219455" y="1585720"/>
                    </a:lnTo>
                    <a:lnTo>
                      <a:pt x="219455" y="1633720"/>
                    </a:lnTo>
                    <a:lnTo>
                      <a:pt x="229055" y="1633720"/>
                    </a:lnTo>
                    <a:lnTo>
                      <a:pt x="229055" y="1585720"/>
                    </a:lnTo>
                    <a:close/>
                  </a:path>
                  <a:path w="267970" h="2078989">
                    <a:moveTo>
                      <a:pt x="267455" y="1681720"/>
                    </a:moveTo>
                    <a:lnTo>
                      <a:pt x="238655" y="1681720"/>
                    </a:lnTo>
                    <a:lnTo>
                      <a:pt x="238655" y="1729719"/>
                    </a:lnTo>
                    <a:lnTo>
                      <a:pt x="267455" y="1729719"/>
                    </a:lnTo>
                    <a:lnTo>
                      <a:pt x="267455" y="1681720"/>
                    </a:lnTo>
                    <a:close/>
                  </a:path>
                  <a:path w="267970" h="2078989">
                    <a:moveTo>
                      <a:pt x="229055" y="1681720"/>
                    </a:moveTo>
                    <a:lnTo>
                      <a:pt x="219455" y="1681720"/>
                    </a:lnTo>
                    <a:lnTo>
                      <a:pt x="219455" y="1729719"/>
                    </a:lnTo>
                    <a:lnTo>
                      <a:pt x="229055" y="1729719"/>
                    </a:lnTo>
                    <a:lnTo>
                      <a:pt x="229055" y="1681720"/>
                    </a:lnTo>
                    <a:close/>
                  </a:path>
                  <a:path w="267970" h="2078989">
                    <a:moveTo>
                      <a:pt x="267455" y="1777720"/>
                    </a:moveTo>
                    <a:lnTo>
                      <a:pt x="238655" y="1777720"/>
                    </a:lnTo>
                    <a:lnTo>
                      <a:pt x="238655" y="1825720"/>
                    </a:lnTo>
                    <a:lnTo>
                      <a:pt x="267455" y="1825720"/>
                    </a:lnTo>
                    <a:lnTo>
                      <a:pt x="267455" y="1777720"/>
                    </a:lnTo>
                    <a:close/>
                  </a:path>
                  <a:path w="267970" h="2078989">
                    <a:moveTo>
                      <a:pt x="229055" y="1777720"/>
                    </a:moveTo>
                    <a:lnTo>
                      <a:pt x="219455" y="1777720"/>
                    </a:lnTo>
                    <a:lnTo>
                      <a:pt x="219455" y="1825720"/>
                    </a:lnTo>
                    <a:lnTo>
                      <a:pt x="229055" y="1825720"/>
                    </a:lnTo>
                    <a:lnTo>
                      <a:pt x="229055" y="1777720"/>
                    </a:lnTo>
                    <a:close/>
                  </a:path>
                  <a:path w="267970" h="2078989">
                    <a:moveTo>
                      <a:pt x="267455" y="1873719"/>
                    </a:moveTo>
                    <a:lnTo>
                      <a:pt x="238655" y="1873719"/>
                    </a:lnTo>
                    <a:lnTo>
                      <a:pt x="238655" y="1921719"/>
                    </a:lnTo>
                    <a:lnTo>
                      <a:pt x="267455" y="1921719"/>
                    </a:lnTo>
                    <a:lnTo>
                      <a:pt x="267455" y="1873719"/>
                    </a:lnTo>
                    <a:close/>
                  </a:path>
                  <a:path w="267970" h="2078989">
                    <a:moveTo>
                      <a:pt x="229055" y="1873719"/>
                    </a:moveTo>
                    <a:lnTo>
                      <a:pt x="219455" y="1873719"/>
                    </a:lnTo>
                    <a:lnTo>
                      <a:pt x="219455" y="1921719"/>
                    </a:lnTo>
                    <a:lnTo>
                      <a:pt x="229055" y="1921719"/>
                    </a:lnTo>
                    <a:lnTo>
                      <a:pt x="229055" y="1873719"/>
                    </a:lnTo>
                    <a:close/>
                  </a:path>
                  <a:path w="267970" h="2078989">
                    <a:moveTo>
                      <a:pt x="267455" y="1969720"/>
                    </a:moveTo>
                    <a:lnTo>
                      <a:pt x="238655" y="1969720"/>
                    </a:lnTo>
                    <a:lnTo>
                      <a:pt x="238655" y="2017720"/>
                    </a:lnTo>
                    <a:lnTo>
                      <a:pt x="267455" y="2017720"/>
                    </a:lnTo>
                    <a:lnTo>
                      <a:pt x="267455" y="1969720"/>
                    </a:lnTo>
                    <a:close/>
                  </a:path>
                  <a:path w="267970" h="2078989">
                    <a:moveTo>
                      <a:pt x="229055" y="1969720"/>
                    </a:moveTo>
                    <a:lnTo>
                      <a:pt x="219455" y="1969720"/>
                    </a:lnTo>
                    <a:lnTo>
                      <a:pt x="219455" y="2017720"/>
                    </a:lnTo>
                    <a:lnTo>
                      <a:pt x="229055" y="2017720"/>
                    </a:lnTo>
                    <a:lnTo>
                      <a:pt x="229055" y="1969720"/>
                    </a:lnTo>
                    <a:close/>
                  </a:path>
                  <a:path w="267970" h="2078989">
                    <a:moveTo>
                      <a:pt x="168918" y="2050166"/>
                    </a:moveTo>
                    <a:lnTo>
                      <a:pt x="168918" y="2078965"/>
                    </a:lnTo>
                    <a:lnTo>
                      <a:pt x="209285" y="2078845"/>
                    </a:lnTo>
                    <a:lnTo>
                      <a:pt x="218254" y="2077940"/>
                    </a:lnTo>
                    <a:lnTo>
                      <a:pt x="219831" y="2077619"/>
                    </a:lnTo>
                    <a:lnTo>
                      <a:pt x="223878" y="2076364"/>
                    </a:lnTo>
                    <a:lnTo>
                      <a:pt x="215753" y="2050190"/>
                    </a:lnTo>
                    <a:lnTo>
                      <a:pt x="168918" y="2050166"/>
                    </a:lnTo>
                    <a:close/>
                  </a:path>
                  <a:path w="267970" h="2078989">
                    <a:moveTo>
                      <a:pt x="215339" y="2048859"/>
                    </a:moveTo>
                    <a:lnTo>
                      <a:pt x="213287" y="2049495"/>
                    </a:lnTo>
                    <a:lnTo>
                      <a:pt x="206396" y="2050190"/>
                    </a:lnTo>
                    <a:lnTo>
                      <a:pt x="215753" y="2050190"/>
                    </a:lnTo>
                    <a:lnTo>
                      <a:pt x="215339" y="2048859"/>
                    </a:lnTo>
                    <a:close/>
                  </a:path>
                  <a:path w="267970" h="2078989">
                    <a:moveTo>
                      <a:pt x="168918" y="2030966"/>
                    </a:moveTo>
                    <a:lnTo>
                      <a:pt x="168918" y="2040566"/>
                    </a:lnTo>
                    <a:lnTo>
                      <a:pt x="205433" y="2040638"/>
                    </a:lnTo>
                    <a:lnTo>
                      <a:pt x="211364" y="2040041"/>
                    </a:lnTo>
                    <a:lnTo>
                      <a:pt x="212493" y="2039691"/>
                    </a:lnTo>
                    <a:lnTo>
                      <a:pt x="209823" y="2031086"/>
                    </a:lnTo>
                    <a:lnTo>
                      <a:pt x="204471" y="2031086"/>
                    </a:lnTo>
                    <a:lnTo>
                      <a:pt x="168918" y="2030966"/>
                    </a:lnTo>
                    <a:close/>
                  </a:path>
                  <a:path w="267970" h="2078989">
                    <a:moveTo>
                      <a:pt x="209647" y="2030521"/>
                    </a:moveTo>
                    <a:lnTo>
                      <a:pt x="209440" y="2030586"/>
                    </a:lnTo>
                    <a:lnTo>
                      <a:pt x="204471" y="2031086"/>
                    </a:lnTo>
                    <a:lnTo>
                      <a:pt x="209823" y="2031086"/>
                    </a:lnTo>
                    <a:lnTo>
                      <a:pt x="209647" y="2030521"/>
                    </a:lnTo>
                    <a:close/>
                  </a:path>
                  <a:path w="267970" h="2078989">
                    <a:moveTo>
                      <a:pt x="120917" y="2050166"/>
                    </a:moveTo>
                    <a:lnTo>
                      <a:pt x="72918" y="2050166"/>
                    </a:lnTo>
                    <a:lnTo>
                      <a:pt x="72918" y="2078965"/>
                    </a:lnTo>
                    <a:lnTo>
                      <a:pt x="120917" y="2078965"/>
                    </a:lnTo>
                    <a:lnTo>
                      <a:pt x="120917" y="2050166"/>
                    </a:lnTo>
                    <a:close/>
                  </a:path>
                  <a:path w="267970" h="2078989">
                    <a:moveTo>
                      <a:pt x="120917" y="2030966"/>
                    </a:moveTo>
                    <a:lnTo>
                      <a:pt x="72918" y="2030966"/>
                    </a:lnTo>
                    <a:lnTo>
                      <a:pt x="72918" y="2040566"/>
                    </a:lnTo>
                    <a:lnTo>
                      <a:pt x="120917" y="2040566"/>
                    </a:lnTo>
                    <a:lnTo>
                      <a:pt x="120917" y="2030966"/>
                    </a:lnTo>
                    <a:close/>
                  </a:path>
                </a:pathLst>
              </a:custGeom>
              <a:solidFill>
                <a:srgbClr val="5A6378"/>
              </a:solidFill>
            </p:spPr>
            <p:txBody>
              <a:bodyPr wrap="square" lIns="0" tIns="0" rIns="0" bIns="0" rtlCol="0"/>
              <a:lstStyle/>
              <a:p>
                <a:endParaRPr sz="1350"/>
              </a:p>
            </p:txBody>
          </p:sp>
          <p:pic>
            <p:nvPicPr>
              <p:cNvPr id="7" name="object 7"/>
              <p:cNvPicPr/>
              <p:nvPr/>
            </p:nvPicPr>
            <p:blipFill>
              <a:blip r:embed="rId2" cstate="print"/>
              <a:stretch>
                <a:fillRect/>
              </a:stretch>
            </p:blipFill>
            <p:spPr>
              <a:xfrm>
                <a:off x="3298982" y="3436141"/>
                <a:ext cx="158495" cy="158496"/>
              </a:xfrm>
              <a:prstGeom prst="rect">
                <a:avLst/>
              </a:prstGeom>
            </p:spPr>
          </p:pic>
          <p:pic>
            <p:nvPicPr>
              <p:cNvPr id="8" name="object 8"/>
              <p:cNvPicPr/>
              <p:nvPr/>
            </p:nvPicPr>
            <p:blipFill>
              <a:blip r:embed="rId3" cstate="print"/>
              <a:stretch>
                <a:fillRect/>
              </a:stretch>
            </p:blipFill>
            <p:spPr>
              <a:xfrm>
                <a:off x="3298982" y="3639342"/>
                <a:ext cx="158495" cy="158495"/>
              </a:xfrm>
              <a:prstGeom prst="rect">
                <a:avLst/>
              </a:prstGeom>
            </p:spPr>
          </p:pic>
          <p:pic>
            <p:nvPicPr>
              <p:cNvPr id="9" name="object 9"/>
              <p:cNvPicPr/>
              <p:nvPr/>
            </p:nvPicPr>
            <p:blipFill>
              <a:blip r:embed="rId3" cstate="print"/>
              <a:stretch>
                <a:fillRect/>
              </a:stretch>
            </p:blipFill>
            <p:spPr>
              <a:xfrm>
                <a:off x="3298982" y="3842542"/>
                <a:ext cx="158495" cy="158495"/>
              </a:xfrm>
              <a:prstGeom prst="rect">
                <a:avLst/>
              </a:prstGeom>
            </p:spPr>
          </p:pic>
          <p:pic>
            <p:nvPicPr>
              <p:cNvPr id="10" name="object 10"/>
              <p:cNvPicPr/>
              <p:nvPr/>
            </p:nvPicPr>
            <p:blipFill>
              <a:blip r:embed="rId2" cstate="print"/>
              <a:stretch>
                <a:fillRect/>
              </a:stretch>
            </p:blipFill>
            <p:spPr>
              <a:xfrm>
                <a:off x="3298982" y="4045741"/>
                <a:ext cx="158495" cy="158496"/>
              </a:xfrm>
              <a:prstGeom prst="rect">
                <a:avLst/>
              </a:prstGeom>
            </p:spPr>
          </p:pic>
          <p:pic>
            <p:nvPicPr>
              <p:cNvPr id="11" name="object 11"/>
              <p:cNvPicPr/>
              <p:nvPr/>
            </p:nvPicPr>
            <p:blipFill>
              <a:blip r:embed="rId3" cstate="print"/>
              <a:stretch>
                <a:fillRect/>
              </a:stretch>
            </p:blipFill>
            <p:spPr>
              <a:xfrm>
                <a:off x="3298982" y="4248942"/>
                <a:ext cx="158495" cy="158495"/>
              </a:xfrm>
              <a:prstGeom prst="rect">
                <a:avLst/>
              </a:prstGeom>
            </p:spPr>
          </p:pic>
          <p:pic>
            <p:nvPicPr>
              <p:cNvPr id="12" name="object 12"/>
              <p:cNvPicPr/>
              <p:nvPr/>
            </p:nvPicPr>
            <p:blipFill>
              <a:blip r:embed="rId3" cstate="print"/>
              <a:stretch>
                <a:fillRect/>
              </a:stretch>
            </p:blipFill>
            <p:spPr>
              <a:xfrm>
                <a:off x="3298982" y="4452142"/>
                <a:ext cx="158495" cy="158495"/>
              </a:xfrm>
              <a:prstGeom prst="rect">
                <a:avLst/>
              </a:prstGeom>
            </p:spPr>
          </p:pic>
          <p:pic>
            <p:nvPicPr>
              <p:cNvPr id="13" name="object 13"/>
              <p:cNvPicPr/>
              <p:nvPr/>
            </p:nvPicPr>
            <p:blipFill>
              <a:blip r:embed="rId2" cstate="print"/>
              <a:stretch>
                <a:fillRect/>
              </a:stretch>
            </p:blipFill>
            <p:spPr>
              <a:xfrm>
                <a:off x="3298982" y="4655341"/>
                <a:ext cx="158495" cy="158496"/>
              </a:xfrm>
              <a:prstGeom prst="rect">
                <a:avLst/>
              </a:prstGeom>
            </p:spPr>
          </p:pic>
          <p:pic>
            <p:nvPicPr>
              <p:cNvPr id="14" name="object 14"/>
              <p:cNvPicPr/>
              <p:nvPr/>
            </p:nvPicPr>
            <p:blipFill>
              <a:blip r:embed="rId3" cstate="print"/>
              <a:stretch>
                <a:fillRect/>
              </a:stretch>
            </p:blipFill>
            <p:spPr>
              <a:xfrm>
                <a:off x="3298982" y="4858542"/>
                <a:ext cx="158495" cy="158495"/>
              </a:xfrm>
              <a:prstGeom prst="rect">
                <a:avLst/>
              </a:prstGeom>
            </p:spPr>
          </p:pic>
          <p:pic>
            <p:nvPicPr>
              <p:cNvPr id="15" name="object 15"/>
              <p:cNvPicPr/>
              <p:nvPr/>
            </p:nvPicPr>
            <p:blipFill>
              <a:blip r:embed="rId3" cstate="print"/>
              <a:stretch>
                <a:fillRect/>
              </a:stretch>
            </p:blipFill>
            <p:spPr>
              <a:xfrm>
                <a:off x="3298982" y="5061742"/>
                <a:ext cx="158495" cy="158495"/>
              </a:xfrm>
              <a:prstGeom prst="rect">
                <a:avLst/>
              </a:prstGeom>
            </p:spPr>
          </p:pic>
          <p:pic>
            <p:nvPicPr>
              <p:cNvPr id="16" name="object 16"/>
              <p:cNvPicPr/>
              <p:nvPr/>
            </p:nvPicPr>
            <p:blipFill>
              <a:blip r:embed="rId2" cstate="print"/>
              <a:stretch>
                <a:fillRect/>
              </a:stretch>
            </p:blipFill>
            <p:spPr>
              <a:xfrm>
                <a:off x="3298982" y="5264941"/>
                <a:ext cx="158495" cy="158496"/>
              </a:xfrm>
              <a:prstGeom prst="rect">
                <a:avLst/>
              </a:prstGeom>
            </p:spPr>
          </p:pic>
        </p:grpSp>
        <p:sp>
          <p:nvSpPr>
            <p:cNvPr id="17" name="object 17"/>
            <p:cNvSpPr/>
            <p:nvPr/>
          </p:nvSpPr>
          <p:spPr>
            <a:xfrm>
              <a:off x="2616674" y="4889121"/>
              <a:ext cx="3202781" cy="281464"/>
            </a:xfrm>
            <a:custGeom>
              <a:avLst/>
              <a:gdLst/>
              <a:ahLst/>
              <a:cxnLst/>
              <a:rect l="l" t="t" r="r" b="b"/>
              <a:pathLst>
                <a:path w="4270375" h="375285">
                  <a:moveTo>
                    <a:pt x="4270279" y="0"/>
                  </a:moveTo>
                  <a:lnTo>
                    <a:pt x="4264752" y="49844"/>
                  </a:lnTo>
                  <a:lnTo>
                    <a:pt x="4249154" y="94633"/>
                  </a:lnTo>
                  <a:lnTo>
                    <a:pt x="4224961" y="132580"/>
                  </a:lnTo>
                  <a:lnTo>
                    <a:pt x="4193647" y="161898"/>
                  </a:lnTo>
                  <a:lnTo>
                    <a:pt x="4156687" y="180799"/>
                  </a:lnTo>
                  <a:lnTo>
                    <a:pt x="4115556" y="187497"/>
                  </a:lnTo>
                  <a:lnTo>
                    <a:pt x="2289862" y="187497"/>
                  </a:lnTo>
                  <a:lnTo>
                    <a:pt x="2248730" y="194195"/>
                  </a:lnTo>
                  <a:lnTo>
                    <a:pt x="2211770" y="213096"/>
                  </a:lnTo>
                  <a:lnTo>
                    <a:pt x="2180456" y="242414"/>
                  </a:lnTo>
                  <a:lnTo>
                    <a:pt x="2156264" y="280361"/>
                  </a:lnTo>
                  <a:lnTo>
                    <a:pt x="2140666" y="325150"/>
                  </a:lnTo>
                  <a:lnTo>
                    <a:pt x="2135140" y="374995"/>
                  </a:lnTo>
                  <a:lnTo>
                    <a:pt x="2129613" y="325150"/>
                  </a:lnTo>
                  <a:lnTo>
                    <a:pt x="2114015" y="280361"/>
                  </a:lnTo>
                  <a:lnTo>
                    <a:pt x="2089822" y="242414"/>
                  </a:lnTo>
                  <a:lnTo>
                    <a:pt x="2058508" y="213096"/>
                  </a:lnTo>
                  <a:lnTo>
                    <a:pt x="2021548" y="194195"/>
                  </a:lnTo>
                  <a:lnTo>
                    <a:pt x="1980417" y="187497"/>
                  </a:lnTo>
                  <a:lnTo>
                    <a:pt x="154722" y="187497"/>
                  </a:lnTo>
                  <a:lnTo>
                    <a:pt x="113591" y="180799"/>
                  </a:lnTo>
                  <a:lnTo>
                    <a:pt x="76631" y="161898"/>
                  </a:lnTo>
                  <a:lnTo>
                    <a:pt x="45317" y="132580"/>
                  </a:lnTo>
                  <a:lnTo>
                    <a:pt x="21124" y="94633"/>
                  </a:lnTo>
                  <a:lnTo>
                    <a:pt x="5526" y="49844"/>
                  </a:lnTo>
                  <a:lnTo>
                    <a:pt x="0" y="0"/>
                  </a:lnTo>
                </a:path>
              </a:pathLst>
            </a:custGeom>
            <a:ln w="6350">
              <a:solidFill>
                <a:srgbClr val="008000"/>
              </a:solidFill>
            </a:ln>
          </p:spPr>
          <p:txBody>
            <a:bodyPr wrap="square" lIns="0" tIns="0" rIns="0" bIns="0" rtlCol="0"/>
            <a:lstStyle/>
            <a:p>
              <a:endParaRPr sz="1350"/>
            </a:p>
          </p:txBody>
        </p:sp>
        <p:sp>
          <p:nvSpPr>
            <p:cNvPr id="18" name="object 18"/>
            <p:cNvSpPr/>
            <p:nvPr/>
          </p:nvSpPr>
          <p:spPr>
            <a:xfrm>
              <a:off x="5877293" y="3265894"/>
              <a:ext cx="282893" cy="1523048"/>
            </a:xfrm>
            <a:custGeom>
              <a:avLst/>
              <a:gdLst/>
              <a:ahLst/>
              <a:cxnLst/>
              <a:rect l="l" t="t" r="r" b="b"/>
              <a:pathLst>
                <a:path w="377190" h="2030729">
                  <a:moveTo>
                    <a:pt x="2" y="0"/>
                  </a:moveTo>
                  <a:lnTo>
                    <a:pt x="50100" y="6335"/>
                  </a:lnTo>
                  <a:lnTo>
                    <a:pt x="95117" y="24215"/>
                  </a:lnTo>
                  <a:lnTo>
                    <a:pt x="133257" y="51948"/>
                  </a:lnTo>
                  <a:lnTo>
                    <a:pt x="162725" y="87844"/>
                  </a:lnTo>
                  <a:lnTo>
                    <a:pt x="181722" y="130212"/>
                  </a:lnTo>
                  <a:lnTo>
                    <a:pt x="188454" y="177363"/>
                  </a:lnTo>
                  <a:lnTo>
                    <a:pt x="188452" y="837994"/>
                  </a:lnTo>
                  <a:lnTo>
                    <a:pt x="195183" y="885144"/>
                  </a:lnTo>
                  <a:lnTo>
                    <a:pt x="214181" y="927512"/>
                  </a:lnTo>
                  <a:lnTo>
                    <a:pt x="243648" y="963409"/>
                  </a:lnTo>
                  <a:lnTo>
                    <a:pt x="281788" y="991142"/>
                  </a:lnTo>
                  <a:lnTo>
                    <a:pt x="326806" y="1009022"/>
                  </a:lnTo>
                  <a:lnTo>
                    <a:pt x="376904" y="1015358"/>
                  </a:lnTo>
                  <a:lnTo>
                    <a:pt x="326806" y="1021693"/>
                  </a:lnTo>
                  <a:lnTo>
                    <a:pt x="281788" y="1039573"/>
                  </a:lnTo>
                  <a:lnTo>
                    <a:pt x="243648" y="1067306"/>
                  </a:lnTo>
                  <a:lnTo>
                    <a:pt x="214181" y="1103202"/>
                  </a:lnTo>
                  <a:lnTo>
                    <a:pt x="195183" y="1145570"/>
                  </a:lnTo>
                  <a:lnTo>
                    <a:pt x="188452" y="1192720"/>
                  </a:lnTo>
                  <a:lnTo>
                    <a:pt x="188452" y="1853351"/>
                  </a:lnTo>
                  <a:lnTo>
                    <a:pt x="181720" y="1900501"/>
                  </a:lnTo>
                  <a:lnTo>
                    <a:pt x="162722" y="1942870"/>
                  </a:lnTo>
                  <a:lnTo>
                    <a:pt x="133255" y="1978766"/>
                  </a:lnTo>
                  <a:lnTo>
                    <a:pt x="95115" y="2006499"/>
                  </a:lnTo>
                  <a:lnTo>
                    <a:pt x="50098" y="2024379"/>
                  </a:lnTo>
                  <a:lnTo>
                    <a:pt x="0" y="2030715"/>
                  </a:lnTo>
                </a:path>
              </a:pathLst>
            </a:custGeom>
            <a:ln w="6350">
              <a:solidFill>
                <a:srgbClr val="008000"/>
              </a:solidFill>
            </a:ln>
          </p:spPr>
          <p:txBody>
            <a:bodyPr wrap="square" lIns="0" tIns="0" rIns="0" bIns="0" rtlCol="0"/>
            <a:lstStyle/>
            <a:p>
              <a:endParaRPr sz="1350"/>
            </a:p>
          </p:txBody>
        </p:sp>
        <p:sp>
          <p:nvSpPr>
            <p:cNvPr id="19" name="object 19"/>
            <p:cNvSpPr txBox="1"/>
            <p:nvPr/>
          </p:nvSpPr>
          <p:spPr>
            <a:xfrm>
              <a:off x="6228254" y="3695058"/>
              <a:ext cx="1507331" cy="562655"/>
            </a:xfrm>
            <a:prstGeom prst="rect">
              <a:avLst/>
            </a:prstGeom>
          </p:spPr>
          <p:txBody>
            <a:bodyPr vert="horz" wrap="square" lIns="0" tIns="23813" rIns="0" bIns="0" rtlCol="0">
              <a:spAutoFit/>
            </a:bodyPr>
            <a:lstStyle/>
            <a:p>
              <a:pPr marL="9525" marR="3810">
                <a:lnSpc>
                  <a:spcPts val="2108"/>
                </a:lnSpc>
                <a:spcBef>
                  <a:spcPts val="188"/>
                </a:spcBef>
              </a:pPr>
              <a:r>
                <a:rPr spc="-34" dirty="0">
                  <a:latin typeface="Arial"/>
                  <a:cs typeface="Arial"/>
                </a:rPr>
                <a:t>Di</a:t>
              </a:r>
              <a:r>
                <a:rPr spc="-64" dirty="0">
                  <a:latin typeface="Arial"/>
                  <a:cs typeface="Arial"/>
                </a:rPr>
                <a:t>m</a:t>
              </a:r>
              <a:r>
                <a:rPr spc="-68" dirty="0">
                  <a:latin typeface="Arial"/>
                  <a:cs typeface="Arial"/>
                </a:rPr>
                <a:t>e</a:t>
              </a:r>
              <a:r>
                <a:rPr spc="-41" dirty="0">
                  <a:latin typeface="Arial"/>
                  <a:cs typeface="Arial"/>
                </a:rPr>
                <a:t>ns</a:t>
              </a:r>
              <a:r>
                <a:rPr spc="-19" dirty="0">
                  <a:latin typeface="Arial"/>
                  <a:cs typeface="Arial"/>
                </a:rPr>
                <a:t>i</a:t>
              </a:r>
              <a:r>
                <a:rPr spc="-49" dirty="0">
                  <a:latin typeface="Arial"/>
                  <a:cs typeface="Arial"/>
                </a:rPr>
                <a:t>o</a:t>
              </a:r>
              <a:r>
                <a:rPr spc="-41" dirty="0">
                  <a:latin typeface="Arial"/>
                  <a:cs typeface="Arial"/>
                </a:rPr>
                <a:t>n</a:t>
              </a:r>
              <a:r>
                <a:rPr spc="98" dirty="0">
                  <a:latin typeface="Arial"/>
                  <a:cs typeface="Arial"/>
                </a:rPr>
                <a:t>/</a:t>
              </a:r>
              <a:r>
                <a:rPr spc="-41" dirty="0">
                  <a:latin typeface="Arial"/>
                  <a:cs typeface="Arial"/>
                </a:rPr>
                <a:t>s</a:t>
              </a:r>
              <a:r>
                <a:rPr spc="-38" dirty="0">
                  <a:latin typeface="Arial"/>
                  <a:cs typeface="Arial"/>
                </a:rPr>
                <a:t>i</a:t>
              </a:r>
              <a:r>
                <a:rPr spc="-94" dirty="0">
                  <a:latin typeface="Arial"/>
                  <a:cs typeface="Arial"/>
                </a:rPr>
                <a:t>z</a:t>
              </a:r>
              <a:r>
                <a:rPr spc="-45" dirty="0">
                  <a:latin typeface="Arial"/>
                  <a:cs typeface="Arial"/>
                </a:rPr>
                <a:t>e  </a:t>
              </a:r>
              <a:r>
                <a:rPr spc="-19" dirty="0">
                  <a:latin typeface="Arial"/>
                  <a:cs typeface="Arial"/>
                </a:rPr>
                <a:t>of</a:t>
              </a:r>
              <a:r>
                <a:rPr spc="-53" dirty="0">
                  <a:latin typeface="Arial"/>
                  <a:cs typeface="Arial"/>
                </a:rPr>
                <a:t> </a:t>
              </a:r>
              <a:r>
                <a:rPr spc="-19" dirty="0">
                  <a:latin typeface="Arial"/>
                  <a:cs typeface="Arial"/>
                </a:rPr>
                <a:t>embeddings</a:t>
              </a:r>
              <a:endParaRPr>
                <a:latin typeface="Arial"/>
                <a:cs typeface="Arial"/>
              </a:endParaRPr>
            </a:p>
          </p:txBody>
        </p:sp>
        <p:sp>
          <p:nvSpPr>
            <p:cNvPr id="20" name="object 20"/>
            <p:cNvSpPr txBox="1"/>
            <p:nvPr/>
          </p:nvSpPr>
          <p:spPr>
            <a:xfrm>
              <a:off x="3130378" y="5100948"/>
              <a:ext cx="2124551" cy="286617"/>
            </a:xfrm>
            <a:prstGeom prst="rect">
              <a:avLst/>
            </a:prstGeom>
          </p:spPr>
          <p:txBody>
            <a:bodyPr vert="horz" wrap="square" lIns="0" tIns="9525" rIns="0" bIns="0" rtlCol="0">
              <a:spAutoFit/>
            </a:bodyPr>
            <a:lstStyle/>
            <a:p>
              <a:pPr marL="9525">
                <a:spcBef>
                  <a:spcPts val="75"/>
                </a:spcBef>
              </a:pPr>
              <a:r>
                <a:rPr spc="-38" dirty="0">
                  <a:latin typeface="Arial"/>
                  <a:cs typeface="Arial"/>
                </a:rPr>
                <a:t>one</a:t>
              </a:r>
              <a:r>
                <a:rPr spc="-15" dirty="0">
                  <a:latin typeface="Arial"/>
                  <a:cs typeface="Arial"/>
                </a:rPr>
                <a:t> </a:t>
              </a:r>
              <a:r>
                <a:rPr spc="-19" dirty="0">
                  <a:latin typeface="Arial"/>
                  <a:cs typeface="Arial"/>
                </a:rPr>
                <a:t>column </a:t>
              </a:r>
              <a:r>
                <a:rPr spc="-23" dirty="0">
                  <a:latin typeface="Arial"/>
                  <a:cs typeface="Arial"/>
                </a:rPr>
                <a:t>per node</a:t>
              </a:r>
              <a:endParaRPr>
                <a:latin typeface="Arial"/>
                <a:cs typeface="Arial"/>
              </a:endParaRPr>
            </a:p>
          </p:txBody>
        </p:sp>
        <p:sp>
          <p:nvSpPr>
            <p:cNvPr id="21" name="object 21"/>
            <p:cNvSpPr txBox="1"/>
            <p:nvPr/>
          </p:nvSpPr>
          <p:spPr>
            <a:xfrm>
              <a:off x="1415568" y="2895826"/>
              <a:ext cx="1133475" cy="562655"/>
            </a:xfrm>
            <a:prstGeom prst="rect">
              <a:avLst/>
            </a:prstGeom>
          </p:spPr>
          <p:txBody>
            <a:bodyPr vert="horz" wrap="square" lIns="0" tIns="23813" rIns="0" bIns="0" rtlCol="0">
              <a:spAutoFit/>
            </a:bodyPr>
            <a:lstStyle/>
            <a:p>
              <a:pPr marL="265748" marR="3810" indent="-256699">
                <a:lnSpc>
                  <a:spcPts val="2108"/>
                </a:lnSpc>
                <a:spcBef>
                  <a:spcPts val="188"/>
                </a:spcBef>
              </a:pPr>
              <a:r>
                <a:rPr spc="-30" dirty="0">
                  <a:latin typeface="Arial"/>
                  <a:cs typeface="Arial"/>
                </a:rPr>
                <a:t>e</a:t>
              </a:r>
              <a:r>
                <a:rPr spc="-45" dirty="0">
                  <a:latin typeface="Arial"/>
                  <a:cs typeface="Arial"/>
                </a:rPr>
                <a:t>m</a:t>
              </a:r>
              <a:r>
                <a:rPr spc="26" dirty="0">
                  <a:latin typeface="Arial"/>
                  <a:cs typeface="Arial"/>
                </a:rPr>
                <a:t>b</a:t>
              </a:r>
              <a:r>
                <a:rPr spc="-19" dirty="0">
                  <a:latin typeface="Arial"/>
                  <a:cs typeface="Arial"/>
                </a:rPr>
                <a:t>e</a:t>
              </a:r>
              <a:r>
                <a:rPr spc="-23" dirty="0">
                  <a:latin typeface="Arial"/>
                  <a:cs typeface="Arial"/>
                </a:rPr>
                <a:t>d</a:t>
              </a:r>
              <a:r>
                <a:rPr spc="26" dirty="0">
                  <a:latin typeface="Arial"/>
                  <a:cs typeface="Arial"/>
                </a:rPr>
                <a:t>d</a:t>
              </a:r>
              <a:r>
                <a:rPr spc="-64" dirty="0">
                  <a:latin typeface="Arial"/>
                  <a:cs typeface="Arial"/>
                </a:rPr>
                <a:t>i</a:t>
              </a:r>
              <a:r>
                <a:rPr spc="-41" dirty="0">
                  <a:latin typeface="Arial"/>
                  <a:cs typeface="Arial"/>
                </a:rPr>
                <a:t>n</a:t>
              </a:r>
              <a:r>
                <a:rPr spc="-4" dirty="0">
                  <a:latin typeface="Arial"/>
                  <a:cs typeface="Arial"/>
                </a:rPr>
                <a:t>g  </a:t>
              </a:r>
              <a:r>
                <a:rPr spc="-30" dirty="0">
                  <a:latin typeface="Arial"/>
                  <a:cs typeface="Arial"/>
                </a:rPr>
                <a:t>matrix</a:t>
              </a:r>
              <a:endParaRPr>
                <a:latin typeface="Arial"/>
                <a:cs typeface="Arial"/>
              </a:endParaRPr>
            </a:p>
          </p:txBody>
        </p:sp>
        <p:sp>
          <p:nvSpPr>
            <p:cNvPr id="22" name="object 22"/>
            <p:cNvSpPr/>
            <p:nvPr/>
          </p:nvSpPr>
          <p:spPr>
            <a:xfrm rot="1523953">
              <a:off x="1776461" y="3455361"/>
              <a:ext cx="126797" cy="311944"/>
            </a:xfrm>
            <a:custGeom>
              <a:avLst/>
              <a:gdLst/>
              <a:ahLst/>
              <a:cxnLst/>
              <a:rect l="l" t="t" r="r" b="b"/>
              <a:pathLst>
                <a:path w="189230" h="415925">
                  <a:moveTo>
                    <a:pt x="151068" y="346861"/>
                  </a:moveTo>
                  <a:lnTo>
                    <a:pt x="119097" y="360918"/>
                  </a:lnTo>
                  <a:lnTo>
                    <a:pt x="184645" y="415338"/>
                  </a:lnTo>
                  <a:lnTo>
                    <a:pt x="187340" y="360822"/>
                  </a:lnTo>
                  <a:lnTo>
                    <a:pt x="158759" y="360822"/>
                  </a:lnTo>
                  <a:lnTo>
                    <a:pt x="156885" y="360091"/>
                  </a:lnTo>
                  <a:lnTo>
                    <a:pt x="151068" y="346861"/>
                  </a:lnTo>
                  <a:close/>
                </a:path>
                <a:path w="189230" h="415925">
                  <a:moveTo>
                    <a:pt x="156881" y="344305"/>
                  </a:moveTo>
                  <a:lnTo>
                    <a:pt x="151068" y="346861"/>
                  </a:lnTo>
                  <a:lnTo>
                    <a:pt x="156885" y="360091"/>
                  </a:lnTo>
                  <a:lnTo>
                    <a:pt x="158759" y="360822"/>
                  </a:lnTo>
                  <a:lnTo>
                    <a:pt x="161969" y="359410"/>
                  </a:lnTo>
                  <a:lnTo>
                    <a:pt x="162698" y="357536"/>
                  </a:lnTo>
                  <a:lnTo>
                    <a:pt x="156881" y="344305"/>
                  </a:lnTo>
                  <a:close/>
                </a:path>
                <a:path w="189230" h="415925">
                  <a:moveTo>
                    <a:pt x="188852" y="330248"/>
                  </a:moveTo>
                  <a:lnTo>
                    <a:pt x="156881" y="344305"/>
                  </a:lnTo>
                  <a:lnTo>
                    <a:pt x="162698" y="357536"/>
                  </a:lnTo>
                  <a:lnTo>
                    <a:pt x="161969" y="359410"/>
                  </a:lnTo>
                  <a:lnTo>
                    <a:pt x="158759" y="360822"/>
                  </a:lnTo>
                  <a:lnTo>
                    <a:pt x="187340" y="360822"/>
                  </a:lnTo>
                  <a:lnTo>
                    <a:pt x="188852" y="330248"/>
                  </a:lnTo>
                  <a:close/>
                </a:path>
                <a:path w="189230" h="415925">
                  <a:moveTo>
                    <a:pt x="3939" y="0"/>
                  </a:moveTo>
                  <a:lnTo>
                    <a:pt x="729" y="1410"/>
                  </a:lnTo>
                  <a:lnTo>
                    <a:pt x="0" y="3284"/>
                  </a:lnTo>
                  <a:lnTo>
                    <a:pt x="151068" y="346861"/>
                  </a:lnTo>
                  <a:lnTo>
                    <a:pt x="156881" y="344305"/>
                  </a:lnTo>
                  <a:lnTo>
                    <a:pt x="5812" y="728"/>
                  </a:lnTo>
                  <a:lnTo>
                    <a:pt x="3939" y="0"/>
                  </a:lnTo>
                  <a:close/>
                </a:path>
              </a:pathLst>
            </a:custGeom>
            <a:solidFill>
              <a:srgbClr val="008000"/>
            </a:solidFill>
          </p:spPr>
          <p:txBody>
            <a:bodyPr wrap="square" lIns="0" tIns="0" rIns="0" bIns="0" rtlCol="0"/>
            <a:lstStyle/>
            <a:p>
              <a:endParaRPr sz="1350"/>
            </a:p>
          </p:txBody>
        </p:sp>
        <p:sp>
          <p:nvSpPr>
            <p:cNvPr id="23" name="object 23"/>
            <p:cNvSpPr txBox="1"/>
            <p:nvPr/>
          </p:nvSpPr>
          <p:spPr>
            <a:xfrm>
              <a:off x="3416855" y="2609209"/>
              <a:ext cx="2310289" cy="286617"/>
            </a:xfrm>
            <a:prstGeom prst="rect">
              <a:avLst/>
            </a:prstGeom>
          </p:spPr>
          <p:txBody>
            <a:bodyPr vert="horz" wrap="square" lIns="0" tIns="9525" rIns="0" bIns="0" rtlCol="0">
              <a:spAutoFit/>
            </a:bodyPr>
            <a:lstStyle/>
            <a:p>
              <a:pPr marL="9525">
                <a:spcBef>
                  <a:spcPts val="75"/>
                </a:spcBef>
              </a:pPr>
              <a:r>
                <a:rPr spc="-19" dirty="0">
                  <a:latin typeface="Arial"/>
                  <a:cs typeface="Arial"/>
                </a:rPr>
                <a:t>embedding vector</a:t>
              </a:r>
              <a:r>
                <a:rPr spc="-26" dirty="0">
                  <a:latin typeface="Arial"/>
                  <a:cs typeface="Arial"/>
                </a:rPr>
                <a:t> </a:t>
              </a:r>
              <a:r>
                <a:rPr spc="-23" dirty="0">
                  <a:latin typeface="Arial"/>
                  <a:cs typeface="Arial"/>
                </a:rPr>
                <a:t>for</a:t>
              </a:r>
              <a:r>
                <a:rPr spc="-26" dirty="0">
                  <a:latin typeface="Arial"/>
                  <a:cs typeface="Arial"/>
                </a:rPr>
                <a:t> </a:t>
              </a:r>
              <a:r>
                <a:rPr spc="-68" dirty="0">
                  <a:latin typeface="Arial"/>
                  <a:cs typeface="Arial"/>
                </a:rPr>
                <a:t>a</a:t>
              </a:r>
              <a:endParaRPr>
                <a:latin typeface="Arial"/>
                <a:cs typeface="Arial"/>
              </a:endParaRPr>
            </a:p>
          </p:txBody>
        </p:sp>
        <p:sp>
          <p:nvSpPr>
            <p:cNvPr id="24" name="object 24"/>
            <p:cNvSpPr txBox="1"/>
            <p:nvPr/>
          </p:nvSpPr>
          <p:spPr>
            <a:xfrm>
              <a:off x="3909773" y="2876670"/>
              <a:ext cx="1324928" cy="286617"/>
            </a:xfrm>
            <a:prstGeom prst="rect">
              <a:avLst/>
            </a:prstGeom>
          </p:spPr>
          <p:txBody>
            <a:bodyPr vert="horz" wrap="square" lIns="0" tIns="9525" rIns="0" bIns="0" rtlCol="0">
              <a:spAutoFit/>
            </a:bodyPr>
            <a:lstStyle/>
            <a:p>
              <a:pPr marL="9525">
                <a:spcBef>
                  <a:spcPts val="75"/>
                </a:spcBef>
              </a:pPr>
              <a:r>
                <a:rPr spc="-23" dirty="0">
                  <a:latin typeface="Arial"/>
                  <a:cs typeface="Arial"/>
                </a:rPr>
                <a:t>specific</a:t>
              </a:r>
              <a:r>
                <a:rPr spc="-38" dirty="0">
                  <a:latin typeface="Arial"/>
                  <a:cs typeface="Arial"/>
                </a:rPr>
                <a:t> </a:t>
              </a:r>
              <a:r>
                <a:rPr spc="-23" dirty="0">
                  <a:latin typeface="Arial"/>
                  <a:cs typeface="Arial"/>
                </a:rPr>
                <a:t>node</a:t>
              </a:r>
              <a:endParaRPr>
                <a:latin typeface="Arial"/>
                <a:cs typeface="Arial"/>
              </a:endParaRPr>
            </a:p>
          </p:txBody>
        </p:sp>
        <p:sp>
          <p:nvSpPr>
            <p:cNvPr id="25" name="object 25"/>
            <p:cNvSpPr/>
            <p:nvPr/>
          </p:nvSpPr>
          <p:spPr>
            <a:xfrm>
              <a:off x="3697330" y="3147379"/>
              <a:ext cx="815816" cy="667702"/>
            </a:xfrm>
            <a:custGeom>
              <a:avLst/>
              <a:gdLst/>
              <a:ahLst/>
              <a:cxnLst/>
              <a:rect l="l" t="t" r="r" b="b"/>
              <a:pathLst>
                <a:path w="1087754" h="890270">
                  <a:moveTo>
                    <a:pt x="34848" y="812518"/>
                  </a:moveTo>
                  <a:lnTo>
                    <a:pt x="0" y="890258"/>
                  </a:lnTo>
                  <a:lnTo>
                    <a:pt x="83102" y="871493"/>
                  </a:lnTo>
                  <a:lnTo>
                    <a:pt x="68474" y="853615"/>
                  </a:lnTo>
                  <a:lnTo>
                    <a:pt x="49799" y="853615"/>
                  </a:lnTo>
                  <a:lnTo>
                    <a:pt x="47798" y="853415"/>
                  </a:lnTo>
                  <a:lnTo>
                    <a:pt x="45579" y="850700"/>
                  </a:lnTo>
                  <a:lnTo>
                    <a:pt x="45778" y="848700"/>
                  </a:lnTo>
                  <a:lnTo>
                    <a:pt x="56964" y="839547"/>
                  </a:lnTo>
                  <a:lnTo>
                    <a:pt x="34848" y="812518"/>
                  </a:lnTo>
                  <a:close/>
                </a:path>
                <a:path w="1087754" h="890270">
                  <a:moveTo>
                    <a:pt x="56964" y="839547"/>
                  </a:moveTo>
                  <a:lnTo>
                    <a:pt x="45778" y="848700"/>
                  </a:lnTo>
                  <a:lnTo>
                    <a:pt x="45579" y="850700"/>
                  </a:lnTo>
                  <a:lnTo>
                    <a:pt x="47798" y="853415"/>
                  </a:lnTo>
                  <a:lnTo>
                    <a:pt x="49799" y="853615"/>
                  </a:lnTo>
                  <a:lnTo>
                    <a:pt x="60985" y="844462"/>
                  </a:lnTo>
                  <a:lnTo>
                    <a:pt x="56964" y="839547"/>
                  </a:lnTo>
                  <a:close/>
                </a:path>
                <a:path w="1087754" h="890270">
                  <a:moveTo>
                    <a:pt x="60985" y="844462"/>
                  </a:moveTo>
                  <a:lnTo>
                    <a:pt x="49799" y="853615"/>
                  </a:lnTo>
                  <a:lnTo>
                    <a:pt x="68474" y="853615"/>
                  </a:lnTo>
                  <a:lnTo>
                    <a:pt x="60985" y="844462"/>
                  </a:lnTo>
                  <a:close/>
                </a:path>
                <a:path w="1087754" h="890270">
                  <a:moveTo>
                    <a:pt x="1083077" y="0"/>
                  </a:moveTo>
                  <a:lnTo>
                    <a:pt x="56964" y="839547"/>
                  </a:lnTo>
                  <a:lnTo>
                    <a:pt x="60985" y="844462"/>
                  </a:lnTo>
                  <a:lnTo>
                    <a:pt x="1087098" y="4914"/>
                  </a:lnTo>
                  <a:lnTo>
                    <a:pt x="1087299" y="2914"/>
                  </a:lnTo>
                  <a:lnTo>
                    <a:pt x="1085077" y="199"/>
                  </a:lnTo>
                  <a:lnTo>
                    <a:pt x="1083077" y="0"/>
                  </a:lnTo>
                  <a:close/>
                </a:path>
              </a:pathLst>
            </a:custGeom>
            <a:solidFill>
              <a:srgbClr val="008000"/>
            </a:solidFill>
          </p:spPr>
          <p:txBody>
            <a:bodyPr wrap="square" lIns="0" tIns="0" rIns="0" bIns="0" rtlCol="0"/>
            <a:lstStyle/>
            <a:p>
              <a:endParaRPr sz="1350"/>
            </a:p>
          </p:txBody>
        </p:sp>
        <p:sp>
          <p:nvSpPr>
            <p:cNvPr id="26" name="object 26"/>
            <p:cNvSpPr txBox="1"/>
            <p:nvPr/>
          </p:nvSpPr>
          <p:spPr>
            <a:xfrm>
              <a:off x="1680137" y="3777353"/>
              <a:ext cx="753427" cy="563616"/>
            </a:xfrm>
            <a:prstGeom prst="rect">
              <a:avLst/>
            </a:prstGeom>
          </p:spPr>
          <p:txBody>
            <a:bodyPr vert="horz" wrap="square" lIns="0" tIns="9525" rIns="0" bIns="0" rtlCol="0">
              <a:spAutoFit/>
            </a:bodyPr>
            <a:lstStyle/>
            <a:p>
              <a:pPr marL="9525">
                <a:spcBef>
                  <a:spcPts val="75"/>
                </a:spcBef>
              </a:pPr>
              <a:r>
                <a:rPr sz="3600" dirty="0">
                  <a:latin typeface="Cambria Math"/>
                  <a:cs typeface="Cambria Math"/>
                </a:rPr>
                <a:t>𝐙</a:t>
              </a:r>
              <a:r>
                <a:rPr sz="3600" spc="131" dirty="0">
                  <a:latin typeface="Cambria Math"/>
                  <a:cs typeface="Cambria Math"/>
                </a:rPr>
                <a:t> </a:t>
              </a:r>
              <a:r>
                <a:rPr sz="3600" dirty="0">
                  <a:latin typeface="Cambria Math"/>
                  <a:cs typeface="Cambria Math"/>
                </a:rPr>
                <a:t>=</a:t>
              </a:r>
              <a:endParaRPr sz="3600">
                <a:latin typeface="Cambria Math"/>
                <a:cs typeface="Cambria Math"/>
              </a:endParaRPr>
            </a:p>
          </p:txBody>
        </p:sp>
      </p:grpSp>
      <p:sp>
        <p:nvSpPr>
          <p:cNvPr id="31" name="TextBox 30">
            <a:extLst>
              <a:ext uri="{FF2B5EF4-FFF2-40B4-BE49-F238E27FC236}">
                <a16:creationId xmlns:a16="http://schemas.microsoft.com/office/drawing/2014/main" id="{F3FF2D85-0E2D-6E68-67E7-920E7700E97D}"/>
              </a:ext>
            </a:extLst>
          </p:cNvPr>
          <p:cNvSpPr txBox="1"/>
          <p:nvPr/>
        </p:nvSpPr>
        <p:spPr>
          <a:xfrm>
            <a:off x="844653" y="1311796"/>
            <a:ext cx="6751134" cy="954107"/>
          </a:xfrm>
          <a:prstGeom prst="rect">
            <a:avLst/>
          </a:prstGeom>
          <a:noFill/>
        </p:spPr>
        <p:txBody>
          <a:bodyPr wrap="square">
            <a:spAutoFit/>
          </a:bodyPr>
          <a:lstStyle/>
          <a:p>
            <a:r>
              <a:rPr lang="en-US" sz="2800"/>
              <a:t>Simplest encoding approach: encoder is just an embedding-lookup</a:t>
            </a:r>
            <a:endParaRPr lang="en-HK" sz="2800"/>
          </a:p>
        </p:txBody>
      </p:sp>
      <p:sp>
        <p:nvSpPr>
          <p:cNvPr id="33" name="object 7">
            <a:extLst>
              <a:ext uri="{FF2B5EF4-FFF2-40B4-BE49-F238E27FC236}">
                <a16:creationId xmlns:a16="http://schemas.microsoft.com/office/drawing/2014/main" id="{3B1A3AB7-7032-8D0B-F629-AF338FA731E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7</a:t>
            </a:fld>
            <a:endParaRPr lang="en-HK" sz="1800" spc="-25"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42982" y="1259248"/>
            <a:ext cx="7258018" cy="3906102"/>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8" dirty="0">
                <a:latin typeface="Calibri"/>
                <a:cs typeface="Calibri"/>
              </a:rPr>
              <a:t>Limitations</a:t>
            </a:r>
            <a:r>
              <a:rPr sz="2800" b="1" spc="-4" dirty="0">
                <a:latin typeface="Calibri"/>
                <a:cs typeface="Calibri"/>
              </a:rPr>
              <a:t> </a:t>
            </a:r>
            <a:r>
              <a:rPr sz="2800" spc="-4" dirty="0">
                <a:latin typeface="Calibri"/>
                <a:cs typeface="Calibri"/>
              </a:rPr>
              <a:t>of shallow</a:t>
            </a:r>
            <a:r>
              <a:rPr sz="2800" spc="-8" dirty="0">
                <a:latin typeface="Calibri"/>
                <a:cs typeface="Calibri"/>
              </a:rPr>
              <a:t> </a:t>
            </a:r>
            <a:r>
              <a:rPr sz="2800" dirty="0">
                <a:latin typeface="Calibri"/>
                <a:cs typeface="Calibri"/>
              </a:rPr>
              <a:t>embedding</a:t>
            </a:r>
            <a:r>
              <a:rPr sz="2800" spc="4" dirty="0">
                <a:latin typeface="Calibri"/>
                <a:cs typeface="Calibri"/>
              </a:rPr>
              <a:t> </a:t>
            </a:r>
            <a:r>
              <a:rPr sz="2800" spc="-4" dirty="0">
                <a:latin typeface="Calibri"/>
                <a:cs typeface="Calibri"/>
              </a:rPr>
              <a:t>methods:</a:t>
            </a:r>
            <a:endParaRPr sz="2800">
              <a:latin typeface="Calibri"/>
              <a:cs typeface="Calibri"/>
            </a:endParaRPr>
          </a:p>
          <a:p>
            <a:pPr marL="469106" lvl="1" indent="-206216">
              <a:spcBef>
                <a:spcPts val="499"/>
              </a:spcBef>
              <a:buClr>
                <a:srgbClr val="60B5CC"/>
              </a:buClr>
              <a:buFont typeface="Wingdings"/>
              <a:buChar char=""/>
              <a:tabLst>
                <a:tab pos="469106" algn="l"/>
              </a:tabLst>
            </a:pPr>
            <a:r>
              <a:rPr sz="2400" spc="-4" dirty="0">
                <a:solidFill>
                  <a:srgbClr val="C00000"/>
                </a:solidFill>
                <a:latin typeface="Cambria Math"/>
                <a:cs typeface="Cambria Math"/>
              </a:rPr>
              <a:t>𝑶(|𝑽|)</a:t>
            </a:r>
            <a:r>
              <a:rPr sz="2400" spc="-11" dirty="0">
                <a:solidFill>
                  <a:srgbClr val="C00000"/>
                </a:solidFill>
                <a:latin typeface="Cambria Math"/>
                <a:cs typeface="Cambria Math"/>
              </a:rPr>
              <a:t> </a:t>
            </a:r>
            <a:r>
              <a:rPr sz="2400" b="1" spc="-11" dirty="0">
                <a:solidFill>
                  <a:srgbClr val="C00000"/>
                </a:solidFill>
                <a:latin typeface="Calibri"/>
                <a:cs typeface="Calibri"/>
              </a:rPr>
              <a:t>parameters</a:t>
            </a:r>
            <a:r>
              <a:rPr sz="2400" b="1" spc="-4" dirty="0">
                <a:solidFill>
                  <a:srgbClr val="C00000"/>
                </a:solidFill>
                <a:latin typeface="Calibri"/>
                <a:cs typeface="Calibri"/>
              </a:rPr>
              <a:t> </a:t>
            </a:r>
            <a:r>
              <a:rPr sz="2400" b="1" spc="-8" dirty="0">
                <a:solidFill>
                  <a:srgbClr val="C00000"/>
                </a:solidFill>
                <a:latin typeface="Calibri"/>
                <a:cs typeface="Calibri"/>
              </a:rPr>
              <a:t>are</a:t>
            </a:r>
            <a:r>
              <a:rPr sz="2400" b="1" spc="-4" dirty="0">
                <a:solidFill>
                  <a:srgbClr val="C00000"/>
                </a:solidFill>
                <a:latin typeface="Calibri"/>
                <a:cs typeface="Calibri"/>
              </a:rPr>
              <a:t> needed</a:t>
            </a:r>
            <a:r>
              <a:rPr sz="2400" spc="-4" dirty="0">
                <a:solidFill>
                  <a:srgbClr val="C00000"/>
                </a:solidFill>
                <a:latin typeface="Calibri"/>
                <a:cs typeface="Calibri"/>
              </a:rPr>
              <a:t>:</a:t>
            </a:r>
            <a:endParaRPr sz="2400">
              <a:latin typeface="Calibri"/>
              <a:cs typeface="Calibri"/>
            </a:endParaRPr>
          </a:p>
          <a:p>
            <a:pPr marL="668179" lvl="2" indent="-171926">
              <a:spcBef>
                <a:spcPts val="480"/>
              </a:spcBef>
              <a:buClr>
                <a:srgbClr val="E66C7D"/>
              </a:buClr>
              <a:buFont typeface="Wingdings"/>
              <a:buChar char=""/>
              <a:tabLst>
                <a:tab pos="668179" algn="l"/>
              </a:tabLst>
            </a:pPr>
            <a:r>
              <a:rPr sz="2000" dirty="0">
                <a:latin typeface="Calibri"/>
                <a:cs typeface="Calibri"/>
              </a:rPr>
              <a:t>No</a:t>
            </a:r>
            <a:r>
              <a:rPr sz="2000" spc="-11" dirty="0">
                <a:latin typeface="Calibri"/>
                <a:cs typeface="Calibri"/>
              </a:rPr>
              <a:t> </a:t>
            </a:r>
            <a:r>
              <a:rPr sz="2000" spc="-4" dirty="0">
                <a:latin typeface="Calibri"/>
                <a:cs typeface="Calibri"/>
              </a:rPr>
              <a:t>sharing</a:t>
            </a:r>
            <a:r>
              <a:rPr sz="2000" spc="-11" dirty="0">
                <a:latin typeface="Calibri"/>
                <a:cs typeface="Calibri"/>
              </a:rPr>
              <a:t> </a:t>
            </a:r>
            <a:r>
              <a:rPr sz="2000" spc="-4" dirty="0">
                <a:latin typeface="Calibri"/>
                <a:cs typeface="Calibri"/>
              </a:rPr>
              <a:t>of </a:t>
            </a:r>
            <a:r>
              <a:rPr sz="2000" spc="-11" dirty="0">
                <a:latin typeface="Calibri"/>
                <a:cs typeface="Calibri"/>
              </a:rPr>
              <a:t>parameters </a:t>
            </a:r>
            <a:r>
              <a:rPr sz="2000" spc="-4" dirty="0">
                <a:latin typeface="Calibri"/>
                <a:cs typeface="Calibri"/>
              </a:rPr>
              <a:t>between</a:t>
            </a:r>
            <a:r>
              <a:rPr sz="2000" spc="-8" dirty="0">
                <a:latin typeface="Calibri"/>
                <a:cs typeface="Calibri"/>
              </a:rPr>
              <a:t> </a:t>
            </a:r>
            <a:r>
              <a:rPr sz="2000" dirty="0">
                <a:latin typeface="Calibri"/>
                <a:cs typeface="Calibri"/>
              </a:rPr>
              <a:t>nodes</a:t>
            </a:r>
            <a:endParaRPr sz="2000">
              <a:latin typeface="Calibri"/>
              <a:cs typeface="Calibri"/>
            </a:endParaRPr>
          </a:p>
          <a:p>
            <a:pPr marL="668179" lvl="2" indent="-171926">
              <a:spcBef>
                <a:spcPts val="469"/>
              </a:spcBef>
              <a:buClr>
                <a:srgbClr val="E66C7D"/>
              </a:buClr>
              <a:buFont typeface="Wingdings"/>
              <a:buChar char=""/>
              <a:tabLst>
                <a:tab pos="668179" algn="l"/>
              </a:tabLst>
            </a:pPr>
            <a:r>
              <a:rPr sz="2000" spc="-11" dirty="0">
                <a:latin typeface="Calibri"/>
                <a:cs typeface="Calibri"/>
              </a:rPr>
              <a:t>Every</a:t>
            </a:r>
            <a:r>
              <a:rPr sz="2000" spc="-8" dirty="0">
                <a:latin typeface="Calibri"/>
                <a:cs typeface="Calibri"/>
              </a:rPr>
              <a:t> </a:t>
            </a:r>
            <a:r>
              <a:rPr sz="2000" spc="-4" dirty="0">
                <a:latin typeface="Calibri"/>
                <a:cs typeface="Calibri"/>
              </a:rPr>
              <a:t>node </a:t>
            </a:r>
            <a:r>
              <a:rPr sz="2000" dirty="0">
                <a:latin typeface="Calibri"/>
                <a:cs typeface="Calibri"/>
              </a:rPr>
              <a:t>has</a:t>
            </a:r>
            <a:r>
              <a:rPr sz="2000" spc="-8" dirty="0">
                <a:latin typeface="Calibri"/>
                <a:cs typeface="Calibri"/>
              </a:rPr>
              <a:t> </a:t>
            </a:r>
            <a:r>
              <a:rPr sz="2000" spc="-4" dirty="0">
                <a:latin typeface="Calibri"/>
                <a:cs typeface="Calibri"/>
              </a:rPr>
              <a:t>its</a:t>
            </a:r>
            <a:r>
              <a:rPr sz="2000" spc="-11" dirty="0">
                <a:latin typeface="Calibri"/>
                <a:cs typeface="Calibri"/>
              </a:rPr>
              <a:t> </a:t>
            </a:r>
            <a:r>
              <a:rPr sz="2000" spc="-8" dirty="0">
                <a:latin typeface="Calibri"/>
                <a:cs typeface="Calibri"/>
              </a:rPr>
              <a:t>own </a:t>
            </a:r>
            <a:r>
              <a:rPr sz="2000" spc="-4" dirty="0">
                <a:latin typeface="Calibri"/>
                <a:cs typeface="Calibri"/>
              </a:rPr>
              <a:t>unique </a:t>
            </a:r>
            <a:r>
              <a:rPr sz="2000" dirty="0">
                <a:latin typeface="Calibri"/>
                <a:cs typeface="Calibri"/>
              </a:rPr>
              <a:t>embedding</a:t>
            </a:r>
            <a:endParaRPr sz="2000">
              <a:latin typeface="Calibri"/>
              <a:cs typeface="Calibri"/>
            </a:endParaRPr>
          </a:p>
          <a:p>
            <a:pPr marL="469106" lvl="1" indent="-206216">
              <a:spcBef>
                <a:spcPts val="458"/>
              </a:spcBef>
              <a:buClr>
                <a:srgbClr val="60B5CC"/>
              </a:buClr>
              <a:buFont typeface="Wingdings"/>
              <a:buChar char=""/>
              <a:tabLst>
                <a:tab pos="469106" algn="l"/>
              </a:tabLst>
            </a:pPr>
            <a:r>
              <a:rPr sz="2400" b="1" spc="-8" dirty="0">
                <a:solidFill>
                  <a:srgbClr val="C00000"/>
                </a:solidFill>
                <a:latin typeface="Calibri"/>
                <a:cs typeface="Calibri"/>
              </a:rPr>
              <a:t>Inherently</a:t>
            </a:r>
            <a:r>
              <a:rPr sz="2400" b="1" spc="-4" dirty="0">
                <a:solidFill>
                  <a:srgbClr val="C00000"/>
                </a:solidFill>
                <a:latin typeface="Calibri"/>
                <a:cs typeface="Calibri"/>
              </a:rPr>
              <a:t> </a:t>
            </a:r>
            <a:r>
              <a:rPr sz="2400" b="1" spc="-8" dirty="0">
                <a:solidFill>
                  <a:srgbClr val="C00000"/>
                </a:solidFill>
                <a:latin typeface="Calibri"/>
                <a:cs typeface="Calibri"/>
              </a:rPr>
              <a:t>“transductive</a:t>
            </a:r>
            <a:r>
              <a:rPr sz="2400" spc="-8" dirty="0">
                <a:solidFill>
                  <a:srgbClr val="C00000"/>
                </a:solidFill>
                <a:latin typeface="Calibri"/>
                <a:cs typeface="Calibri"/>
              </a:rPr>
              <a:t>”:</a:t>
            </a:r>
            <a:endParaRPr sz="2400">
              <a:latin typeface="Calibri"/>
              <a:cs typeface="Calibri"/>
            </a:endParaRPr>
          </a:p>
          <a:p>
            <a:pPr marL="667702" marR="3810" lvl="2" indent="-171450">
              <a:lnSpc>
                <a:spcPct val="100800"/>
              </a:lnSpc>
              <a:spcBef>
                <a:spcPts val="390"/>
              </a:spcBef>
              <a:buClr>
                <a:srgbClr val="E66C7D"/>
              </a:buClr>
              <a:buFont typeface="Wingdings"/>
              <a:buChar char=""/>
              <a:tabLst>
                <a:tab pos="668179" algn="l"/>
              </a:tabLst>
            </a:pPr>
            <a:r>
              <a:rPr sz="2000" spc="-4" dirty="0">
                <a:latin typeface="Calibri"/>
                <a:cs typeface="Calibri"/>
              </a:rPr>
              <a:t>Cannot</a:t>
            </a:r>
            <a:r>
              <a:rPr sz="2000" spc="-8" dirty="0">
                <a:latin typeface="Calibri"/>
                <a:cs typeface="Calibri"/>
              </a:rPr>
              <a:t> </a:t>
            </a:r>
            <a:r>
              <a:rPr sz="2000" spc="-11" dirty="0">
                <a:latin typeface="Calibri"/>
                <a:cs typeface="Calibri"/>
              </a:rPr>
              <a:t>generate</a:t>
            </a:r>
            <a:r>
              <a:rPr sz="2000" dirty="0">
                <a:latin typeface="Calibri"/>
                <a:cs typeface="Calibri"/>
              </a:rPr>
              <a:t> </a:t>
            </a:r>
            <a:r>
              <a:rPr sz="2000" spc="-4" dirty="0">
                <a:latin typeface="Calibri"/>
                <a:cs typeface="Calibri"/>
              </a:rPr>
              <a:t>embeddings</a:t>
            </a:r>
            <a:r>
              <a:rPr sz="2000" spc="-8" dirty="0">
                <a:latin typeface="Calibri"/>
                <a:cs typeface="Calibri"/>
              </a:rPr>
              <a:t> </a:t>
            </a:r>
            <a:r>
              <a:rPr sz="2000" spc="-15" dirty="0">
                <a:latin typeface="Calibri"/>
                <a:cs typeface="Calibri"/>
              </a:rPr>
              <a:t>for</a:t>
            </a:r>
            <a:r>
              <a:rPr sz="2000" spc="-4" dirty="0">
                <a:latin typeface="Calibri"/>
                <a:cs typeface="Calibri"/>
              </a:rPr>
              <a:t> </a:t>
            </a:r>
            <a:r>
              <a:rPr sz="2000" dirty="0">
                <a:latin typeface="Calibri"/>
                <a:cs typeface="Calibri"/>
              </a:rPr>
              <a:t>nodes</a:t>
            </a:r>
            <a:r>
              <a:rPr sz="2000" spc="-8" dirty="0">
                <a:latin typeface="Calibri"/>
                <a:cs typeface="Calibri"/>
              </a:rPr>
              <a:t> that </a:t>
            </a:r>
            <a:r>
              <a:rPr sz="2000" spc="-11" dirty="0">
                <a:latin typeface="Calibri"/>
                <a:cs typeface="Calibri"/>
              </a:rPr>
              <a:t>are</a:t>
            </a:r>
            <a:r>
              <a:rPr sz="2000" dirty="0">
                <a:latin typeface="Calibri"/>
                <a:cs typeface="Calibri"/>
              </a:rPr>
              <a:t> </a:t>
            </a:r>
            <a:r>
              <a:rPr sz="2000" spc="-4" dirty="0">
                <a:latin typeface="Calibri"/>
                <a:cs typeface="Calibri"/>
              </a:rPr>
              <a:t>not</a:t>
            </a:r>
            <a:r>
              <a:rPr sz="2000" spc="-8" dirty="0">
                <a:latin typeface="Calibri"/>
                <a:cs typeface="Calibri"/>
              </a:rPr>
              <a:t> </a:t>
            </a:r>
            <a:r>
              <a:rPr sz="2000" dirty="0">
                <a:latin typeface="Calibri"/>
                <a:cs typeface="Calibri"/>
              </a:rPr>
              <a:t>seen </a:t>
            </a:r>
            <a:r>
              <a:rPr sz="2000" spc="-394" dirty="0">
                <a:latin typeface="Calibri"/>
                <a:cs typeface="Calibri"/>
              </a:rPr>
              <a:t> </a:t>
            </a:r>
            <a:r>
              <a:rPr sz="2000" dirty="0">
                <a:latin typeface="Calibri"/>
                <a:cs typeface="Calibri"/>
              </a:rPr>
              <a:t>during</a:t>
            </a:r>
            <a:r>
              <a:rPr sz="2000" spc="-11" dirty="0">
                <a:latin typeface="Calibri"/>
                <a:cs typeface="Calibri"/>
              </a:rPr>
              <a:t> </a:t>
            </a:r>
            <a:r>
              <a:rPr sz="2000" spc="-8" dirty="0">
                <a:latin typeface="Calibri"/>
                <a:cs typeface="Calibri"/>
              </a:rPr>
              <a:t>training</a:t>
            </a:r>
            <a:endParaRPr sz="2000">
              <a:latin typeface="Calibri"/>
              <a:cs typeface="Calibri"/>
            </a:endParaRPr>
          </a:p>
          <a:p>
            <a:pPr marL="469106" lvl="1" indent="-206216">
              <a:spcBef>
                <a:spcPts val="454"/>
              </a:spcBef>
              <a:buClr>
                <a:srgbClr val="60B5CC"/>
              </a:buClr>
              <a:buFont typeface="Wingdings"/>
              <a:buChar char=""/>
              <a:tabLst>
                <a:tab pos="469106" algn="l"/>
              </a:tabLst>
            </a:pPr>
            <a:r>
              <a:rPr sz="2400" b="1" spc="-4" dirty="0">
                <a:solidFill>
                  <a:srgbClr val="C00000"/>
                </a:solidFill>
                <a:latin typeface="Calibri"/>
                <a:cs typeface="Calibri"/>
              </a:rPr>
              <a:t>Do</a:t>
            </a:r>
            <a:r>
              <a:rPr sz="2400" b="1" spc="-11" dirty="0">
                <a:solidFill>
                  <a:srgbClr val="C00000"/>
                </a:solidFill>
                <a:latin typeface="Calibri"/>
                <a:cs typeface="Calibri"/>
              </a:rPr>
              <a:t> </a:t>
            </a:r>
            <a:r>
              <a:rPr sz="2400" b="1" spc="-4" dirty="0">
                <a:solidFill>
                  <a:srgbClr val="C00000"/>
                </a:solidFill>
                <a:latin typeface="Calibri"/>
                <a:cs typeface="Calibri"/>
              </a:rPr>
              <a:t>not</a:t>
            </a:r>
            <a:r>
              <a:rPr sz="2400" b="1" dirty="0">
                <a:solidFill>
                  <a:srgbClr val="C00000"/>
                </a:solidFill>
                <a:latin typeface="Calibri"/>
                <a:cs typeface="Calibri"/>
              </a:rPr>
              <a:t> </a:t>
            </a:r>
            <a:r>
              <a:rPr sz="2400" b="1" spc="-11" dirty="0">
                <a:solidFill>
                  <a:srgbClr val="C00000"/>
                </a:solidFill>
                <a:latin typeface="Calibri"/>
                <a:cs typeface="Calibri"/>
              </a:rPr>
              <a:t>incorporate</a:t>
            </a:r>
            <a:r>
              <a:rPr sz="2400" b="1" dirty="0">
                <a:solidFill>
                  <a:srgbClr val="C00000"/>
                </a:solidFill>
                <a:latin typeface="Calibri"/>
                <a:cs typeface="Calibri"/>
              </a:rPr>
              <a:t> </a:t>
            </a:r>
            <a:r>
              <a:rPr sz="2400" b="1" spc="-4" dirty="0">
                <a:solidFill>
                  <a:srgbClr val="C00000"/>
                </a:solidFill>
                <a:latin typeface="Calibri"/>
                <a:cs typeface="Calibri"/>
              </a:rPr>
              <a:t>node</a:t>
            </a:r>
            <a:r>
              <a:rPr sz="2400" b="1" dirty="0">
                <a:solidFill>
                  <a:srgbClr val="C00000"/>
                </a:solidFill>
                <a:latin typeface="Calibri"/>
                <a:cs typeface="Calibri"/>
              </a:rPr>
              <a:t> </a:t>
            </a:r>
            <a:r>
              <a:rPr sz="2400" b="1" spc="-11" dirty="0">
                <a:solidFill>
                  <a:srgbClr val="C00000"/>
                </a:solidFill>
                <a:latin typeface="Calibri"/>
                <a:cs typeface="Calibri"/>
              </a:rPr>
              <a:t>features</a:t>
            </a:r>
            <a:r>
              <a:rPr sz="2400" spc="-11" dirty="0">
                <a:solidFill>
                  <a:srgbClr val="C00000"/>
                </a:solidFill>
                <a:latin typeface="Calibri"/>
                <a:cs typeface="Calibri"/>
              </a:rPr>
              <a:t>:</a:t>
            </a:r>
            <a:endParaRPr sz="2400">
              <a:latin typeface="Calibri"/>
              <a:cs typeface="Calibri"/>
            </a:endParaRPr>
          </a:p>
          <a:p>
            <a:pPr marL="667702" marR="598170" lvl="2" indent="-171450">
              <a:lnSpc>
                <a:spcPct val="100800"/>
              </a:lnSpc>
              <a:spcBef>
                <a:spcPts val="465"/>
              </a:spcBef>
              <a:buClr>
                <a:srgbClr val="E66C7D"/>
              </a:buClr>
              <a:buFont typeface="Wingdings"/>
              <a:buChar char=""/>
              <a:tabLst>
                <a:tab pos="668179" algn="l"/>
              </a:tabLst>
            </a:pPr>
            <a:r>
              <a:rPr sz="2000" spc="-11" dirty="0">
                <a:latin typeface="Calibri"/>
                <a:cs typeface="Calibri"/>
              </a:rPr>
              <a:t>Many</a:t>
            </a:r>
            <a:r>
              <a:rPr sz="2000" spc="-8" dirty="0">
                <a:latin typeface="Calibri"/>
                <a:cs typeface="Calibri"/>
              </a:rPr>
              <a:t> graphs</a:t>
            </a:r>
            <a:r>
              <a:rPr sz="2000" spc="-11" dirty="0">
                <a:latin typeface="Calibri"/>
                <a:cs typeface="Calibri"/>
              </a:rPr>
              <a:t> </a:t>
            </a:r>
            <a:r>
              <a:rPr sz="2000" spc="-15" dirty="0">
                <a:latin typeface="Calibri"/>
                <a:cs typeface="Calibri"/>
              </a:rPr>
              <a:t>have</a:t>
            </a:r>
            <a:r>
              <a:rPr sz="2000" spc="-4" dirty="0">
                <a:latin typeface="Calibri"/>
                <a:cs typeface="Calibri"/>
              </a:rPr>
              <a:t> </a:t>
            </a:r>
            <a:r>
              <a:rPr sz="2000" spc="-11" dirty="0">
                <a:latin typeface="Calibri"/>
                <a:cs typeface="Calibri"/>
              </a:rPr>
              <a:t>features</a:t>
            </a:r>
            <a:r>
              <a:rPr sz="2000" spc="-8" dirty="0">
                <a:latin typeface="Calibri"/>
                <a:cs typeface="Calibri"/>
              </a:rPr>
              <a:t> that</a:t>
            </a:r>
            <a:r>
              <a:rPr sz="2000" spc="-11" dirty="0">
                <a:latin typeface="Calibri"/>
                <a:cs typeface="Calibri"/>
              </a:rPr>
              <a:t> we</a:t>
            </a:r>
            <a:r>
              <a:rPr sz="2000" spc="-4" dirty="0">
                <a:latin typeface="Calibri"/>
                <a:cs typeface="Calibri"/>
              </a:rPr>
              <a:t> </a:t>
            </a:r>
            <a:r>
              <a:rPr sz="2000" spc="-8" dirty="0">
                <a:latin typeface="Calibri"/>
                <a:cs typeface="Calibri"/>
              </a:rPr>
              <a:t>can </a:t>
            </a:r>
            <a:r>
              <a:rPr sz="2000" dirty="0">
                <a:latin typeface="Calibri"/>
                <a:cs typeface="Calibri"/>
              </a:rPr>
              <a:t>and</a:t>
            </a:r>
            <a:r>
              <a:rPr sz="2000" spc="-4" dirty="0">
                <a:latin typeface="Calibri"/>
                <a:cs typeface="Calibri"/>
              </a:rPr>
              <a:t> should </a:t>
            </a:r>
            <a:r>
              <a:rPr sz="2000" spc="-398" dirty="0">
                <a:latin typeface="Calibri"/>
                <a:cs typeface="Calibri"/>
              </a:rPr>
              <a:t> </a:t>
            </a:r>
            <a:r>
              <a:rPr sz="2000" spc="-11" dirty="0">
                <a:latin typeface="Calibri"/>
                <a:cs typeface="Calibri"/>
              </a:rPr>
              <a:t>leverage</a:t>
            </a:r>
            <a:endParaRPr sz="2000">
              <a:latin typeface="Calibri"/>
              <a:cs typeface="Calibri"/>
            </a:endParaRPr>
          </a:p>
        </p:txBody>
      </p:sp>
      <p:sp>
        <p:nvSpPr>
          <p:cNvPr id="4" name="Title 3">
            <a:extLst>
              <a:ext uri="{FF2B5EF4-FFF2-40B4-BE49-F238E27FC236}">
                <a16:creationId xmlns:a16="http://schemas.microsoft.com/office/drawing/2014/main" id="{69D5F8F4-D6A1-DB2B-8CF9-E5AA62444CFB}"/>
              </a:ext>
            </a:extLst>
          </p:cNvPr>
          <p:cNvSpPr>
            <a:spLocks noGrp="1"/>
          </p:cNvSpPr>
          <p:nvPr>
            <p:ph type="title"/>
          </p:nvPr>
        </p:nvSpPr>
        <p:spPr/>
        <p:txBody>
          <a:bodyPr/>
          <a:lstStyle/>
          <a:p>
            <a:r>
              <a:rPr lang="en-US"/>
              <a:t>Recap: “Shallow” Encoding</a:t>
            </a:r>
            <a:endParaRPr lang="en-HK"/>
          </a:p>
        </p:txBody>
      </p:sp>
      <p:sp>
        <p:nvSpPr>
          <p:cNvPr id="7" name="object 7">
            <a:extLst>
              <a:ext uri="{FF2B5EF4-FFF2-40B4-BE49-F238E27FC236}">
                <a16:creationId xmlns:a16="http://schemas.microsoft.com/office/drawing/2014/main" id="{DAF8C651-F3E3-F6B9-2F94-759C40D7551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8</a:t>
            </a:fld>
            <a:endParaRPr lang="en-HK" sz="1800" spc="-25"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7281" y="1577000"/>
            <a:ext cx="6470619" cy="74863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5" dirty="0">
                <a:solidFill>
                  <a:srgbClr val="D60093"/>
                </a:solidFill>
                <a:latin typeface="Calibri"/>
                <a:cs typeface="Calibri"/>
              </a:rPr>
              <a:t>Today:</a:t>
            </a:r>
            <a:r>
              <a:rPr sz="2800" b="1" spc="-4" dirty="0">
                <a:solidFill>
                  <a:srgbClr val="D60093"/>
                </a:solidFill>
                <a:latin typeface="Calibri"/>
                <a:cs typeface="Calibri"/>
              </a:rPr>
              <a:t> </a:t>
            </a:r>
            <a:r>
              <a:rPr sz="2800" spc="-45" dirty="0">
                <a:latin typeface="Calibri"/>
                <a:cs typeface="Calibri"/>
              </a:rPr>
              <a:t>We</a:t>
            </a:r>
            <a:r>
              <a:rPr sz="2800" spc="-8" dirty="0">
                <a:latin typeface="Calibri"/>
                <a:cs typeface="Calibri"/>
              </a:rPr>
              <a:t> </a:t>
            </a:r>
            <a:r>
              <a:rPr sz="2800" dirty="0">
                <a:latin typeface="Calibri"/>
                <a:cs typeface="Calibri"/>
              </a:rPr>
              <a:t>will </a:t>
            </a:r>
            <a:r>
              <a:rPr sz="2800" spc="-4" dirty="0">
                <a:latin typeface="Calibri"/>
                <a:cs typeface="Calibri"/>
              </a:rPr>
              <a:t>now</a:t>
            </a:r>
            <a:r>
              <a:rPr sz="2800" spc="-8" dirty="0">
                <a:latin typeface="Calibri"/>
                <a:cs typeface="Calibri"/>
              </a:rPr>
              <a:t> </a:t>
            </a:r>
            <a:r>
              <a:rPr sz="2800" dirty="0">
                <a:latin typeface="Calibri"/>
                <a:cs typeface="Calibri"/>
              </a:rPr>
              <a:t>discuss</a:t>
            </a:r>
            <a:r>
              <a:rPr sz="2800" spc="-4" dirty="0">
                <a:latin typeface="Calibri"/>
                <a:cs typeface="Calibri"/>
              </a:rPr>
              <a:t> deep</a:t>
            </a:r>
            <a:r>
              <a:rPr sz="2800" dirty="0">
                <a:latin typeface="Calibri"/>
                <a:cs typeface="Calibri"/>
              </a:rPr>
              <a:t> </a:t>
            </a:r>
            <a:r>
              <a:rPr sz="2800" spc="-4" dirty="0">
                <a:latin typeface="Calibri"/>
                <a:cs typeface="Calibri"/>
              </a:rPr>
              <a:t>methods </a:t>
            </a:r>
            <a:r>
              <a:rPr sz="2800" spc="-533" dirty="0">
                <a:latin typeface="Calibri"/>
                <a:cs typeface="Calibri"/>
              </a:rPr>
              <a:t> </a:t>
            </a:r>
            <a:r>
              <a:rPr sz="2800" spc="-4" dirty="0">
                <a:latin typeface="Calibri"/>
                <a:cs typeface="Calibri"/>
              </a:rPr>
              <a:t>based</a:t>
            </a:r>
            <a:r>
              <a:rPr sz="2800" dirty="0">
                <a:latin typeface="Calibri"/>
                <a:cs typeface="Calibri"/>
              </a:rPr>
              <a:t> </a:t>
            </a:r>
            <a:r>
              <a:rPr sz="2800" spc="-4" dirty="0">
                <a:latin typeface="Calibri"/>
                <a:cs typeface="Calibri"/>
              </a:rPr>
              <a:t>on</a:t>
            </a:r>
            <a:r>
              <a:rPr sz="2800" spc="4" dirty="0">
                <a:latin typeface="Calibri"/>
                <a:cs typeface="Calibri"/>
              </a:rPr>
              <a:t> </a:t>
            </a:r>
            <a:r>
              <a:rPr sz="2800" b="1" spc="-15" dirty="0">
                <a:solidFill>
                  <a:srgbClr val="D60093"/>
                </a:solidFill>
                <a:latin typeface="Calibri"/>
                <a:cs typeface="Calibri"/>
              </a:rPr>
              <a:t>graph</a:t>
            </a:r>
            <a:r>
              <a:rPr sz="2800" b="1" spc="-4" dirty="0">
                <a:solidFill>
                  <a:srgbClr val="D60093"/>
                </a:solidFill>
                <a:latin typeface="Calibri"/>
                <a:cs typeface="Calibri"/>
              </a:rPr>
              <a:t> </a:t>
            </a:r>
            <a:r>
              <a:rPr sz="2800" b="1" spc="-15" dirty="0">
                <a:solidFill>
                  <a:srgbClr val="D60093"/>
                </a:solidFill>
                <a:latin typeface="Calibri"/>
                <a:cs typeface="Calibri"/>
              </a:rPr>
              <a:t>neural</a:t>
            </a:r>
            <a:r>
              <a:rPr sz="2800" b="1" spc="-4" dirty="0">
                <a:solidFill>
                  <a:srgbClr val="D60093"/>
                </a:solidFill>
                <a:latin typeface="Calibri"/>
                <a:cs typeface="Calibri"/>
              </a:rPr>
              <a:t> </a:t>
            </a:r>
            <a:r>
              <a:rPr sz="2800" b="1" spc="-11" dirty="0">
                <a:solidFill>
                  <a:srgbClr val="D60093"/>
                </a:solidFill>
                <a:latin typeface="Calibri"/>
                <a:cs typeface="Calibri"/>
              </a:rPr>
              <a:t>networks</a:t>
            </a:r>
            <a:r>
              <a:rPr sz="2800" b="1" dirty="0">
                <a:solidFill>
                  <a:srgbClr val="D60093"/>
                </a:solidFill>
                <a:latin typeface="Calibri"/>
                <a:cs typeface="Calibri"/>
              </a:rPr>
              <a:t> (</a:t>
            </a:r>
            <a:r>
              <a:rPr sz="2800" b="1">
                <a:solidFill>
                  <a:srgbClr val="D60093"/>
                </a:solidFill>
                <a:latin typeface="Calibri"/>
                <a:cs typeface="Calibri"/>
              </a:rPr>
              <a:t>GNNs):</a:t>
            </a:r>
            <a:endParaRPr sz="2800" dirty="0">
              <a:latin typeface="Calibri"/>
              <a:cs typeface="Calibri"/>
            </a:endParaRPr>
          </a:p>
        </p:txBody>
      </p:sp>
      <p:sp>
        <p:nvSpPr>
          <p:cNvPr id="5" name="object 5"/>
          <p:cNvSpPr txBox="1"/>
          <p:nvPr/>
        </p:nvSpPr>
        <p:spPr>
          <a:xfrm>
            <a:off x="3124040" y="2762694"/>
            <a:ext cx="4132237" cy="972542"/>
          </a:xfrm>
          <a:prstGeom prst="rect">
            <a:avLst/>
          </a:prstGeom>
        </p:spPr>
        <p:txBody>
          <a:bodyPr vert="horz" wrap="square" lIns="0" tIns="23336" rIns="0" bIns="0" rtlCol="0">
            <a:spAutoFit/>
          </a:bodyPr>
          <a:lstStyle/>
          <a:p>
            <a:pPr marL="93821" marR="3810" indent="-84773">
              <a:lnSpc>
                <a:spcPts val="2393"/>
              </a:lnSpc>
              <a:spcBef>
                <a:spcPts val="184"/>
              </a:spcBef>
            </a:pPr>
            <a:r>
              <a:rPr lang="en-HK" sz="2400" b="1" spc="-15">
                <a:solidFill>
                  <a:srgbClr val="0000FF"/>
                </a:solidFill>
                <a:latin typeface="Arial"/>
                <a:cs typeface="Arial"/>
              </a:rPr>
              <a:t>multiple</a:t>
            </a:r>
            <a:r>
              <a:rPr lang="en-HK" sz="2400" b="1" spc="-34">
                <a:solidFill>
                  <a:srgbClr val="0000FF"/>
                </a:solidFill>
                <a:latin typeface="Arial"/>
                <a:cs typeface="Arial"/>
              </a:rPr>
              <a:t> </a:t>
            </a:r>
            <a:r>
              <a:rPr lang="en-HK" sz="2400" b="1" spc="-11">
                <a:solidFill>
                  <a:srgbClr val="0000FF"/>
                </a:solidFill>
                <a:latin typeface="Arial"/>
                <a:cs typeface="Arial"/>
              </a:rPr>
              <a:t>layers</a:t>
            </a:r>
            <a:r>
              <a:rPr lang="en-HK" sz="2400" b="1" spc="-30">
                <a:solidFill>
                  <a:srgbClr val="0000FF"/>
                </a:solidFill>
                <a:latin typeface="Arial"/>
                <a:cs typeface="Arial"/>
              </a:rPr>
              <a:t> </a:t>
            </a:r>
            <a:r>
              <a:rPr lang="en-HK" sz="2400" b="1" spc="-19">
                <a:solidFill>
                  <a:srgbClr val="0000FF"/>
                </a:solidFill>
                <a:latin typeface="Arial"/>
                <a:cs typeface="Arial"/>
              </a:rPr>
              <a:t>of</a:t>
            </a:r>
            <a:endParaRPr lang="en-HK" sz="2400">
              <a:latin typeface="Arial"/>
              <a:cs typeface="Arial"/>
            </a:endParaRPr>
          </a:p>
          <a:p>
            <a:pPr marR="3810" indent="9525">
              <a:lnSpc>
                <a:spcPts val="2393"/>
              </a:lnSpc>
              <a:spcBef>
                <a:spcPts val="184"/>
              </a:spcBef>
            </a:pPr>
            <a:r>
              <a:rPr sz="2400" b="1" spc="-15">
                <a:solidFill>
                  <a:srgbClr val="0000FF"/>
                </a:solidFill>
                <a:latin typeface="Arial"/>
                <a:cs typeface="Arial"/>
              </a:rPr>
              <a:t>non-linear</a:t>
            </a:r>
            <a:r>
              <a:rPr lang="en-US" sz="2400" b="1" spc="-15">
                <a:solidFill>
                  <a:srgbClr val="0000FF"/>
                </a:solidFill>
                <a:latin typeface="Arial"/>
                <a:cs typeface="Arial"/>
              </a:rPr>
              <a:t> </a:t>
            </a:r>
            <a:r>
              <a:rPr sz="2400" b="1" spc="-15">
                <a:solidFill>
                  <a:srgbClr val="0000FF"/>
                </a:solidFill>
                <a:latin typeface="Arial"/>
                <a:cs typeface="Arial"/>
              </a:rPr>
              <a:t>transformations </a:t>
            </a:r>
            <a:r>
              <a:rPr sz="2400" b="1" spc="-559">
                <a:solidFill>
                  <a:srgbClr val="0000FF"/>
                </a:solidFill>
                <a:latin typeface="Arial"/>
                <a:cs typeface="Arial"/>
              </a:rPr>
              <a:t> </a:t>
            </a:r>
            <a:r>
              <a:rPr sz="2400" b="1" spc="-11" dirty="0">
                <a:solidFill>
                  <a:srgbClr val="0000FF"/>
                </a:solidFill>
                <a:latin typeface="Arial"/>
                <a:cs typeface="Arial"/>
              </a:rPr>
              <a:t>based</a:t>
            </a:r>
            <a:r>
              <a:rPr sz="2400" b="1" spc="-38" dirty="0">
                <a:solidFill>
                  <a:srgbClr val="0000FF"/>
                </a:solidFill>
                <a:latin typeface="Arial"/>
                <a:cs typeface="Arial"/>
              </a:rPr>
              <a:t> </a:t>
            </a:r>
            <a:r>
              <a:rPr sz="2400" b="1" spc="-11" dirty="0">
                <a:solidFill>
                  <a:srgbClr val="0000FF"/>
                </a:solidFill>
                <a:latin typeface="Arial"/>
                <a:cs typeface="Arial"/>
              </a:rPr>
              <a:t>on</a:t>
            </a:r>
            <a:r>
              <a:rPr sz="2400" b="1" spc="-34" dirty="0">
                <a:solidFill>
                  <a:srgbClr val="0000FF"/>
                </a:solidFill>
                <a:latin typeface="Arial"/>
                <a:cs typeface="Arial"/>
              </a:rPr>
              <a:t> </a:t>
            </a:r>
            <a:r>
              <a:rPr sz="2400" b="1" spc="-15" dirty="0">
                <a:solidFill>
                  <a:srgbClr val="0000FF"/>
                </a:solidFill>
                <a:latin typeface="Arial"/>
                <a:cs typeface="Arial"/>
              </a:rPr>
              <a:t>graph</a:t>
            </a:r>
            <a:r>
              <a:rPr sz="2400" b="1" spc="-38" dirty="0">
                <a:solidFill>
                  <a:srgbClr val="0000FF"/>
                </a:solidFill>
                <a:latin typeface="Arial"/>
                <a:cs typeface="Arial"/>
              </a:rPr>
              <a:t> </a:t>
            </a:r>
            <a:r>
              <a:rPr sz="2400" b="1" spc="-15" dirty="0">
                <a:solidFill>
                  <a:srgbClr val="0000FF"/>
                </a:solidFill>
                <a:latin typeface="Arial"/>
                <a:cs typeface="Arial"/>
              </a:rPr>
              <a:t>structure</a:t>
            </a:r>
            <a:endParaRPr sz="2400">
              <a:latin typeface="Arial"/>
              <a:cs typeface="Arial"/>
            </a:endParaRPr>
          </a:p>
        </p:txBody>
      </p:sp>
      <p:sp>
        <p:nvSpPr>
          <p:cNvPr id="6" name="object 6"/>
          <p:cNvSpPr/>
          <p:nvPr/>
        </p:nvSpPr>
        <p:spPr>
          <a:xfrm>
            <a:off x="2039008" y="3038266"/>
            <a:ext cx="421481" cy="317659"/>
          </a:xfrm>
          <a:custGeom>
            <a:avLst/>
            <a:gdLst/>
            <a:ahLst/>
            <a:cxnLst/>
            <a:rect l="l" t="t" r="r" b="b"/>
            <a:pathLst>
              <a:path w="561975" h="423545">
                <a:moveTo>
                  <a:pt x="426700" y="0"/>
                </a:moveTo>
                <a:lnTo>
                  <a:pt x="420673" y="17189"/>
                </a:lnTo>
                <a:lnTo>
                  <a:pt x="445188" y="27828"/>
                </a:lnTo>
                <a:lnTo>
                  <a:pt x="466270" y="42555"/>
                </a:lnTo>
                <a:lnTo>
                  <a:pt x="498138" y="84273"/>
                </a:lnTo>
                <a:lnTo>
                  <a:pt x="516891" y="140558"/>
                </a:lnTo>
                <a:lnTo>
                  <a:pt x="523142" y="209624"/>
                </a:lnTo>
                <a:lnTo>
                  <a:pt x="521572" y="246975"/>
                </a:lnTo>
                <a:lnTo>
                  <a:pt x="509014" y="311380"/>
                </a:lnTo>
                <a:lnTo>
                  <a:pt x="483816" y="361680"/>
                </a:lnTo>
                <a:lnTo>
                  <a:pt x="445474" y="395612"/>
                </a:lnTo>
                <a:lnTo>
                  <a:pt x="421344" y="406300"/>
                </a:lnTo>
                <a:lnTo>
                  <a:pt x="426700" y="423490"/>
                </a:lnTo>
                <a:lnTo>
                  <a:pt x="484465" y="396394"/>
                </a:lnTo>
                <a:lnTo>
                  <a:pt x="526936" y="349486"/>
                </a:lnTo>
                <a:lnTo>
                  <a:pt x="553056" y="286670"/>
                </a:lnTo>
                <a:lnTo>
                  <a:pt x="561762" y="211856"/>
                </a:lnTo>
                <a:lnTo>
                  <a:pt x="559579" y="173033"/>
                </a:lnTo>
                <a:lnTo>
                  <a:pt x="542110" y="104219"/>
                </a:lnTo>
                <a:lnTo>
                  <a:pt x="507465" y="48199"/>
                </a:lnTo>
                <a:lnTo>
                  <a:pt x="457403" y="11085"/>
                </a:lnTo>
                <a:lnTo>
                  <a:pt x="426700" y="0"/>
                </a:lnTo>
                <a:close/>
              </a:path>
              <a:path w="561975" h="423545">
                <a:moveTo>
                  <a:pt x="135061" y="0"/>
                </a:moveTo>
                <a:lnTo>
                  <a:pt x="77437" y="27151"/>
                </a:lnTo>
                <a:lnTo>
                  <a:pt x="34937" y="74227"/>
                </a:lnTo>
                <a:lnTo>
                  <a:pt x="8734" y="137154"/>
                </a:lnTo>
                <a:lnTo>
                  <a:pt x="0" y="211856"/>
                </a:lnTo>
                <a:lnTo>
                  <a:pt x="2176" y="250763"/>
                </a:lnTo>
                <a:lnTo>
                  <a:pt x="19589" y="319578"/>
                </a:lnTo>
                <a:lnTo>
                  <a:pt x="54150" y="375417"/>
                </a:lnTo>
                <a:lnTo>
                  <a:pt x="104268" y="412419"/>
                </a:lnTo>
                <a:lnTo>
                  <a:pt x="135061" y="423490"/>
                </a:lnTo>
                <a:lnTo>
                  <a:pt x="140420" y="406300"/>
                </a:lnTo>
                <a:lnTo>
                  <a:pt x="116288" y="395612"/>
                </a:lnTo>
                <a:lnTo>
                  <a:pt x="95463" y="380739"/>
                </a:lnTo>
                <a:lnTo>
                  <a:pt x="63736" y="338434"/>
                </a:lnTo>
                <a:lnTo>
                  <a:pt x="44899" y="280894"/>
                </a:lnTo>
                <a:lnTo>
                  <a:pt x="38620" y="209624"/>
                </a:lnTo>
                <a:lnTo>
                  <a:pt x="40190" y="173494"/>
                </a:lnTo>
                <a:lnTo>
                  <a:pt x="52748" y="110818"/>
                </a:lnTo>
                <a:lnTo>
                  <a:pt x="77988" y="61370"/>
                </a:lnTo>
                <a:lnTo>
                  <a:pt x="116665" y="27828"/>
                </a:lnTo>
                <a:lnTo>
                  <a:pt x="141089" y="17189"/>
                </a:lnTo>
                <a:lnTo>
                  <a:pt x="135061" y="0"/>
                </a:lnTo>
                <a:close/>
              </a:path>
            </a:pathLst>
          </a:custGeom>
          <a:solidFill>
            <a:srgbClr val="000000"/>
          </a:solidFill>
        </p:spPr>
        <p:txBody>
          <a:bodyPr wrap="square" lIns="0" tIns="0" rIns="0" bIns="0" rtlCol="0"/>
          <a:lstStyle/>
          <a:p>
            <a:endParaRPr sz="1350"/>
          </a:p>
        </p:txBody>
      </p:sp>
      <p:sp>
        <p:nvSpPr>
          <p:cNvPr id="7" name="object 7"/>
          <p:cNvSpPr txBox="1"/>
          <p:nvPr/>
        </p:nvSpPr>
        <p:spPr>
          <a:xfrm>
            <a:off x="1375457" y="2942971"/>
            <a:ext cx="1476375" cy="425116"/>
          </a:xfrm>
          <a:prstGeom prst="rect">
            <a:avLst/>
          </a:prstGeom>
        </p:spPr>
        <p:txBody>
          <a:bodyPr vert="horz" wrap="square" lIns="0" tIns="9525" rIns="0" bIns="0" rtlCol="0">
            <a:spAutoFit/>
          </a:bodyPr>
          <a:lstStyle/>
          <a:p>
            <a:pPr marL="9525">
              <a:spcBef>
                <a:spcPts val="75"/>
              </a:spcBef>
              <a:tabLst>
                <a:tab pos="775335" algn="l"/>
                <a:tab pos="1210151" algn="l"/>
              </a:tabLst>
            </a:pPr>
            <a:r>
              <a:rPr sz="2700" dirty="0">
                <a:latin typeface="Cambria Math"/>
                <a:cs typeface="Cambria Math"/>
              </a:rPr>
              <a:t>E</a:t>
            </a:r>
            <a:r>
              <a:rPr sz="2700" spc="-4" dirty="0">
                <a:latin typeface="Cambria Math"/>
                <a:cs typeface="Cambria Math"/>
              </a:rPr>
              <a:t>N</a:t>
            </a:r>
            <a:r>
              <a:rPr sz="2700" dirty="0">
                <a:latin typeface="Cambria Math"/>
                <a:cs typeface="Cambria Math"/>
              </a:rPr>
              <a:t>C	𝑣	=</a:t>
            </a:r>
            <a:endParaRPr sz="2700">
              <a:latin typeface="Cambria Math"/>
              <a:cs typeface="Cambria Math"/>
            </a:endParaRPr>
          </a:p>
        </p:txBody>
      </p:sp>
      <p:sp>
        <p:nvSpPr>
          <p:cNvPr id="8" name="Title 7">
            <a:extLst>
              <a:ext uri="{FF2B5EF4-FFF2-40B4-BE49-F238E27FC236}">
                <a16:creationId xmlns:a16="http://schemas.microsoft.com/office/drawing/2014/main" id="{3B716077-198E-6ADD-DE5A-32E29A66D7B6}"/>
              </a:ext>
            </a:extLst>
          </p:cNvPr>
          <p:cNvSpPr>
            <a:spLocks noGrp="1"/>
          </p:cNvSpPr>
          <p:nvPr>
            <p:ph type="title"/>
          </p:nvPr>
        </p:nvSpPr>
        <p:spPr/>
        <p:txBody>
          <a:bodyPr/>
          <a:lstStyle/>
          <a:p>
            <a:r>
              <a:rPr lang="en-US"/>
              <a:t>Today: Deep Graph Encoders</a:t>
            </a:r>
            <a:endParaRPr lang="en-HK"/>
          </a:p>
        </p:txBody>
      </p:sp>
      <p:sp>
        <p:nvSpPr>
          <p:cNvPr id="11" name="object 7">
            <a:extLst>
              <a:ext uri="{FF2B5EF4-FFF2-40B4-BE49-F238E27FC236}">
                <a16:creationId xmlns:a16="http://schemas.microsoft.com/office/drawing/2014/main" id="{F3AE0865-97B8-1EB1-794E-E987AA944A2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9</a:t>
            </a:fld>
            <a:endParaRPr lang="en-HK" sz="1800" spc="-25"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a:xfrm>
            <a:off x="571500" y="192146"/>
            <a:ext cx="7943850" cy="803274"/>
          </a:xfrm>
        </p:spPr>
        <p:txBody>
          <a:bodyPr/>
          <a:lstStyle/>
          <a:p>
            <a:r>
              <a:rPr lang="en-US" altLang="en-US"/>
              <a:t>Artificial Neural Networks (ANN)</a:t>
            </a:r>
          </a:p>
        </p:txBody>
      </p:sp>
      <p:graphicFrame>
        <p:nvGraphicFramePr>
          <p:cNvPr id="1079299" name="Object 3"/>
          <p:cNvGraphicFramePr>
            <a:graphicFrameLocks noGrp="1" noChangeAspect="1"/>
          </p:cNvGraphicFramePr>
          <p:nvPr>
            <p:ph idx="4294967295"/>
            <p:extLst>
              <p:ext uri="{D42A27DB-BD31-4B8C-83A1-F6EECF244321}">
                <p14:modId xmlns:p14="http://schemas.microsoft.com/office/powerpoint/2010/main" val="1313026638"/>
              </p:ext>
            </p:extLst>
          </p:nvPr>
        </p:nvGraphicFramePr>
        <p:xfrm>
          <a:off x="811213" y="1086700"/>
          <a:ext cx="8078787" cy="3503613"/>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79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213" y="1086700"/>
                        <a:ext cx="8078787"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0" name="Text Box 4"/>
          <p:cNvSpPr txBox="1">
            <a:spLocks noChangeArrowheads="1"/>
          </p:cNvSpPr>
          <p:nvPr/>
        </p:nvSpPr>
        <p:spPr bwMode="auto">
          <a:xfrm>
            <a:off x="1065213" y="4935594"/>
            <a:ext cx="670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utput Y is 1 if at least two of the three inputs are equal to 1.</a:t>
            </a:r>
          </a:p>
        </p:txBody>
      </p:sp>
      <p:sp>
        <p:nvSpPr>
          <p:cNvPr id="30" name="object 7">
            <a:extLst>
              <a:ext uri="{FF2B5EF4-FFF2-40B4-BE49-F238E27FC236}">
                <a16:creationId xmlns:a16="http://schemas.microsoft.com/office/drawing/2014/main" id="{E051696B-CC03-3C91-A9EE-A49D29B75C7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a:t>
            </a:fld>
            <a:endParaRPr lang="en-HK" sz="1800" spc="-25" dirty="0"/>
          </a:p>
        </p:txBody>
      </p:sp>
    </p:spTree>
    <p:extLst>
      <p:ext uri="{BB962C8B-B14F-4D97-AF65-F5344CB8AC3E}">
        <p14:creationId xmlns:p14="http://schemas.microsoft.com/office/powerpoint/2010/main" val="32470949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3" cstate="print"/>
          <a:stretch>
            <a:fillRect/>
          </a:stretch>
        </p:blipFill>
        <p:spPr>
          <a:xfrm>
            <a:off x="1036194" y="1466340"/>
            <a:ext cx="6482633" cy="3639060"/>
          </a:xfrm>
          <a:prstGeom prst="rect">
            <a:avLst/>
          </a:prstGeom>
        </p:spPr>
      </p:pic>
      <p:sp>
        <p:nvSpPr>
          <p:cNvPr id="4" name="object 4"/>
          <p:cNvSpPr txBox="1"/>
          <p:nvPr/>
        </p:nvSpPr>
        <p:spPr>
          <a:xfrm>
            <a:off x="7734778" y="3112880"/>
            <a:ext cx="381489" cy="370775"/>
          </a:xfrm>
          <a:prstGeom prst="rect">
            <a:avLst/>
          </a:prstGeom>
        </p:spPr>
        <p:txBody>
          <a:bodyPr vert="horz" wrap="square" lIns="0" tIns="12859" rIns="0" bIns="0" rtlCol="0">
            <a:spAutoFit/>
          </a:bodyPr>
          <a:lstStyle/>
          <a:p>
            <a:pPr marL="9525">
              <a:spcBef>
                <a:spcPts val="101"/>
              </a:spcBef>
            </a:pPr>
            <a:r>
              <a:rPr sz="2325" spc="75" dirty="0">
                <a:latin typeface="Arial"/>
                <a:cs typeface="Arial"/>
              </a:rPr>
              <a:t>…</a:t>
            </a:r>
            <a:endParaRPr sz="2325">
              <a:latin typeface="Arial"/>
              <a:cs typeface="Arial"/>
            </a:endParaRPr>
          </a:p>
        </p:txBody>
      </p:sp>
      <p:grpSp>
        <p:nvGrpSpPr>
          <p:cNvPr id="5" name="object 5"/>
          <p:cNvGrpSpPr/>
          <p:nvPr/>
        </p:nvGrpSpPr>
        <p:grpSpPr>
          <a:xfrm>
            <a:off x="4379119" y="4047429"/>
            <a:ext cx="3529013" cy="1784509"/>
            <a:chOff x="4314825" y="4253570"/>
            <a:chExt cx="4705350" cy="2379345"/>
          </a:xfrm>
        </p:grpSpPr>
        <p:sp>
          <p:nvSpPr>
            <p:cNvPr id="6" name="object 6"/>
            <p:cNvSpPr/>
            <p:nvPr/>
          </p:nvSpPr>
          <p:spPr>
            <a:xfrm>
              <a:off x="4343400" y="4282063"/>
              <a:ext cx="4648200" cy="2322195"/>
            </a:xfrm>
            <a:custGeom>
              <a:avLst/>
              <a:gdLst/>
              <a:ahLst/>
              <a:cxnLst/>
              <a:rect l="l" t="t" r="r" b="b"/>
              <a:pathLst>
                <a:path w="4648200" h="2322195">
                  <a:moveTo>
                    <a:pt x="4397754" y="0"/>
                  </a:moveTo>
                  <a:lnTo>
                    <a:pt x="2711450" y="1088139"/>
                  </a:lnTo>
                  <a:lnTo>
                    <a:pt x="0" y="1088139"/>
                  </a:lnTo>
                  <a:lnTo>
                    <a:pt x="0" y="2322053"/>
                  </a:lnTo>
                  <a:lnTo>
                    <a:pt x="4648200" y="2322053"/>
                  </a:lnTo>
                  <a:lnTo>
                    <a:pt x="4648200" y="1088139"/>
                  </a:lnTo>
                  <a:lnTo>
                    <a:pt x="3873500" y="1088139"/>
                  </a:lnTo>
                  <a:lnTo>
                    <a:pt x="4397754" y="0"/>
                  </a:lnTo>
                  <a:close/>
                </a:path>
              </a:pathLst>
            </a:custGeom>
            <a:solidFill>
              <a:srgbClr val="FFFFFF"/>
            </a:solidFill>
          </p:spPr>
          <p:txBody>
            <a:bodyPr wrap="square" lIns="0" tIns="0" rIns="0" bIns="0" rtlCol="0"/>
            <a:lstStyle/>
            <a:p>
              <a:endParaRPr sz="1350"/>
            </a:p>
          </p:txBody>
        </p:sp>
        <p:sp>
          <p:nvSpPr>
            <p:cNvPr id="7" name="object 7"/>
            <p:cNvSpPr/>
            <p:nvPr/>
          </p:nvSpPr>
          <p:spPr>
            <a:xfrm>
              <a:off x="4314825" y="4253570"/>
              <a:ext cx="4705350" cy="2379345"/>
            </a:xfrm>
            <a:custGeom>
              <a:avLst/>
              <a:gdLst/>
              <a:ahLst/>
              <a:cxnLst/>
              <a:rect l="l" t="t" r="r" b="b"/>
              <a:pathLst>
                <a:path w="4705350" h="2379345">
                  <a:moveTo>
                    <a:pt x="4428475" y="0"/>
                  </a:moveTo>
                  <a:lnTo>
                    <a:pt x="4419400" y="769"/>
                  </a:lnTo>
                  <a:lnTo>
                    <a:pt x="4410835" y="4484"/>
                  </a:lnTo>
                  <a:lnTo>
                    <a:pt x="2731606" y="1088058"/>
                  </a:lnTo>
                  <a:lnTo>
                    <a:pt x="28575" y="1088058"/>
                  </a:lnTo>
                  <a:lnTo>
                    <a:pt x="17452" y="1090304"/>
                  </a:lnTo>
                  <a:lnTo>
                    <a:pt x="8369" y="1096428"/>
                  </a:lnTo>
                  <a:lnTo>
                    <a:pt x="2245" y="1105511"/>
                  </a:lnTo>
                  <a:lnTo>
                    <a:pt x="0" y="1116633"/>
                  </a:lnTo>
                  <a:lnTo>
                    <a:pt x="0" y="2350547"/>
                  </a:lnTo>
                  <a:lnTo>
                    <a:pt x="2245" y="2361670"/>
                  </a:lnTo>
                  <a:lnTo>
                    <a:pt x="8369" y="2370752"/>
                  </a:lnTo>
                  <a:lnTo>
                    <a:pt x="17452" y="2376876"/>
                  </a:lnTo>
                  <a:lnTo>
                    <a:pt x="28575" y="2379122"/>
                  </a:lnTo>
                  <a:lnTo>
                    <a:pt x="4676775" y="2379122"/>
                  </a:lnTo>
                  <a:lnTo>
                    <a:pt x="4687897" y="2376876"/>
                  </a:lnTo>
                  <a:lnTo>
                    <a:pt x="4696980" y="2370752"/>
                  </a:lnTo>
                  <a:lnTo>
                    <a:pt x="4703104" y="2361670"/>
                  </a:lnTo>
                  <a:lnTo>
                    <a:pt x="4705350" y="2350547"/>
                  </a:lnTo>
                  <a:lnTo>
                    <a:pt x="4705350" y="2344832"/>
                  </a:lnTo>
                  <a:lnTo>
                    <a:pt x="34289" y="2344832"/>
                  </a:lnTo>
                  <a:lnTo>
                    <a:pt x="34289" y="1122348"/>
                  </a:lnTo>
                  <a:lnTo>
                    <a:pt x="2741123" y="1122348"/>
                  </a:lnTo>
                  <a:lnTo>
                    <a:pt x="2742200" y="1122031"/>
                  </a:lnTo>
                  <a:lnTo>
                    <a:pt x="4375546" y="68064"/>
                  </a:lnTo>
                  <a:lnTo>
                    <a:pt x="4400586" y="16092"/>
                  </a:lnTo>
                  <a:lnTo>
                    <a:pt x="4451807" y="16092"/>
                  </a:lnTo>
                  <a:lnTo>
                    <a:pt x="4451139" y="14312"/>
                  </a:lnTo>
                  <a:lnTo>
                    <a:pt x="4445243" y="7075"/>
                  </a:lnTo>
                  <a:lnTo>
                    <a:pt x="4437332" y="2120"/>
                  </a:lnTo>
                  <a:lnTo>
                    <a:pt x="4428475" y="0"/>
                  </a:lnTo>
                  <a:close/>
                </a:path>
                <a:path w="4705350" h="2379345">
                  <a:moveTo>
                    <a:pt x="4454464" y="26013"/>
                  </a:moveTo>
                  <a:lnTo>
                    <a:pt x="4421181" y="26013"/>
                  </a:lnTo>
                  <a:lnTo>
                    <a:pt x="4429427" y="33296"/>
                  </a:lnTo>
                  <a:lnTo>
                    <a:pt x="4426724" y="35041"/>
                  </a:lnTo>
                  <a:lnTo>
                    <a:pt x="4435624" y="42900"/>
                  </a:lnTo>
                  <a:lnTo>
                    <a:pt x="4432921" y="44644"/>
                  </a:lnTo>
                  <a:lnTo>
                    <a:pt x="4441822" y="52504"/>
                  </a:lnTo>
                  <a:lnTo>
                    <a:pt x="4393347" y="83784"/>
                  </a:lnTo>
                  <a:lnTo>
                    <a:pt x="3896072" y="1115923"/>
                  </a:lnTo>
                  <a:lnTo>
                    <a:pt x="3896189" y="1118008"/>
                  </a:lnTo>
                  <a:lnTo>
                    <a:pt x="3898281" y="1121337"/>
                  </a:lnTo>
                  <a:lnTo>
                    <a:pt x="3900109" y="1122348"/>
                  </a:lnTo>
                  <a:lnTo>
                    <a:pt x="4671059" y="1122348"/>
                  </a:lnTo>
                  <a:lnTo>
                    <a:pt x="4671059" y="2344832"/>
                  </a:lnTo>
                  <a:lnTo>
                    <a:pt x="4705350" y="2344832"/>
                  </a:lnTo>
                  <a:lnTo>
                    <a:pt x="4705350" y="1116633"/>
                  </a:lnTo>
                  <a:lnTo>
                    <a:pt x="4703104" y="1105511"/>
                  </a:lnTo>
                  <a:lnTo>
                    <a:pt x="4696980" y="1096428"/>
                  </a:lnTo>
                  <a:lnTo>
                    <a:pt x="4687897" y="1090304"/>
                  </a:lnTo>
                  <a:lnTo>
                    <a:pt x="4676775" y="1088058"/>
                  </a:lnTo>
                  <a:lnTo>
                    <a:pt x="3947560" y="1088058"/>
                  </a:lnTo>
                  <a:lnTo>
                    <a:pt x="4452072" y="40896"/>
                  </a:lnTo>
                  <a:lnTo>
                    <a:pt x="4454698" y="31938"/>
                  </a:lnTo>
                  <a:lnTo>
                    <a:pt x="4454464" y="26013"/>
                  </a:lnTo>
                  <a:close/>
                </a:path>
                <a:path w="4705350" h="2379345">
                  <a:moveTo>
                    <a:pt x="4366036" y="87804"/>
                  </a:moveTo>
                  <a:lnTo>
                    <a:pt x="2746550" y="1132827"/>
                  </a:lnTo>
                  <a:lnTo>
                    <a:pt x="2743321" y="1133778"/>
                  </a:lnTo>
                  <a:lnTo>
                    <a:pt x="45720" y="1133778"/>
                  </a:lnTo>
                  <a:lnTo>
                    <a:pt x="45720" y="2333402"/>
                  </a:lnTo>
                  <a:lnTo>
                    <a:pt x="4659630" y="2333402"/>
                  </a:lnTo>
                  <a:lnTo>
                    <a:pt x="4659630" y="2321972"/>
                  </a:lnTo>
                  <a:lnTo>
                    <a:pt x="57150" y="2321972"/>
                  </a:lnTo>
                  <a:lnTo>
                    <a:pt x="57150" y="1145208"/>
                  </a:lnTo>
                  <a:lnTo>
                    <a:pt x="2745520" y="1145208"/>
                  </a:lnTo>
                  <a:lnTo>
                    <a:pt x="2750900" y="1143623"/>
                  </a:lnTo>
                  <a:lnTo>
                    <a:pt x="4356525" y="107544"/>
                  </a:lnTo>
                  <a:lnTo>
                    <a:pt x="4366036" y="87804"/>
                  </a:lnTo>
                  <a:close/>
                </a:path>
                <a:path w="4705350" h="2379345">
                  <a:moveTo>
                    <a:pt x="4374935" y="95665"/>
                  </a:moveTo>
                  <a:lnTo>
                    <a:pt x="4356525" y="107544"/>
                  </a:lnTo>
                  <a:lnTo>
                    <a:pt x="3876332" y="1104230"/>
                  </a:lnTo>
                  <a:lnTo>
                    <a:pt x="3874038" y="1111108"/>
                  </a:lnTo>
                  <a:lnTo>
                    <a:pt x="3873544" y="1118231"/>
                  </a:lnTo>
                  <a:lnTo>
                    <a:pt x="3874831" y="1125255"/>
                  </a:lnTo>
                  <a:lnTo>
                    <a:pt x="3902075" y="1145208"/>
                  </a:lnTo>
                  <a:lnTo>
                    <a:pt x="4648200" y="1145208"/>
                  </a:lnTo>
                  <a:lnTo>
                    <a:pt x="4648200" y="2321972"/>
                  </a:lnTo>
                  <a:lnTo>
                    <a:pt x="4659630" y="2321972"/>
                  </a:lnTo>
                  <a:lnTo>
                    <a:pt x="4659630" y="1133778"/>
                  </a:lnTo>
                  <a:lnTo>
                    <a:pt x="3896177" y="1133778"/>
                  </a:lnTo>
                  <a:lnTo>
                    <a:pt x="3890694" y="1130747"/>
                  </a:lnTo>
                  <a:lnTo>
                    <a:pt x="3884419" y="1120759"/>
                  </a:lnTo>
                  <a:lnTo>
                    <a:pt x="3884068" y="1114505"/>
                  </a:lnTo>
                  <a:lnTo>
                    <a:pt x="4374935" y="95665"/>
                  </a:lnTo>
                  <a:close/>
                </a:path>
                <a:path w="4705350" h="2379345">
                  <a:moveTo>
                    <a:pt x="4384445" y="75925"/>
                  </a:moveTo>
                  <a:lnTo>
                    <a:pt x="4366036" y="87804"/>
                  </a:lnTo>
                  <a:lnTo>
                    <a:pt x="4356525" y="107544"/>
                  </a:lnTo>
                  <a:lnTo>
                    <a:pt x="4374935" y="95665"/>
                  </a:lnTo>
                  <a:lnTo>
                    <a:pt x="4384445" y="75925"/>
                  </a:lnTo>
                  <a:close/>
                </a:path>
                <a:path w="4705350" h="2379345">
                  <a:moveTo>
                    <a:pt x="4402858" y="64044"/>
                  </a:moveTo>
                  <a:lnTo>
                    <a:pt x="4384445" y="75925"/>
                  </a:lnTo>
                  <a:lnTo>
                    <a:pt x="4374935" y="95665"/>
                  </a:lnTo>
                  <a:lnTo>
                    <a:pt x="4393347" y="83784"/>
                  </a:lnTo>
                  <a:lnTo>
                    <a:pt x="4402858" y="64044"/>
                  </a:lnTo>
                  <a:close/>
                </a:path>
                <a:path w="4705350" h="2379345">
                  <a:moveTo>
                    <a:pt x="4393956" y="56185"/>
                  </a:moveTo>
                  <a:lnTo>
                    <a:pt x="4375546" y="68064"/>
                  </a:lnTo>
                  <a:lnTo>
                    <a:pt x="4366036" y="87804"/>
                  </a:lnTo>
                  <a:lnTo>
                    <a:pt x="4384445" y="75925"/>
                  </a:lnTo>
                  <a:lnTo>
                    <a:pt x="4393956" y="56185"/>
                  </a:lnTo>
                  <a:close/>
                </a:path>
                <a:path w="4705350" h="2379345">
                  <a:moveTo>
                    <a:pt x="4432921" y="44644"/>
                  </a:moveTo>
                  <a:lnTo>
                    <a:pt x="4402858" y="64044"/>
                  </a:lnTo>
                  <a:lnTo>
                    <a:pt x="4393347" y="83784"/>
                  </a:lnTo>
                  <a:lnTo>
                    <a:pt x="4441822" y="52504"/>
                  </a:lnTo>
                  <a:lnTo>
                    <a:pt x="4432921" y="44644"/>
                  </a:lnTo>
                  <a:close/>
                </a:path>
                <a:path w="4705350" h="2379345">
                  <a:moveTo>
                    <a:pt x="4400586" y="16092"/>
                  </a:moveTo>
                  <a:lnTo>
                    <a:pt x="4375546" y="68064"/>
                  </a:lnTo>
                  <a:lnTo>
                    <a:pt x="4393956" y="56185"/>
                  </a:lnTo>
                  <a:lnTo>
                    <a:pt x="4409486" y="23950"/>
                  </a:lnTo>
                  <a:lnTo>
                    <a:pt x="4400586" y="16092"/>
                  </a:lnTo>
                  <a:close/>
                </a:path>
                <a:path w="4705350" h="2379345">
                  <a:moveTo>
                    <a:pt x="4424021" y="36785"/>
                  </a:moveTo>
                  <a:lnTo>
                    <a:pt x="4412368" y="44304"/>
                  </a:lnTo>
                  <a:lnTo>
                    <a:pt x="4402858" y="64044"/>
                  </a:lnTo>
                  <a:lnTo>
                    <a:pt x="4432921" y="44644"/>
                  </a:lnTo>
                  <a:lnTo>
                    <a:pt x="4424021" y="36785"/>
                  </a:lnTo>
                  <a:close/>
                </a:path>
                <a:path w="4705350" h="2379345">
                  <a:moveTo>
                    <a:pt x="4409486" y="23950"/>
                  </a:moveTo>
                  <a:lnTo>
                    <a:pt x="4393956" y="56185"/>
                  </a:lnTo>
                  <a:lnTo>
                    <a:pt x="4412368" y="44304"/>
                  </a:lnTo>
                  <a:lnTo>
                    <a:pt x="4418387" y="31811"/>
                  </a:lnTo>
                  <a:lnTo>
                    <a:pt x="4409486" y="23950"/>
                  </a:lnTo>
                  <a:close/>
                </a:path>
                <a:path w="4705350" h="2379345">
                  <a:moveTo>
                    <a:pt x="4418387" y="31811"/>
                  </a:moveTo>
                  <a:lnTo>
                    <a:pt x="4412368" y="44304"/>
                  </a:lnTo>
                  <a:lnTo>
                    <a:pt x="4424021" y="36785"/>
                  </a:lnTo>
                  <a:lnTo>
                    <a:pt x="4418387" y="31811"/>
                  </a:lnTo>
                  <a:close/>
                </a:path>
                <a:path w="4705350" h="2379345">
                  <a:moveTo>
                    <a:pt x="4419784" y="28912"/>
                  </a:moveTo>
                  <a:lnTo>
                    <a:pt x="4418387" y="31811"/>
                  </a:lnTo>
                  <a:lnTo>
                    <a:pt x="4424021" y="36785"/>
                  </a:lnTo>
                  <a:lnTo>
                    <a:pt x="4426724" y="35041"/>
                  </a:lnTo>
                  <a:lnTo>
                    <a:pt x="4419784" y="28912"/>
                  </a:lnTo>
                  <a:close/>
                </a:path>
                <a:path w="4705350" h="2379345">
                  <a:moveTo>
                    <a:pt x="4421181" y="26013"/>
                  </a:moveTo>
                  <a:lnTo>
                    <a:pt x="4419784" y="28912"/>
                  </a:lnTo>
                  <a:lnTo>
                    <a:pt x="4426724" y="35041"/>
                  </a:lnTo>
                  <a:lnTo>
                    <a:pt x="4429427" y="33296"/>
                  </a:lnTo>
                  <a:lnTo>
                    <a:pt x="4421181" y="26013"/>
                  </a:lnTo>
                  <a:close/>
                </a:path>
                <a:path w="4705350" h="2379345">
                  <a:moveTo>
                    <a:pt x="4453668" y="21052"/>
                  </a:moveTo>
                  <a:lnTo>
                    <a:pt x="4410882" y="21052"/>
                  </a:lnTo>
                  <a:lnTo>
                    <a:pt x="4419784" y="28912"/>
                  </a:lnTo>
                  <a:lnTo>
                    <a:pt x="4421181" y="26013"/>
                  </a:lnTo>
                  <a:lnTo>
                    <a:pt x="4454464" y="26013"/>
                  </a:lnTo>
                  <a:lnTo>
                    <a:pt x="4454338" y="22839"/>
                  </a:lnTo>
                  <a:lnTo>
                    <a:pt x="4453668" y="21052"/>
                  </a:lnTo>
                  <a:close/>
                </a:path>
                <a:path w="4705350" h="2379345">
                  <a:moveTo>
                    <a:pt x="4451807" y="16092"/>
                  </a:moveTo>
                  <a:lnTo>
                    <a:pt x="4400586" y="16092"/>
                  </a:lnTo>
                  <a:lnTo>
                    <a:pt x="4409486" y="23950"/>
                  </a:lnTo>
                  <a:lnTo>
                    <a:pt x="4410882" y="21052"/>
                  </a:lnTo>
                  <a:lnTo>
                    <a:pt x="4453668" y="21052"/>
                  </a:lnTo>
                  <a:lnTo>
                    <a:pt x="4451807" y="16092"/>
                  </a:lnTo>
                  <a:close/>
                </a:path>
              </a:pathLst>
            </a:custGeom>
            <a:solidFill>
              <a:srgbClr val="000000"/>
            </a:solidFill>
          </p:spPr>
          <p:txBody>
            <a:bodyPr wrap="square" lIns="0" tIns="0" rIns="0" bIns="0" rtlCol="0"/>
            <a:lstStyle/>
            <a:p>
              <a:endParaRPr sz="1350"/>
            </a:p>
          </p:txBody>
        </p:sp>
      </p:grpSp>
      <p:sp>
        <p:nvSpPr>
          <p:cNvPr id="8" name="object 8"/>
          <p:cNvSpPr txBox="1"/>
          <p:nvPr/>
        </p:nvSpPr>
        <p:spPr>
          <a:xfrm>
            <a:off x="4459607" y="4925950"/>
            <a:ext cx="3275171" cy="839172"/>
          </a:xfrm>
          <a:prstGeom prst="rect">
            <a:avLst/>
          </a:prstGeom>
        </p:spPr>
        <p:txBody>
          <a:bodyPr vert="horz" wrap="square" lIns="0" tIns="8096" rIns="0" bIns="0" rtlCol="0">
            <a:spAutoFit/>
          </a:bodyPr>
          <a:lstStyle/>
          <a:p>
            <a:pPr marL="9525" marR="3810">
              <a:lnSpc>
                <a:spcPct val="100400"/>
              </a:lnSpc>
              <a:spcBef>
                <a:spcPts val="64"/>
              </a:spcBef>
            </a:pPr>
            <a:r>
              <a:rPr b="1" spc="-4" dirty="0">
                <a:solidFill>
                  <a:srgbClr val="D60093"/>
                </a:solidFill>
                <a:latin typeface="Arial"/>
                <a:cs typeface="Arial"/>
              </a:rPr>
              <a:t>Output: </a:t>
            </a:r>
            <a:r>
              <a:rPr dirty="0">
                <a:latin typeface="Arial"/>
                <a:cs typeface="Arial"/>
              </a:rPr>
              <a:t>Node embeddings. </a:t>
            </a:r>
            <a:r>
              <a:rPr spc="4" dirty="0">
                <a:latin typeface="Arial"/>
                <a:cs typeface="Arial"/>
              </a:rPr>
              <a:t> </a:t>
            </a:r>
            <a:r>
              <a:rPr spc="-4" dirty="0">
                <a:latin typeface="Arial"/>
                <a:cs typeface="Arial"/>
              </a:rPr>
              <a:t>Also,</a:t>
            </a:r>
            <a:r>
              <a:rPr spc="-23" dirty="0">
                <a:latin typeface="Arial"/>
                <a:cs typeface="Arial"/>
              </a:rPr>
              <a:t> </a:t>
            </a:r>
            <a:r>
              <a:rPr dirty="0">
                <a:latin typeface="Arial"/>
                <a:cs typeface="Arial"/>
              </a:rPr>
              <a:t>we</a:t>
            </a:r>
            <a:r>
              <a:rPr spc="-19" dirty="0">
                <a:latin typeface="Arial"/>
                <a:cs typeface="Arial"/>
              </a:rPr>
              <a:t> </a:t>
            </a:r>
            <a:r>
              <a:rPr dirty="0">
                <a:latin typeface="Arial"/>
                <a:cs typeface="Arial"/>
              </a:rPr>
              <a:t>can</a:t>
            </a:r>
            <a:r>
              <a:rPr spc="-19" dirty="0">
                <a:latin typeface="Arial"/>
                <a:cs typeface="Arial"/>
              </a:rPr>
              <a:t> </a:t>
            </a:r>
            <a:r>
              <a:rPr dirty="0">
                <a:latin typeface="Arial"/>
                <a:cs typeface="Arial"/>
              </a:rPr>
              <a:t>embed</a:t>
            </a:r>
            <a:r>
              <a:rPr spc="-19" dirty="0">
                <a:latin typeface="Arial"/>
                <a:cs typeface="Arial"/>
              </a:rPr>
              <a:t> </a:t>
            </a:r>
            <a:r>
              <a:rPr dirty="0">
                <a:latin typeface="Arial"/>
                <a:cs typeface="Arial"/>
              </a:rPr>
              <a:t>subgraphs, </a:t>
            </a:r>
            <a:r>
              <a:rPr spc="-488" dirty="0">
                <a:latin typeface="Arial"/>
                <a:cs typeface="Arial"/>
              </a:rPr>
              <a:t> </a:t>
            </a:r>
            <a:r>
              <a:rPr dirty="0">
                <a:latin typeface="Arial"/>
                <a:cs typeface="Arial"/>
              </a:rPr>
              <a:t>graphs</a:t>
            </a:r>
            <a:endParaRPr>
              <a:latin typeface="Arial"/>
              <a:cs typeface="Arial"/>
            </a:endParaRPr>
          </a:p>
        </p:txBody>
      </p:sp>
      <p:sp>
        <p:nvSpPr>
          <p:cNvPr id="9" name="Title 8">
            <a:extLst>
              <a:ext uri="{FF2B5EF4-FFF2-40B4-BE49-F238E27FC236}">
                <a16:creationId xmlns:a16="http://schemas.microsoft.com/office/drawing/2014/main" id="{0B27F68A-C41B-5C26-3665-0032E85C50AF}"/>
              </a:ext>
            </a:extLst>
          </p:cNvPr>
          <p:cNvSpPr>
            <a:spLocks noGrp="1"/>
          </p:cNvSpPr>
          <p:nvPr>
            <p:ph type="title"/>
          </p:nvPr>
        </p:nvSpPr>
        <p:spPr/>
        <p:txBody>
          <a:bodyPr/>
          <a:lstStyle/>
          <a:p>
            <a:r>
              <a:rPr lang="en-US"/>
              <a:t>Deep Graph Encoders</a:t>
            </a:r>
            <a:endParaRPr lang="en-HK"/>
          </a:p>
        </p:txBody>
      </p:sp>
      <p:sp>
        <p:nvSpPr>
          <p:cNvPr id="12" name="object 7">
            <a:extLst>
              <a:ext uri="{FF2B5EF4-FFF2-40B4-BE49-F238E27FC236}">
                <a16:creationId xmlns:a16="http://schemas.microsoft.com/office/drawing/2014/main" id="{D11032EA-5D73-C525-2E1A-559F9F457C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0</a:t>
            </a:fld>
            <a:endParaRPr lang="en-HK" sz="1800" spc="-25"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Tasks on Networks</a:t>
            </a:r>
            <a:endParaRPr lang="en-US" dirty="0"/>
          </a:p>
        </p:txBody>
      </p:sp>
      <p:sp>
        <p:nvSpPr>
          <p:cNvPr id="4" name="object 4"/>
          <p:cNvSpPr txBox="1"/>
          <p:nvPr/>
        </p:nvSpPr>
        <p:spPr>
          <a:xfrm>
            <a:off x="993791" y="1258262"/>
            <a:ext cx="7156418" cy="4160594"/>
          </a:xfrm>
          <a:prstGeom prst="rect">
            <a:avLst/>
          </a:prstGeom>
        </p:spPr>
        <p:txBody>
          <a:bodyPr vert="horz" wrap="square" lIns="0" tIns="91916" rIns="0" bIns="0" rtlCol="0">
            <a:spAutoFit/>
          </a:bodyPr>
          <a:lstStyle/>
          <a:p>
            <a:pPr marL="9525">
              <a:spcBef>
                <a:spcPts val="724"/>
              </a:spcBef>
              <a:buClr>
                <a:srgbClr val="F0AD00"/>
              </a:buClr>
              <a:buSzPct val="81250"/>
              <a:tabLst>
                <a:tab pos="249079" algn="l"/>
                <a:tab pos="249555" algn="l"/>
              </a:tabLst>
            </a:pPr>
            <a:r>
              <a:rPr lang="en-US" sz="2800"/>
              <a:t>Tasks we will be able to solve:</a:t>
            </a:r>
            <a:endParaRPr lang="en-HK" sz="2800"/>
          </a:p>
          <a:p>
            <a:pPr marL="249555" indent="-240030">
              <a:spcBef>
                <a:spcPts val="724"/>
              </a:spcBef>
              <a:buClr>
                <a:srgbClr val="F0AD00"/>
              </a:buClr>
              <a:buSzPct val="81250"/>
              <a:buFont typeface="Wingdings 2"/>
              <a:buChar char=""/>
              <a:tabLst>
                <a:tab pos="249079" algn="l"/>
                <a:tab pos="249555" algn="l"/>
              </a:tabLst>
            </a:pPr>
            <a:r>
              <a:rPr sz="2800">
                <a:solidFill>
                  <a:srgbClr val="C00000"/>
                </a:solidFill>
                <a:latin typeface="Calibri"/>
                <a:cs typeface="Calibri"/>
              </a:rPr>
              <a:t>Node</a:t>
            </a:r>
            <a:r>
              <a:rPr sz="2800" spc="-19">
                <a:solidFill>
                  <a:srgbClr val="C00000"/>
                </a:solidFill>
                <a:latin typeface="Calibri"/>
                <a:cs typeface="Calibri"/>
              </a:rPr>
              <a:t> </a:t>
            </a:r>
            <a:r>
              <a:rPr sz="2800" spc="-4" dirty="0">
                <a:solidFill>
                  <a:srgbClr val="C00000"/>
                </a:solidFill>
                <a:latin typeface="Calibri"/>
                <a:cs typeface="Calibri"/>
              </a:rPr>
              <a:t>classification</a:t>
            </a:r>
            <a:endParaRPr sz="2800" dirty="0">
              <a:latin typeface="Calibri"/>
              <a:cs typeface="Calibri"/>
            </a:endParaRPr>
          </a:p>
          <a:p>
            <a:pPr marL="469106" lvl="1" indent="-206216">
              <a:lnSpc>
                <a:spcPts val="2497"/>
              </a:lnSpc>
              <a:spcBef>
                <a:spcPts val="570"/>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a:t>
            </a:r>
            <a:r>
              <a:rPr sz="2800" spc="-4" dirty="0">
                <a:latin typeface="Calibri"/>
                <a:cs typeface="Calibri"/>
              </a:rPr>
              <a:t> type of </a:t>
            </a:r>
            <a:r>
              <a:rPr sz="2800" dirty="0">
                <a:latin typeface="Calibri"/>
                <a:cs typeface="Calibri"/>
              </a:rPr>
              <a:t>a</a:t>
            </a:r>
            <a:r>
              <a:rPr sz="2800" spc="-4" dirty="0">
                <a:latin typeface="Calibri"/>
                <a:cs typeface="Calibri"/>
              </a:rPr>
              <a:t> </a:t>
            </a:r>
            <a:r>
              <a:rPr sz="2800" spc="-8" dirty="0">
                <a:latin typeface="Calibri"/>
                <a:cs typeface="Calibri"/>
              </a:rPr>
              <a:t>given</a:t>
            </a:r>
            <a:r>
              <a:rPr sz="2800" dirty="0">
                <a:latin typeface="Calibri"/>
                <a:cs typeface="Calibri"/>
              </a:rPr>
              <a:t> </a:t>
            </a:r>
            <a:r>
              <a:rPr sz="2800" spc="-4" dirty="0">
                <a:latin typeface="Calibri"/>
                <a:cs typeface="Calibri"/>
              </a:rPr>
              <a:t>node</a:t>
            </a:r>
            <a:endParaRPr sz="2800" dirty="0">
              <a:latin typeface="Calibri"/>
              <a:cs typeface="Calibri"/>
            </a:endParaRPr>
          </a:p>
          <a:p>
            <a:pPr marL="249555" indent="-240030">
              <a:lnSpc>
                <a:spcPts val="2858"/>
              </a:lnSpc>
              <a:buClr>
                <a:srgbClr val="F0AD00"/>
              </a:buClr>
              <a:buSzPct val="81250"/>
              <a:buFont typeface="Wingdings 2"/>
              <a:buChar char=""/>
              <a:tabLst>
                <a:tab pos="249079" algn="l"/>
                <a:tab pos="249555" algn="l"/>
              </a:tabLst>
            </a:pPr>
            <a:r>
              <a:rPr sz="2800" dirty="0">
                <a:solidFill>
                  <a:srgbClr val="C00000"/>
                </a:solidFill>
                <a:latin typeface="Calibri"/>
                <a:cs typeface="Calibri"/>
              </a:rPr>
              <a:t>Link</a:t>
            </a:r>
            <a:r>
              <a:rPr sz="2800" spc="-19" dirty="0">
                <a:solidFill>
                  <a:srgbClr val="C00000"/>
                </a:solidFill>
                <a:latin typeface="Calibri"/>
                <a:cs typeface="Calibri"/>
              </a:rPr>
              <a:t> </a:t>
            </a:r>
            <a:r>
              <a:rPr sz="2800" spc="-8" dirty="0">
                <a:solidFill>
                  <a:srgbClr val="C00000"/>
                </a:solidFill>
                <a:latin typeface="Calibri"/>
                <a:cs typeface="Calibri"/>
              </a:rPr>
              <a:t>prediction</a:t>
            </a:r>
            <a:endParaRPr sz="2800" dirty="0">
              <a:latin typeface="Calibri"/>
              <a:cs typeface="Calibri"/>
            </a:endParaRPr>
          </a:p>
          <a:p>
            <a:pPr marL="469106" lvl="1" indent="-206216">
              <a:spcBef>
                <a:spcPts val="499"/>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t>
            </a:r>
            <a:r>
              <a:rPr sz="2800" spc="-8" dirty="0">
                <a:latin typeface="Calibri"/>
                <a:cs typeface="Calibri"/>
              </a:rPr>
              <a:t>whether</a:t>
            </a:r>
            <a:r>
              <a:rPr sz="2800" dirty="0">
                <a:latin typeface="Calibri"/>
                <a:cs typeface="Calibri"/>
              </a:rPr>
              <a:t> </a:t>
            </a:r>
            <a:r>
              <a:rPr sz="2800" spc="-11" dirty="0">
                <a:latin typeface="Calibri"/>
                <a:cs typeface="Calibri"/>
              </a:rPr>
              <a:t>two</a:t>
            </a:r>
            <a:r>
              <a:rPr sz="2800" dirty="0">
                <a:latin typeface="Calibri"/>
                <a:cs typeface="Calibri"/>
              </a:rPr>
              <a:t> </a:t>
            </a:r>
            <a:r>
              <a:rPr sz="2800" spc="-4" dirty="0">
                <a:latin typeface="Calibri"/>
                <a:cs typeface="Calibri"/>
              </a:rPr>
              <a:t>nodes</a:t>
            </a:r>
            <a:r>
              <a:rPr sz="2800" spc="8" dirty="0">
                <a:latin typeface="Calibri"/>
                <a:cs typeface="Calibri"/>
              </a:rPr>
              <a:t> </a:t>
            </a:r>
            <a:r>
              <a:rPr sz="2800" spc="-11" dirty="0">
                <a:latin typeface="Calibri"/>
                <a:cs typeface="Calibri"/>
              </a:rPr>
              <a:t>are</a:t>
            </a:r>
            <a:r>
              <a:rPr sz="2800" spc="-4" dirty="0">
                <a:latin typeface="Calibri"/>
                <a:cs typeface="Calibri"/>
              </a:rPr>
              <a:t> </a:t>
            </a:r>
            <a:r>
              <a:rPr sz="2800" spc="-15" dirty="0">
                <a:latin typeface="Calibri"/>
                <a:cs typeface="Calibri"/>
              </a:rPr>
              <a:t>linked</a:t>
            </a:r>
            <a:endParaRPr sz="2800" dirty="0">
              <a:latin typeface="Calibri"/>
              <a:cs typeface="Calibri"/>
            </a:endParaRPr>
          </a:p>
          <a:p>
            <a:pPr marL="249555" indent="-240030">
              <a:spcBef>
                <a:spcPts val="41"/>
              </a:spcBef>
              <a:buClr>
                <a:srgbClr val="F0AD00"/>
              </a:buClr>
              <a:buSzPct val="81250"/>
              <a:buFont typeface="Wingdings 2"/>
              <a:buChar char=""/>
              <a:tabLst>
                <a:tab pos="249079" algn="l"/>
                <a:tab pos="249555" algn="l"/>
              </a:tabLst>
            </a:pPr>
            <a:r>
              <a:rPr sz="2800" dirty="0">
                <a:solidFill>
                  <a:srgbClr val="C00000"/>
                </a:solidFill>
                <a:latin typeface="Calibri"/>
                <a:cs typeface="Calibri"/>
              </a:rPr>
              <a:t>Community</a:t>
            </a:r>
            <a:r>
              <a:rPr sz="2800" spc="-11" dirty="0">
                <a:solidFill>
                  <a:srgbClr val="C00000"/>
                </a:solidFill>
                <a:latin typeface="Calibri"/>
                <a:cs typeface="Calibri"/>
              </a:rPr>
              <a:t> </a:t>
            </a:r>
            <a:r>
              <a:rPr sz="2800" spc="-8" dirty="0">
                <a:solidFill>
                  <a:srgbClr val="C00000"/>
                </a:solidFill>
                <a:latin typeface="Calibri"/>
                <a:cs typeface="Calibri"/>
              </a:rPr>
              <a:t>detection</a:t>
            </a:r>
            <a:endParaRPr sz="2800" dirty="0">
              <a:latin typeface="Calibri"/>
              <a:cs typeface="Calibri"/>
            </a:endParaRPr>
          </a:p>
          <a:p>
            <a:pPr marL="469106" lvl="1" indent="-206216">
              <a:spcBef>
                <a:spcPts val="480"/>
              </a:spcBef>
              <a:buClr>
                <a:srgbClr val="60B5CC"/>
              </a:buClr>
              <a:buFont typeface="Wingdings"/>
              <a:buChar char=""/>
              <a:tabLst>
                <a:tab pos="469106" algn="l"/>
              </a:tabLst>
            </a:pPr>
            <a:r>
              <a:rPr sz="2800" spc="-4" dirty="0">
                <a:latin typeface="Calibri"/>
                <a:cs typeface="Calibri"/>
              </a:rPr>
              <a:t>Identify</a:t>
            </a:r>
            <a:r>
              <a:rPr sz="2800" spc="-8" dirty="0">
                <a:latin typeface="Calibri"/>
                <a:cs typeface="Calibri"/>
              </a:rPr>
              <a:t> </a:t>
            </a:r>
            <a:r>
              <a:rPr sz="2800" spc="-4" dirty="0">
                <a:latin typeface="Calibri"/>
                <a:cs typeface="Calibri"/>
              </a:rPr>
              <a:t>densely </a:t>
            </a:r>
            <a:r>
              <a:rPr sz="2800" spc="-15" dirty="0">
                <a:latin typeface="Calibri"/>
                <a:cs typeface="Calibri"/>
              </a:rPr>
              <a:t>linked</a:t>
            </a:r>
            <a:r>
              <a:rPr sz="2800" dirty="0">
                <a:latin typeface="Calibri"/>
                <a:cs typeface="Calibri"/>
              </a:rPr>
              <a:t> </a:t>
            </a:r>
            <a:r>
              <a:rPr sz="2800" spc="-15" dirty="0">
                <a:latin typeface="Calibri"/>
                <a:cs typeface="Calibri"/>
              </a:rPr>
              <a:t>clusters</a:t>
            </a:r>
            <a:r>
              <a:rPr sz="2800" spc="4" dirty="0">
                <a:latin typeface="Calibri"/>
                <a:cs typeface="Calibri"/>
              </a:rPr>
              <a:t> </a:t>
            </a:r>
            <a:r>
              <a:rPr sz="2800" spc="-4" dirty="0">
                <a:latin typeface="Calibri"/>
                <a:cs typeface="Calibri"/>
              </a:rPr>
              <a:t>of nodes</a:t>
            </a:r>
            <a:endParaRPr sz="2800" dirty="0">
              <a:latin typeface="Calibri"/>
              <a:cs typeface="Calibri"/>
            </a:endParaRPr>
          </a:p>
          <a:p>
            <a:pPr marL="249555" indent="-240030">
              <a:spcBef>
                <a:spcPts val="45"/>
              </a:spcBef>
              <a:buClr>
                <a:srgbClr val="F0AD00"/>
              </a:buClr>
              <a:buSzPct val="81250"/>
              <a:buFont typeface="Wingdings 2"/>
              <a:buChar char=""/>
              <a:tabLst>
                <a:tab pos="249079" algn="l"/>
                <a:tab pos="249555" algn="l"/>
              </a:tabLst>
            </a:pPr>
            <a:r>
              <a:rPr sz="2800" spc="-8" dirty="0">
                <a:solidFill>
                  <a:srgbClr val="C00000"/>
                </a:solidFill>
                <a:latin typeface="Calibri"/>
                <a:cs typeface="Calibri"/>
              </a:rPr>
              <a:t>Network</a:t>
            </a:r>
            <a:r>
              <a:rPr sz="2800" spc="-19" dirty="0">
                <a:solidFill>
                  <a:srgbClr val="C00000"/>
                </a:solidFill>
                <a:latin typeface="Calibri"/>
                <a:cs typeface="Calibri"/>
              </a:rPr>
              <a:t> </a:t>
            </a:r>
            <a:r>
              <a:rPr sz="2800" dirty="0">
                <a:solidFill>
                  <a:srgbClr val="C00000"/>
                </a:solidFill>
                <a:latin typeface="Calibri"/>
                <a:cs typeface="Calibri"/>
              </a:rPr>
              <a:t>similarity</a:t>
            </a:r>
            <a:endParaRPr sz="2800" dirty="0">
              <a:latin typeface="Calibri"/>
              <a:cs typeface="Calibri"/>
            </a:endParaRPr>
          </a:p>
          <a:p>
            <a:pPr marL="469106" lvl="1" indent="-206216">
              <a:spcBef>
                <a:spcPts val="495"/>
              </a:spcBef>
              <a:buClr>
                <a:srgbClr val="60B5CC"/>
              </a:buClr>
              <a:buFont typeface="Wingdings"/>
              <a:buChar char=""/>
              <a:tabLst>
                <a:tab pos="469106" algn="l"/>
              </a:tabLst>
            </a:pPr>
            <a:r>
              <a:rPr sz="2800" spc="-4" dirty="0">
                <a:latin typeface="Calibri"/>
                <a:cs typeface="Calibri"/>
              </a:rPr>
              <a:t>How similar</a:t>
            </a:r>
            <a:r>
              <a:rPr sz="2800" dirty="0">
                <a:latin typeface="Calibri"/>
                <a:cs typeface="Calibri"/>
              </a:rPr>
              <a:t> </a:t>
            </a:r>
            <a:r>
              <a:rPr sz="2800" spc="-11" dirty="0">
                <a:latin typeface="Calibri"/>
                <a:cs typeface="Calibri"/>
              </a:rPr>
              <a:t>are</a:t>
            </a:r>
            <a:r>
              <a:rPr sz="2800" spc="-8" dirty="0">
                <a:latin typeface="Calibri"/>
                <a:cs typeface="Calibri"/>
              </a:rPr>
              <a:t> two</a:t>
            </a:r>
            <a:r>
              <a:rPr sz="2800" dirty="0">
                <a:latin typeface="Calibri"/>
                <a:cs typeface="Calibri"/>
              </a:rPr>
              <a:t> </a:t>
            </a:r>
            <a:r>
              <a:rPr sz="2800" spc="-8" dirty="0">
                <a:latin typeface="Calibri"/>
                <a:cs typeface="Calibri"/>
              </a:rPr>
              <a:t>(sub)networks</a:t>
            </a:r>
            <a:endParaRPr sz="2800" dirty="0">
              <a:latin typeface="Calibri"/>
              <a:cs typeface="Calibri"/>
            </a:endParaRPr>
          </a:p>
        </p:txBody>
      </p:sp>
      <p:sp>
        <p:nvSpPr>
          <p:cNvPr id="10" name="object 7">
            <a:extLst>
              <a:ext uri="{FF2B5EF4-FFF2-40B4-BE49-F238E27FC236}">
                <a16:creationId xmlns:a16="http://schemas.microsoft.com/office/drawing/2014/main" id="{BE82DEA3-F390-FC3D-F05B-D6E9DE9419F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1</a:t>
            </a:fld>
            <a:endParaRPr lang="en-HK" sz="1800" spc="-25"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ject 4"/>
          <p:cNvPicPr/>
          <p:nvPr/>
        </p:nvPicPr>
        <p:blipFill>
          <a:blip r:embed="rId2" cstate="print"/>
          <a:stretch>
            <a:fillRect/>
          </a:stretch>
        </p:blipFill>
        <p:spPr>
          <a:xfrm>
            <a:off x="2423801" y="4132351"/>
            <a:ext cx="6018905" cy="882773"/>
          </a:xfrm>
          <a:prstGeom prst="rect">
            <a:avLst/>
          </a:prstGeom>
        </p:spPr>
      </p:pic>
      <p:grpSp>
        <p:nvGrpSpPr>
          <p:cNvPr id="5" name="object 5"/>
          <p:cNvGrpSpPr/>
          <p:nvPr/>
        </p:nvGrpSpPr>
        <p:grpSpPr>
          <a:xfrm>
            <a:off x="1003137" y="1290292"/>
            <a:ext cx="7137725" cy="2749959"/>
            <a:chOff x="1008784" y="1524000"/>
            <a:chExt cx="7449820" cy="2870200"/>
          </a:xfrm>
        </p:grpSpPr>
        <p:pic>
          <p:nvPicPr>
            <p:cNvPr id="6" name="object 6"/>
            <p:cNvPicPr/>
            <p:nvPr/>
          </p:nvPicPr>
          <p:blipFill>
            <a:blip r:embed="rId3" cstate="print"/>
            <a:stretch>
              <a:fillRect/>
            </a:stretch>
          </p:blipFill>
          <p:spPr>
            <a:xfrm>
              <a:off x="2204548" y="1524000"/>
              <a:ext cx="6253652" cy="2870200"/>
            </a:xfrm>
            <a:prstGeom prst="rect">
              <a:avLst/>
            </a:prstGeom>
          </p:spPr>
        </p:pic>
        <p:pic>
          <p:nvPicPr>
            <p:cNvPr id="7" name="object 7"/>
            <p:cNvPicPr/>
            <p:nvPr/>
          </p:nvPicPr>
          <p:blipFill>
            <a:blip r:embed="rId4" cstate="print"/>
            <a:stretch>
              <a:fillRect/>
            </a:stretch>
          </p:blipFill>
          <p:spPr>
            <a:xfrm>
              <a:off x="1008784" y="1871395"/>
              <a:ext cx="2186362" cy="1839399"/>
            </a:xfrm>
            <a:prstGeom prst="rect">
              <a:avLst/>
            </a:prstGeom>
          </p:spPr>
        </p:pic>
      </p:grpSp>
      <p:sp>
        <p:nvSpPr>
          <p:cNvPr id="8" name="object 8"/>
          <p:cNvSpPr txBox="1"/>
          <p:nvPr/>
        </p:nvSpPr>
        <p:spPr>
          <a:xfrm>
            <a:off x="1622222" y="3483883"/>
            <a:ext cx="856597" cy="754117"/>
          </a:xfrm>
          <a:prstGeom prst="rect">
            <a:avLst/>
          </a:prstGeom>
        </p:spPr>
        <p:txBody>
          <a:bodyPr vert="horz" wrap="square" lIns="0" tIns="9525" rIns="0" bIns="0" rtlCol="0">
            <a:spAutoFit/>
          </a:bodyPr>
          <a:lstStyle/>
          <a:p>
            <a:pPr marR="3810" algn="r">
              <a:spcBef>
                <a:spcPts val="75"/>
              </a:spcBef>
            </a:pPr>
            <a:r>
              <a:rPr sz="1763" spc="-26" dirty="0">
                <a:latin typeface="Arial"/>
                <a:cs typeface="Arial"/>
              </a:rPr>
              <a:t>Images</a:t>
            </a:r>
            <a:endParaRPr sz="1763">
              <a:latin typeface="Arial"/>
              <a:cs typeface="Arial"/>
            </a:endParaRPr>
          </a:p>
          <a:p>
            <a:pPr>
              <a:spcBef>
                <a:spcPts val="19"/>
              </a:spcBef>
            </a:pPr>
            <a:endParaRPr sz="3075">
              <a:latin typeface="Arial"/>
              <a:cs typeface="Arial"/>
            </a:endParaRPr>
          </a:p>
        </p:txBody>
      </p:sp>
      <p:grpSp>
        <p:nvGrpSpPr>
          <p:cNvPr id="13" name="Group 12">
            <a:extLst>
              <a:ext uri="{FF2B5EF4-FFF2-40B4-BE49-F238E27FC236}">
                <a16:creationId xmlns:a16="http://schemas.microsoft.com/office/drawing/2014/main" id="{E371D3D7-469A-9B1F-87BD-8B8BCAE4E281}"/>
              </a:ext>
            </a:extLst>
          </p:cNvPr>
          <p:cNvGrpSpPr/>
          <p:nvPr/>
        </p:nvGrpSpPr>
        <p:grpSpPr>
          <a:xfrm>
            <a:off x="1171575" y="5359805"/>
            <a:ext cx="6800850" cy="1008414"/>
            <a:chOff x="1171575" y="5098460"/>
            <a:chExt cx="6800850" cy="1008414"/>
          </a:xfrm>
        </p:grpSpPr>
        <p:sp>
          <p:nvSpPr>
            <p:cNvPr id="9" name="object 9"/>
            <p:cNvSpPr/>
            <p:nvPr/>
          </p:nvSpPr>
          <p:spPr>
            <a:xfrm>
              <a:off x="1171575" y="5107225"/>
              <a:ext cx="6800850" cy="999649"/>
            </a:xfrm>
            <a:custGeom>
              <a:avLst/>
              <a:gdLst/>
              <a:ahLst/>
              <a:cxnLst/>
              <a:rect l="l" t="t" r="r" b="b"/>
              <a:pathLst>
                <a:path w="9067800" h="1332865">
                  <a:moveTo>
                    <a:pt x="0" y="0"/>
                  </a:moveTo>
                  <a:lnTo>
                    <a:pt x="9067800" y="0"/>
                  </a:lnTo>
                  <a:lnTo>
                    <a:pt x="9067800" y="1332298"/>
                  </a:lnTo>
                  <a:lnTo>
                    <a:pt x="0" y="1332298"/>
                  </a:lnTo>
                  <a:lnTo>
                    <a:pt x="0" y="0"/>
                  </a:lnTo>
                  <a:close/>
                </a:path>
              </a:pathLst>
            </a:custGeom>
            <a:solidFill>
              <a:srgbClr val="C00000"/>
            </a:solidFill>
          </p:spPr>
          <p:txBody>
            <a:bodyPr wrap="square" lIns="0" tIns="0" rIns="0" bIns="0" rtlCol="0"/>
            <a:lstStyle/>
            <a:p>
              <a:endParaRPr sz="1350"/>
            </a:p>
          </p:txBody>
        </p:sp>
        <p:sp>
          <p:nvSpPr>
            <p:cNvPr id="10" name="object 10"/>
            <p:cNvSpPr txBox="1"/>
            <p:nvPr/>
          </p:nvSpPr>
          <p:spPr>
            <a:xfrm>
              <a:off x="1318212" y="5098460"/>
              <a:ext cx="6536055" cy="882773"/>
            </a:xfrm>
            <a:prstGeom prst="rect">
              <a:avLst/>
            </a:prstGeom>
          </p:spPr>
          <p:txBody>
            <a:bodyPr vert="horz" wrap="square" lIns="0" tIns="61436" rIns="0" bIns="0" rtlCol="0">
              <a:spAutoFit/>
            </a:bodyPr>
            <a:lstStyle/>
            <a:p>
              <a:pPr marL="1049655" marR="3810" indent="-1040606">
                <a:lnSpc>
                  <a:spcPts val="3240"/>
                </a:lnSpc>
                <a:spcBef>
                  <a:spcPts val="484"/>
                </a:spcBef>
              </a:pPr>
              <a:r>
                <a:rPr sz="3000" spc="-4" dirty="0">
                  <a:solidFill>
                    <a:srgbClr val="FFFFFF"/>
                  </a:solidFill>
                  <a:latin typeface="Calibri"/>
                  <a:cs typeface="Calibri"/>
                </a:rPr>
                <a:t>Modern deep learning </a:t>
              </a:r>
              <a:r>
                <a:rPr sz="3000" spc="-15" dirty="0">
                  <a:solidFill>
                    <a:srgbClr val="FFFFFF"/>
                  </a:solidFill>
                  <a:latin typeface="Calibri"/>
                  <a:cs typeface="Calibri"/>
                </a:rPr>
                <a:t>toolbox </a:t>
              </a:r>
              <a:r>
                <a:rPr sz="3000" spc="-4" dirty="0">
                  <a:solidFill>
                    <a:srgbClr val="FFFFFF"/>
                  </a:solidFill>
                  <a:latin typeface="Calibri"/>
                  <a:cs typeface="Calibri"/>
                </a:rPr>
                <a:t>is </a:t>
              </a:r>
              <a:r>
                <a:rPr sz="3000" spc="-8" dirty="0">
                  <a:solidFill>
                    <a:srgbClr val="FFFFFF"/>
                  </a:solidFill>
                  <a:latin typeface="Calibri"/>
                  <a:cs typeface="Calibri"/>
                </a:rPr>
                <a:t>designed </a:t>
              </a:r>
              <a:r>
                <a:rPr sz="3000" spc="-668" dirty="0">
                  <a:solidFill>
                    <a:srgbClr val="FFFFFF"/>
                  </a:solidFill>
                  <a:latin typeface="Calibri"/>
                  <a:cs typeface="Calibri"/>
                </a:rPr>
                <a:t> </a:t>
              </a:r>
              <a:r>
                <a:rPr sz="3000" spc="-23" dirty="0">
                  <a:solidFill>
                    <a:srgbClr val="FFFFFF"/>
                  </a:solidFill>
                  <a:latin typeface="Calibri"/>
                  <a:cs typeface="Calibri"/>
                </a:rPr>
                <a:t>for</a:t>
              </a:r>
              <a:r>
                <a:rPr sz="3000" spc="-4" dirty="0">
                  <a:solidFill>
                    <a:srgbClr val="FFFFFF"/>
                  </a:solidFill>
                  <a:latin typeface="Calibri"/>
                  <a:cs typeface="Calibri"/>
                </a:rPr>
                <a:t> simple</a:t>
              </a:r>
              <a:r>
                <a:rPr sz="3000" spc="-8" dirty="0">
                  <a:solidFill>
                    <a:srgbClr val="FFFFFF"/>
                  </a:solidFill>
                  <a:latin typeface="Calibri"/>
                  <a:cs typeface="Calibri"/>
                </a:rPr>
                <a:t> sequences</a:t>
              </a:r>
              <a:r>
                <a:rPr sz="3000" spc="-11" dirty="0">
                  <a:solidFill>
                    <a:srgbClr val="FFFFFF"/>
                  </a:solidFill>
                  <a:latin typeface="Calibri"/>
                  <a:cs typeface="Calibri"/>
                </a:rPr>
                <a:t> </a:t>
              </a:r>
              <a:r>
                <a:rPr sz="3000" dirty="0">
                  <a:solidFill>
                    <a:srgbClr val="FFFFFF"/>
                  </a:solidFill>
                  <a:latin typeface="Calibri"/>
                  <a:cs typeface="Calibri"/>
                </a:rPr>
                <a:t>&amp;</a:t>
              </a:r>
              <a:r>
                <a:rPr sz="3000" spc="-8" dirty="0">
                  <a:solidFill>
                    <a:srgbClr val="FFFFFF"/>
                  </a:solidFill>
                  <a:latin typeface="Calibri"/>
                  <a:cs typeface="Calibri"/>
                </a:rPr>
                <a:t> </a:t>
              </a:r>
              <a:r>
                <a:rPr sz="3000" spc="-4" dirty="0">
                  <a:solidFill>
                    <a:srgbClr val="FFFFFF"/>
                  </a:solidFill>
                  <a:latin typeface="Calibri"/>
                  <a:cs typeface="Calibri"/>
                </a:rPr>
                <a:t>grids</a:t>
              </a:r>
              <a:endParaRPr sz="3000">
                <a:latin typeface="Calibri"/>
                <a:cs typeface="Calibri"/>
              </a:endParaRPr>
            </a:p>
          </p:txBody>
        </p:sp>
      </p:grpSp>
      <p:sp>
        <p:nvSpPr>
          <p:cNvPr id="11" name="Title 10">
            <a:extLst>
              <a:ext uri="{FF2B5EF4-FFF2-40B4-BE49-F238E27FC236}">
                <a16:creationId xmlns:a16="http://schemas.microsoft.com/office/drawing/2014/main" id="{4E8A3564-64E6-224C-4D6F-8726B5C47EE5}"/>
              </a:ext>
            </a:extLst>
          </p:cNvPr>
          <p:cNvSpPr>
            <a:spLocks noGrp="1"/>
          </p:cNvSpPr>
          <p:nvPr>
            <p:ph type="title"/>
          </p:nvPr>
        </p:nvSpPr>
        <p:spPr/>
        <p:txBody>
          <a:bodyPr/>
          <a:lstStyle/>
          <a:p>
            <a:r>
              <a:rPr lang="en-US"/>
              <a:t>Modern ML Toolbox</a:t>
            </a:r>
            <a:endParaRPr lang="en-HK"/>
          </a:p>
        </p:txBody>
      </p:sp>
      <p:sp>
        <p:nvSpPr>
          <p:cNvPr id="12" name="object 7">
            <a:extLst>
              <a:ext uri="{FF2B5EF4-FFF2-40B4-BE49-F238E27FC236}">
                <a16:creationId xmlns:a16="http://schemas.microsoft.com/office/drawing/2014/main" id="{A02BC0EF-A74D-C02E-A177-7DAFEBA5E03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2</a:t>
            </a:fld>
            <a:endParaRPr lang="en-HK" sz="1800" spc="-25" dirty="0"/>
          </a:p>
        </p:txBody>
      </p:sp>
      <p:sp>
        <p:nvSpPr>
          <p:cNvPr id="15" name="TextBox 14">
            <a:extLst>
              <a:ext uri="{FF2B5EF4-FFF2-40B4-BE49-F238E27FC236}">
                <a16:creationId xmlns:a16="http://schemas.microsoft.com/office/drawing/2014/main" id="{D0908522-700C-0B76-4266-26084CFE93E3}"/>
              </a:ext>
            </a:extLst>
          </p:cNvPr>
          <p:cNvSpPr txBox="1"/>
          <p:nvPr/>
        </p:nvSpPr>
        <p:spPr>
          <a:xfrm>
            <a:off x="916114" y="4368943"/>
            <a:ext cx="1435100" cy="369332"/>
          </a:xfrm>
          <a:prstGeom prst="rect">
            <a:avLst/>
          </a:prstGeom>
          <a:noFill/>
        </p:spPr>
        <p:txBody>
          <a:bodyPr wrap="square">
            <a:spAutoFit/>
          </a:bodyPr>
          <a:lstStyle/>
          <a:p>
            <a:pPr marR="3810" algn="r"/>
            <a:r>
              <a:rPr lang="en-HK" sz="1800" spc="-23">
                <a:latin typeface="Arial"/>
                <a:cs typeface="Arial"/>
              </a:rPr>
              <a:t>Text/Speech</a:t>
            </a:r>
            <a:endParaRPr lang="en-HK" sz="1800">
              <a:latin typeface="Arial"/>
              <a:cs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normAutofit fontScale="90000"/>
          </a:bodyPr>
          <a:lstStyle/>
          <a:p>
            <a:r>
              <a:rPr lang="en-US" dirty="0"/>
              <a:t>But networks are far more complex!</a:t>
            </a:r>
          </a:p>
        </p:txBody>
      </p:sp>
      <p:sp>
        <p:nvSpPr>
          <p:cNvPr id="4" name="object 4"/>
          <p:cNvSpPr txBox="1"/>
          <p:nvPr/>
        </p:nvSpPr>
        <p:spPr>
          <a:xfrm>
            <a:off x="1114423" y="1554878"/>
            <a:ext cx="5930265" cy="741325"/>
          </a:xfrm>
          <a:prstGeom prst="rect">
            <a:avLst/>
          </a:prstGeom>
        </p:spPr>
        <p:txBody>
          <a:bodyPr vert="horz" wrap="square" lIns="0" tIns="7144" rIns="0" bIns="0" rtlCol="0">
            <a:spAutoFit/>
          </a:bodyPr>
          <a:lstStyle/>
          <a:p>
            <a:pPr marL="215265" marR="3810" indent="-205740">
              <a:lnSpc>
                <a:spcPct val="100699"/>
              </a:lnSpc>
              <a:spcBef>
                <a:spcPts val="56"/>
              </a:spcBef>
              <a:buClr>
                <a:srgbClr val="60B5CC"/>
              </a:buClr>
              <a:buFont typeface="Wingdings"/>
              <a:buChar char=""/>
              <a:tabLst>
                <a:tab pos="215265" algn="l"/>
              </a:tabLst>
            </a:pPr>
            <a:r>
              <a:rPr sz="2400" spc="-8" dirty="0">
                <a:latin typeface="Calibri"/>
                <a:cs typeface="Calibri"/>
              </a:rPr>
              <a:t>Arbitrary</a:t>
            </a:r>
            <a:r>
              <a:rPr sz="2400" spc="-4" dirty="0">
                <a:latin typeface="Calibri"/>
                <a:cs typeface="Calibri"/>
              </a:rPr>
              <a:t> </a:t>
            </a:r>
            <a:r>
              <a:rPr sz="2400" spc="-15" dirty="0">
                <a:latin typeface="Calibri"/>
                <a:cs typeface="Calibri"/>
              </a:rPr>
              <a:t>size</a:t>
            </a:r>
            <a:r>
              <a:rPr sz="2400" dirty="0">
                <a:latin typeface="Calibri"/>
                <a:cs typeface="Calibri"/>
              </a:rPr>
              <a:t> </a:t>
            </a:r>
            <a:r>
              <a:rPr sz="2400" spc="-4" dirty="0">
                <a:latin typeface="Calibri"/>
                <a:cs typeface="Calibri"/>
              </a:rPr>
              <a:t>and</a:t>
            </a:r>
            <a:r>
              <a:rPr sz="2400" spc="4" dirty="0">
                <a:latin typeface="Calibri"/>
                <a:cs typeface="Calibri"/>
              </a:rPr>
              <a:t> </a:t>
            </a:r>
            <a:r>
              <a:rPr sz="2400" spc="-11" dirty="0">
                <a:latin typeface="Calibri"/>
                <a:cs typeface="Calibri"/>
              </a:rPr>
              <a:t>complex</a:t>
            </a:r>
            <a:r>
              <a:rPr sz="2400" spc="4" dirty="0">
                <a:latin typeface="Calibri"/>
                <a:cs typeface="Calibri"/>
              </a:rPr>
              <a:t> </a:t>
            </a:r>
            <a:r>
              <a:rPr sz="2400" spc="-8" dirty="0">
                <a:latin typeface="Calibri"/>
                <a:cs typeface="Calibri"/>
              </a:rPr>
              <a:t>topological</a:t>
            </a:r>
            <a:r>
              <a:rPr sz="2400" dirty="0">
                <a:latin typeface="Calibri"/>
                <a:cs typeface="Calibri"/>
              </a:rPr>
              <a:t> </a:t>
            </a:r>
            <a:r>
              <a:rPr sz="2400" spc="-8" dirty="0">
                <a:latin typeface="Calibri"/>
                <a:cs typeface="Calibri"/>
              </a:rPr>
              <a:t>structure</a:t>
            </a:r>
            <a:r>
              <a:rPr sz="2400" spc="-4" dirty="0">
                <a:latin typeface="Calibri"/>
                <a:cs typeface="Calibri"/>
              </a:rPr>
              <a:t> (i.e., </a:t>
            </a:r>
            <a:r>
              <a:rPr sz="2400" spc="-461" dirty="0">
                <a:latin typeface="Calibri"/>
                <a:cs typeface="Calibri"/>
              </a:rPr>
              <a:t> </a:t>
            </a:r>
            <a:r>
              <a:rPr sz="2400" dirty="0">
                <a:latin typeface="Calibri"/>
                <a:cs typeface="Calibri"/>
              </a:rPr>
              <a:t>no</a:t>
            </a:r>
            <a:r>
              <a:rPr sz="2400" spc="-4" dirty="0">
                <a:latin typeface="Calibri"/>
                <a:cs typeface="Calibri"/>
              </a:rPr>
              <a:t> </a:t>
            </a:r>
            <a:r>
              <a:rPr sz="2400" spc="-8" dirty="0">
                <a:latin typeface="Calibri"/>
                <a:cs typeface="Calibri"/>
              </a:rPr>
              <a:t>spatial</a:t>
            </a:r>
            <a:r>
              <a:rPr sz="2400" dirty="0">
                <a:latin typeface="Calibri"/>
                <a:cs typeface="Calibri"/>
              </a:rPr>
              <a:t> </a:t>
            </a:r>
            <a:r>
              <a:rPr sz="2400" spc="-8" dirty="0">
                <a:latin typeface="Calibri"/>
                <a:cs typeface="Calibri"/>
              </a:rPr>
              <a:t>locality</a:t>
            </a:r>
            <a:r>
              <a:rPr sz="2400" spc="-4" dirty="0">
                <a:latin typeface="Calibri"/>
                <a:cs typeface="Calibri"/>
              </a:rPr>
              <a:t> </a:t>
            </a:r>
            <a:r>
              <a:rPr sz="2400" spc="-19" dirty="0">
                <a:latin typeface="Calibri"/>
                <a:cs typeface="Calibri"/>
              </a:rPr>
              <a:t>like</a:t>
            </a:r>
            <a:r>
              <a:rPr sz="2400" spc="-4" dirty="0">
                <a:latin typeface="Calibri"/>
                <a:cs typeface="Calibri"/>
              </a:rPr>
              <a:t> grids)</a:t>
            </a:r>
            <a:endParaRPr sz="2400" dirty="0">
              <a:latin typeface="Calibri"/>
              <a:cs typeface="Calibri"/>
            </a:endParaRPr>
          </a:p>
        </p:txBody>
      </p:sp>
      <p:pic>
        <p:nvPicPr>
          <p:cNvPr id="6" name="object 6"/>
          <p:cNvPicPr/>
          <p:nvPr/>
        </p:nvPicPr>
        <p:blipFill>
          <a:blip r:embed="rId2" cstate="print"/>
          <a:stretch>
            <a:fillRect/>
          </a:stretch>
        </p:blipFill>
        <p:spPr>
          <a:xfrm>
            <a:off x="4271943" y="2635014"/>
            <a:ext cx="1192825" cy="1196192"/>
          </a:xfrm>
          <a:prstGeom prst="rect">
            <a:avLst/>
          </a:prstGeom>
        </p:spPr>
      </p:pic>
      <p:grpSp>
        <p:nvGrpSpPr>
          <p:cNvPr id="7" name="object 7"/>
          <p:cNvGrpSpPr/>
          <p:nvPr/>
        </p:nvGrpSpPr>
        <p:grpSpPr>
          <a:xfrm>
            <a:off x="1162865" y="2507884"/>
            <a:ext cx="2958941" cy="1405890"/>
            <a:chOff x="1021153" y="3268579"/>
            <a:chExt cx="3945254" cy="1874520"/>
          </a:xfrm>
        </p:grpSpPr>
        <p:pic>
          <p:nvPicPr>
            <p:cNvPr id="8" name="object 8"/>
            <p:cNvPicPr/>
            <p:nvPr/>
          </p:nvPicPr>
          <p:blipFill>
            <a:blip r:embed="rId3" cstate="print"/>
            <a:stretch>
              <a:fillRect/>
            </a:stretch>
          </p:blipFill>
          <p:spPr>
            <a:xfrm>
              <a:off x="1021153" y="3268579"/>
              <a:ext cx="2189653" cy="1874170"/>
            </a:xfrm>
            <a:prstGeom prst="rect">
              <a:avLst/>
            </a:prstGeom>
          </p:spPr>
        </p:pic>
        <p:sp>
          <p:nvSpPr>
            <p:cNvPr id="9" name="object 9"/>
            <p:cNvSpPr/>
            <p:nvPr/>
          </p:nvSpPr>
          <p:spPr>
            <a:xfrm>
              <a:off x="3122155" y="3864660"/>
              <a:ext cx="1844675" cy="762000"/>
            </a:xfrm>
            <a:custGeom>
              <a:avLst/>
              <a:gdLst/>
              <a:ahLst/>
              <a:cxnLst/>
              <a:rect l="l" t="t" r="r" b="b"/>
              <a:pathLst>
                <a:path w="1844675" h="762000">
                  <a:moveTo>
                    <a:pt x="1844217" y="380936"/>
                  </a:moveTo>
                  <a:lnTo>
                    <a:pt x="1508709" y="35483"/>
                  </a:lnTo>
                  <a:lnTo>
                    <a:pt x="1480146" y="6921"/>
                  </a:lnTo>
                  <a:lnTo>
                    <a:pt x="1460893" y="0"/>
                  </a:lnTo>
                  <a:lnTo>
                    <a:pt x="1453997" y="1714"/>
                  </a:lnTo>
                  <a:lnTo>
                    <a:pt x="1447888" y="5384"/>
                  </a:lnTo>
                  <a:lnTo>
                    <a:pt x="1443228" y="10566"/>
                  </a:lnTo>
                  <a:lnTo>
                    <a:pt x="1440230" y="16852"/>
                  </a:lnTo>
                  <a:lnTo>
                    <a:pt x="1439176" y="23888"/>
                  </a:lnTo>
                  <a:lnTo>
                    <a:pt x="1439176" y="236474"/>
                  </a:lnTo>
                  <a:lnTo>
                    <a:pt x="405041" y="236474"/>
                  </a:lnTo>
                  <a:lnTo>
                    <a:pt x="405041" y="35483"/>
                  </a:lnTo>
                  <a:lnTo>
                    <a:pt x="405041" y="23888"/>
                  </a:lnTo>
                  <a:lnTo>
                    <a:pt x="403987" y="16852"/>
                  </a:lnTo>
                  <a:lnTo>
                    <a:pt x="400989" y="10566"/>
                  </a:lnTo>
                  <a:lnTo>
                    <a:pt x="396316" y="5384"/>
                  </a:lnTo>
                  <a:lnTo>
                    <a:pt x="390220" y="1714"/>
                  </a:lnTo>
                  <a:lnTo>
                    <a:pt x="383311" y="0"/>
                  </a:lnTo>
                  <a:lnTo>
                    <a:pt x="376351" y="355"/>
                  </a:lnTo>
                  <a:lnTo>
                    <a:pt x="7023" y="363969"/>
                  </a:lnTo>
                  <a:lnTo>
                    <a:pt x="0" y="380936"/>
                  </a:lnTo>
                  <a:lnTo>
                    <a:pt x="1752" y="389966"/>
                  </a:lnTo>
                  <a:lnTo>
                    <a:pt x="364070" y="754938"/>
                  </a:lnTo>
                  <a:lnTo>
                    <a:pt x="383311" y="761860"/>
                  </a:lnTo>
                  <a:lnTo>
                    <a:pt x="390220" y="760145"/>
                  </a:lnTo>
                  <a:lnTo>
                    <a:pt x="396316" y="756475"/>
                  </a:lnTo>
                  <a:lnTo>
                    <a:pt x="400989" y="751306"/>
                  </a:lnTo>
                  <a:lnTo>
                    <a:pt x="403987" y="745007"/>
                  </a:lnTo>
                  <a:lnTo>
                    <a:pt x="405041" y="737971"/>
                  </a:lnTo>
                  <a:lnTo>
                    <a:pt x="405041" y="726389"/>
                  </a:lnTo>
                  <a:lnTo>
                    <a:pt x="405041" y="525399"/>
                  </a:lnTo>
                  <a:lnTo>
                    <a:pt x="1439176" y="525399"/>
                  </a:lnTo>
                  <a:lnTo>
                    <a:pt x="1439176" y="737971"/>
                  </a:lnTo>
                  <a:lnTo>
                    <a:pt x="1440230" y="745007"/>
                  </a:lnTo>
                  <a:lnTo>
                    <a:pt x="1443228" y="751306"/>
                  </a:lnTo>
                  <a:lnTo>
                    <a:pt x="1447888" y="756475"/>
                  </a:lnTo>
                  <a:lnTo>
                    <a:pt x="1453997" y="760145"/>
                  </a:lnTo>
                  <a:lnTo>
                    <a:pt x="1460893" y="761860"/>
                  </a:lnTo>
                  <a:lnTo>
                    <a:pt x="1467853" y="761517"/>
                  </a:lnTo>
                  <a:lnTo>
                    <a:pt x="1508709" y="726389"/>
                  </a:lnTo>
                  <a:lnTo>
                    <a:pt x="1837182" y="397903"/>
                  </a:lnTo>
                  <a:lnTo>
                    <a:pt x="1842452" y="389966"/>
                  </a:lnTo>
                  <a:lnTo>
                    <a:pt x="1844217" y="380936"/>
                  </a:lnTo>
                  <a:close/>
                </a:path>
              </a:pathLst>
            </a:custGeom>
            <a:solidFill>
              <a:srgbClr val="C00000"/>
            </a:solidFill>
          </p:spPr>
          <p:txBody>
            <a:bodyPr wrap="square" lIns="0" tIns="0" rIns="0" bIns="0" rtlCol="0"/>
            <a:lstStyle/>
            <a:p>
              <a:endParaRPr sz="1350"/>
            </a:p>
          </p:txBody>
        </p:sp>
      </p:grpSp>
      <p:pic>
        <p:nvPicPr>
          <p:cNvPr id="10" name="object 10"/>
          <p:cNvPicPr/>
          <p:nvPr/>
        </p:nvPicPr>
        <p:blipFill>
          <a:blip r:embed="rId4" cstate="print"/>
          <a:stretch>
            <a:fillRect/>
          </a:stretch>
        </p:blipFill>
        <p:spPr>
          <a:xfrm>
            <a:off x="5791149" y="3151974"/>
            <a:ext cx="1154103" cy="168313"/>
          </a:xfrm>
          <a:prstGeom prst="rect">
            <a:avLst/>
          </a:prstGeom>
        </p:spPr>
      </p:pic>
      <p:sp>
        <p:nvSpPr>
          <p:cNvPr id="11" name="object 11"/>
          <p:cNvSpPr txBox="1"/>
          <p:nvPr/>
        </p:nvSpPr>
        <p:spPr>
          <a:xfrm>
            <a:off x="3184621" y="2656038"/>
            <a:ext cx="517684" cy="495808"/>
          </a:xfrm>
          <a:prstGeom prst="rect">
            <a:avLst/>
          </a:prstGeom>
        </p:spPr>
        <p:txBody>
          <a:bodyPr vert="horz" wrap="square" lIns="0" tIns="10953" rIns="0" bIns="0" rtlCol="0">
            <a:spAutoFit/>
          </a:bodyPr>
          <a:lstStyle/>
          <a:p>
            <a:pPr marL="9525">
              <a:spcBef>
                <a:spcPts val="86"/>
              </a:spcBef>
            </a:pPr>
            <a:r>
              <a:rPr sz="3150" spc="-71" dirty="0">
                <a:latin typeface="Arial"/>
                <a:cs typeface="Arial"/>
              </a:rPr>
              <a:t>v</a:t>
            </a:r>
            <a:r>
              <a:rPr sz="3150" spc="-64" dirty="0">
                <a:latin typeface="Arial"/>
                <a:cs typeface="Arial"/>
              </a:rPr>
              <a:t>s</a:t>
            </a:r>
            <a:r>
              <a:rPr sz="3150" spc="19" dirty="0">
                <a:latin typeface="Arial"/>
                <a:cs typeface="Arial"/>
              </a:rPr>
              <a:t>.</a:t>
            </a:r>
            <a:endParaRPr sz="3150">
              <a:latin typeface="Arial"/>
              <a:cs typeface="Arial"/>
            </a:endParaRPr>
          </a:p>
        </p:txBody>
      </p:sp>
      <p:sp>
        <p:nvSpPr>
          <p:cNvPr id="12" name="object 12"/>
          <p:cNvSpPr txBox="1"/>
          <p:nvPr/>
        </p:nvSpPr>
        <p:spPr>
          <a:xfrm>
            <a:off x="1114423" y="3799701"/>
            <a:ext cx="6391277" cy="1523815"/>
          </a:xfrm>
          <a:prstGeom prst="rect">
            <a:avLst/>
          </a:prstGeom>
        </p:spPr>
        <p:txBody>
          <a:bodyPr vert="horz" wrap="square" lIns="0" tIns="140018" rIns="0" bIns="0" rtlCol="0">
            <a:spAutoFit/>
          </a:bodyPr>
          <a:lstStyle/>
          <a:p>
            <a:pPr marL="339090">
              <a:spcBef>
                <a:spcPts val="1103"/>
              </a:spcBef>
              <a:tabLst>
                <a:tab pos="3310890" algn="l"/>
              </a:tabLst>
            </a:pPr>
            <a:r>
              <a:rPr spc="4" dirty="0">
                <a:latin typeface="Arial"/>
                <a:cs typeface="Arial"/>
              </a:rPr>
              <a:t>Networks	</a:t>
            </a:r>
            <a:r>
              <a:rPr spc="-26" dirty="0">
                <a:latin typeface="Arial"/>
                <a:cs typeface="Arial"/>
              </a:rPr>
              <a:t>Images</a:t>
            </a:r>
            <a:endParaRPr dirty="0">
              <a:latin typeface="Arial"/>
              <a:cs typeface="Arial"/>
            </a:endParaRPr>
          </a:p>
          <a:p>
            <a:pPr marL="215265" indent="-205740">
              <a:spcBef>
                <a:spcPts val="1226"/>
              </a:spcBef>
              <a:buClr>
                <a:srgbClr val="60B5CC"/>
              </a:buClr>
              <a:buFont typeface="Wingdings"/>
              <a:buChar char=""/>
              <a:tabLst>
                <a:tab pos="215265" algn="l"/>
              </a:tabLst>
            </a:pPr>
            <a:r>
              <a:rPr sz="2400" dirty="0">
                <a:latin typeface="Calibri"/>
                <a:cs typeface="Calibri"/>
              </a:rPr>
              <a:t>No</a:t>
            </a:r>
            <a:r>
              <a:rPr sz="2400" spc="-4" dirty="0">
                <a:latin typeface="Calibri"/>
                <a:cs typeface="Calibri"/>
              </a:rPr>
              <a:t> </a:t>
            </a:r>
            <a:r>
              <a:rPr sz="2400" spc="-19" dirty="0">
                <a:latin typeface="Calibri"/>
                <a:cs typeface="Calibri"/>
              </a:rPr>
              <a:t>fixed</a:t>
            </a:r>
            <a:r>
              <a:rPr sz="2400" spc="4" dirty="0">
                <a:latin typeface="Calibri"/>
                <a:cs typeface="Calibri"/>
              </a:rPr>
              <a:t> </a:t>
            </a:r>
            <a:r>
              <a:rPr sz="2400" dirty="0">
                <a:latin typeface="Calibri"/>
                <a:cs typeface="Calibri"/>
              </a:rPr>
              <a:t>node</a:t>
            </a:r>
            <a:r>
              <a:rPr sz="2400" spc="-8" dirty="0">
                <a:latin typeface="Calibri"/>
                <a:cs typeface="Calibri"/>
              </a:rPr>
              <a:t> ordering</a:t>
            </a:r>
            <a:r>
              <a:rPr sz="2400" spc="-4" dirty="0">
                <a:latin typeface="Calibri"/>
                <a:cs typeface="Calibri"/>
              </a:rPr>
              <a:t> or </a:t>
            </a:r>
            <a:r>
              <a:rPr sz="2400" spc="-19" dirty="0">
                <a:latin typeface="Calibri"/>
                <a:cs typeface="Calibri"/>
              </a:rPr>
              <a:t>reference</a:t>
            </a:r>
            <a:r>
              <a:rPr sz="2400" spc="-4" dirty="0">
                <a:latin typeface="Calibri"/>
                <a:cs typeface="Calibri"/>
              </a:rPr>
              <a:t> </a:t>
            </a:r>
            <a:r>
              <a:rPr sz="2400" spc="-8" dirty="0">
                <a:latin typeface="Calibri"/>
                <a:cs typeface="Calibri"/>
              </a:rPr>
              <a:t>point</a:t>
            </a:r>
            <a:endParaRPr sz="2400" dirty="0">
              <a:latin typeface="Calibri"/>
              <a:cs typeface="Calibri"/>
            </a:endParaRPr>
          </a:p>
          <a:p>
            <a:pPr marL="215265" indent="-205740">
              <a:spcBef>
                <a:spcPts val="465"/>
              </a:spcBef>
              <a:buClr>
                <a:srgbClr val="60B5CC"/>
              </a:buClr>
              <a:buFont typeface="Wingdings"/>
              <a:buChar char=""/>
              <a:tabLst>
                <a:tab pos="215265" algn="l"/>
              </a:tabLst>
            </a:pPr>
            <a:r>
              <a:rPr sz="2400" spc="-11" dirty="0">
                <a:latin typeface="Calibri"/>
                <a:cs typeface="Calibri"/>
              </a:rPr>
              <a:t>Often</a:t>
            </a:r>
            <a:r>
              <a:rPr sz="2400" dirty="0">
                <a:latin typeface="Calibri"/>
                <a:cs typeface="Calibri"/>
              </a:rPr>
              <a:t> </a:t>
            </a:r>
            <a:r>
              <a:rPr sz="2400" spc="-4" dirty="0">
                <a:latin typeface="Calibri"/>
                <a:cs typeface="Calibri"/>
              </a:rPr>
              <a:t>dynamic</a:t>
            </a:r>
            <a:r>
              <a:rPr sz="2400" spc="4" dirty="0">
                <a:latin typeface="Calibri"/>
                <a:cs typeface="Calibri"/>
              </a:rPr>
              <a:t> </a:t>
            </a:r>
            <a:r>
              <a:rPr sz="2400" spc="-4" dirty="0">
                <a:latin typeface="Calibri"/>
                <a:cs typeface="Calibri"/>
              </a:rPr>
              <a:t>and</a:t>
            </a:r>
            <a:r>
              <a:rPr sz="2400" spc="4" dirty="0">
                <a:latin typeface="Calibri"/>
                <a:cs typeface="Calibri"/>
              </a:rPr>
              <a:t> </a:t>
            </a:r>
            <a:r>
              <a:rPr sz="2400" spc="-19" dirty="0">
                <a:latin typeface="Calibri"/>
                <a:cs typeface="Calibri"/>
              </a:rPr>
              <a:t>have</a:t>
            </a:r>
            <a:r>
              <a:rPr sz="2400" spc="-4" dirty="0">
                <a:latin typeface="Calibri"/>
                <a:cs typeface="Calibri"/>
              </a:rPr>
              <a:t> multimodal</a:t>
            </a:r>
            <a:r>
              <a:rPr sz="2400" dirty="0">
                <a:latin typeface="Calibri"/>
                <a:cs typeface="Calibri"/>
              </a:rPr>
              <a:t> </a:t>
            </a:r>
            <a:r>
              <a:rPr sz="2400" spc="-19" dirty="0">
                <a:latin typeface="Calibri"/>
                <a:cs typeface="Calibri"/>
              </a:rPr>
              <a:t>features</a:t>
            </a:r>
            <a:endParaRPr sz="2400" dirty="0">
              <a:latin typeface="Calibri"/>
              <a:cs typeface="Calibri"/>
            </a:endParaRPr>
          </a:p>
          <a:p>
            <a:pPr marL="1297304">
              <a:spcBef>
                <a:spcPts val="184"/>
              </a:spcBef>
            </a:pPr>
            <a:endParaRPr sz="800" dirty="0">
              <a:latin typeface="Calibri"/>
              <a:cs typeface="Calibri"/>
            </a:endParaRPr>
          </a:p>
        </p:txBody>
      </p:sp>
      <p:sp>
        <p:nvSpPr>
          <p:cNvPr id="13" name="object 13"/>
          <p:cNvSpPr txBox="1"/>
          <p:nvPr/>
        </p:nvSpPr>
        <p:spPr>
          <a:xfrm>
            <a:off x="6119699" y="3395312"/>
            <a:ext cx="418624" cy="280911"/>
          </a:xfrm>
          <a:prstGeom prst="rect">
            <a:avLst/>
          </a:prstGeom>
        </p:spPr>
        <p:txBody>
          <a:bodyPr vert="horz" wrap="square" lIns="0" tIns="9525" rIns="0" bIns="0" rtlCol="0">
            <a:spAutoFit/>
          </a:bodyPr>
          <a:lstStyle/>
          <a:p>
            <a:pPr marL="9525">
              <a:spcBef>
                <a:spcPts val="75"/>
              </a:spcBef>
            </a:pPr>
            <a:r>
              <a:rPr sz="1763" spc="-263" dirty="0">
                <a:latin typeface="Arial"/>
                <a:cs typeface="Arial"/>
              </a:rPr>
              <a:t>T</a:t>
            </a:r>
            <a:r>
              <a:rPr sz="1763" spc="-56" dirty="0">
                <a:latin typeface="Arial"/>
                <a:cs typeface="Arial"/>
              </a:rPr>
              <a:t>e</a:t>
            </a:r>
            <a:r>
              <a:rPr sz="1763" spc="-15" dirty="0">
                <a:latin typeface="Arial"/>
                <a:cs typeface="Arial"/>
              </a:rPr>
              <a:t>x</a:t>
            </a:r>
            <a:r>
              <a:rPr sz="1763" spc="41" dirty="0">
                <a:latin typeface="Arial"/>
                <a:cs typeface="Arial"/>
              </a:rPr>
              <a:t>t</a:t>
            </a:r>
            <a:endParaRPr sz="1763">
              <a:latin typeface="Arial"/>
              <a:cs typeface="Arial"/>
            </a:endParaRPr>
          </a:p>
        </p:txBody>
      </p:sp>
      <p:sp>
        <p:nvSpPr>
          <p:cNvPr id="15" name="object 7">
            <a:extLst>
              <a:ext uri="{FF2B5EF4-FFF2-40B4-BE49-F238E27FC236}">
                <a16:creationId xmlns:a16="http://schemas.microsoft.com/office/drawing/2014/main" id="{C4D2E3C9-20D3-2369-6751-500FF68C59C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3</a:t>
            </a:fld>
            <a:endParaRPr lang="en-HK" sz="1800" spc="-25"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747086" y="1158796"/>
            <a:ext cx="7393614" cy="4308552"/>
          </a:xfrm>
          <a:prstGeom prst="rect">
            <a:avLst/>
          </a:prstGeom>
        </p:spPr>
        <p:txBody>
          <a:bodyPr vert="horz" wrap="square" lIns="0" tIns="50483" rIns="0" bIns="0" rtlCol="0">
            <a:spAutoFit/>
          </a:bodyPr>
          <a:lstStyle/>
          <a:p>
            <a:pPr marL="268605" indent="-240030">
              <a:spcBef>
                <a:spcPts val="398"/>
              </a:spcBef>
              <a:buClr>
                <a:srgbClr val="F0AD00"/>
              </a:buClr>
              <a:buSzPct val="81250"/>
              <a:buFont typeface="Wingdings 2"/>
              <a:buChar char=""/>
              <a:tabLst>
                <a:tab pos="268129" algn="l"/>
                <a:tab pos="268605" algn="l"/>
              </a:tabLst>
            </a:pPr>
            <a:r>
              <a:rPr sz="2800" b="1" spc="-4" dirty="0">
                <a:latin typeface="Calibri"/>
                <a:cs typeface="Calibri"/>
              </a:rPr>
              <a:t>Assume</a:t>
            </a:r>
            <a:r>
              <a:rPr sz="2800" b="1" spc="-8" dirty="0">
                <a:latin typeface="Calibri"/>
                <a:cs typeface="Calibri"/>
              </a:rPr>
              <a:t> </a:t>
            </a:r>
            <a:r>
              <a:rPr sz="2800" b="1" spc="-11" dirty="0">
                <a:latin typeface="Calibri"/>
                <a:cs typeface="Calibri"/>
              </a:rPr>
              <a:t>we</a:t>
            </a:r>
            <a:r>
              <a:rPr sz="2800" b="1" spc="-8" dirty="0">
                <a:latin typeface="Calibri"/>
                <a:cs typeface="Calibri"/>
              </a:rPr>
              <a:t> </a:t>
            </a:r>
            <a:r>
              <a:rPr sz="2800" b="1" spc="-19" dirty="0">
                <a:latin typeface="Calibri"/>
                <a:cs typeface="Calibri"/>
              </a:rPr>
              <a:t>have</a:t>
            </a:r>
            <a:r>
              <a:rPr sz="2800" b="1" spc="-8" dirty="0">
                <a:latin typeface="Calibri"/>
                <a:cs typeface="Calibri"/>
              </a:rPr>
              <a:t> </a:t>
            </a:r>
            <a:r>
              <a:rPr sz="2800" b="1" dirty="0">
                <a:latin typeface="Calibri"/>
                <a:cs typeface="Calibri"/>
              </a:rPr>
              <a:t>a</a:t>
            </a:r>
            <a:r>
              <a:rPr sz="2800" b="1" spc="-8" dirty="0">
                <a:latin typeface="Calibri"/>
                <a:cs typeface="Calibri"/>
              </a:rPr>
              <a:t> </a:t>
            </a:r>
            <a:r>
              <a:rPr sz="2800" b="1" spc="-15" dirty="0">
                <a:latin typeface="Calibri"/>
                <a:cs typeface="Calibri"/>
              </a:rPr>
              <a:t>graph</a:t>
            </a:r>
            <a:r>
              <a:rPr sz="2800" b="1" spc="-11" dirty="0">
                <a:latin typeface="Calibri"/>
                <a:cs typeface="Calibri"/>
              </a:rPr>
              <a:t> </a:t>
            </a:r>
            <a:r>
              <a:rPr sz="2800" dirty="0">
                <a:latin typeface="Cambria Math"/>
                <a:cs typeface="Cambria Math"/>
              </a:rPr>
              <a:t>𝑮</a:t>
            </a:r>
            <a:r>
              <a:rPr sz="2800" b="1" dirty="0">
                <a:latin typeface="Calibri"/>
                <a:cs typeface="Calibri"/>
              </a:rPr>
              <a:t>:</a:t>
            </a:r>
            <a:endParaRPr sz="2800" dirty="0">
              <a:latin typeface="Calibri"/>
              <a:cs typeface="Calibri"/>
            </a:endParaRPr>
          </a:p>
          <a:p>
            <a:pPr marL="488156" lvl="1" indent="-206216">
              <a:spcBef>
                <a:spcPts val="281"/>
              </a:spcBef>
              <a:buClr>
                <a:srgbClr val="60B5CC"/>
              </a:buClr>
              <a:buFont typeface="Wingdings"/>
              <a:buChar char=""/>
              <a:tabLst>
                <a:tab pos="488156" algn="l"/>
              </a:tabLst>
            </a:pPr>
            <a:r>
              <a:rPr sz="2400" dirty="0">
                <a:latin typeface="Cambria Math"/>
                <a:cs typeface="Cambria Math"/>
              </a:rPr>
              <a:t>𝑉</a:t>
            </a:r>
            <a:r>
              <a:rPr sz="2400" spc="71" dirty="0">
                <a:latin typeface="Cambria Math"/>
                <a:cs typeface="Cambria Math"/>
              </a:rPr>
              <a:t> </a:t>
            </a:r>
            <a:r>
              <a:rPr sz="2400" spc="-4" dirty="0">
                <a:latin typeface="Calibri"/>
                <a:cs typeface="Calibri"/>
              </a:rPr>
              <a:t>is the</a:t>
            </a:r>
            <a:r>
              <a:rPr sz="2400" spc="-8" dirty="0">
                <a:latin typeface="Calibri"/>
                <a:cs typeface="Calibri"/>
              </a:rPr>
              <a:t> </a:t>
            </a:r>
            <a:r>
              <a:rPr sz="2400" b="1" spc="-15" dirty="0">
                <a:solidFill>
                  <a:srgbClr val="D60093"/>
                </a:solidFill>
                <a:latin typeface="Calibri"/>
                <a:cs typeface="Calibri"/>
              </a:rPr>
              <a:t>vertex</a:t>
            </a:r>
            <a:r>
              <a:rPr sz="2400" b="1" spc="-4" dirty="0">
                <a:solidFill>
                  <a:srgbClr val="D60093"/>
                </a:solidFill>
                <a:latin typeface="Calibri"/>
                <a:cs typeface="Calibri"/>
              </a:rPr>
              <a:t> </a:t>
            </a:r>
            <a:r>
              <a:rPr sz="2400" b="1" spc="-8" dirty="0">
                <a:solidFill>
                  <a:srgbClr val="D60093"/>
                </a:solidFill>
                <a:latin typeface="Calibri"/>
                <a:cs typeface="Calibri"/>
              </a:rPr>
              <a:t>set</a:t>
            </a:r>
            <a:endParaRPr sz="2400" dirty="0">
              <a:latin typeface="Calibri"/>
              <a:cs typeface="Calibri"/>
            </a:endParaRPr>
          </a:p>
          <a:p>
            <a:pPr marL="488156" lvl="1" indent="-206216">
              <a:spcBef>
                <a:spcPts val="251"/>
              </a:spcBef>
              <a:buClr>
                <a:srgbClr val="60B5CC"/>
              </a:buClr>
              <a:buFont typeface="Wingdings"/>
              <a:buChar char=""/>
              <a:tabLst>
                <a:tab pos="488156" algn="l"/>
              </a:tabLst>
            </a:pPr>
            <a:r>
              <a:rPr sz="2400" dirty="0">
                <a:latin typeface="Cambria Math"/>
                <a:cs typeface="Cambria Math"/>
              </a:rPr>
              <a:t>𝑨</a:t>
            </a:r>
            <a:r>
              <a:rPr sz="2400" spc="8" dirty="0">
                <a:latin typeface="Cambria Math"/>
                <a:cs typeface="Cambria Math"/>
              </a:rPr>
              <a:t> </a:t>
            </a:r>
            <a:r>
              <a:rPr sz="2400" spc="-4" dirty="0">
                <a:latin typeface="Calibri"/>
                <a:cs typeface="Calibri"/>
              </a:rPr>
              <a:t>is</a:t>
            </a:r>
            <a:r>
              <a:rPr sz="2400" spc="4" dirty="0">
                <a:latin typeface="Calibri"/>
                <a:cs typeface="Calibri"/>
              </a:rPr>
              <a:t> </a:t>
            </a:r>
            <a:r>
              <a:rPr sz="2400" spc="-4" dirty="0">
                <a:latin typeface="Calibri"/>
                <a:cs typeface="Calibri"/>
              </a:rPr>
              <a:t>the </a:t>
            </a:r>
            <a:r>
              <a:rPr sz="2400" b="1" dirty="0">
                <a:solidFill>
                  <a:srgbClr val="D60093"/>
                </a:solidFill>
                <a:latin typeface="Calibri"/>
                <a:cs typeface="Calibri"/>
              </a:rPr>
              <a:t>adjacency </a:t>
            </a:r>
            <a:r>
              <a:rPr sz="2400" b="1" spc="-4" dirty="0">
                <a:solidFill>
                  <a:srgbClr val="D60093"/>
                </a:solidFill>
                <a:latin typeface="Calibri"/>
                <a:cs typeface="Calibri"/>
              </a:rPr>
              <a:t>matrix </a:t>
            </a:r>
            <a:r>
              <a:rPr sz="2400" spc="-4" dirty="0">
                <a:latin typeface="Calibri"/>
                <a:cs typeface="Calibri"/>
              </a:rPr>
              <a:t>(assume binary)</a:t>
            </a:r>
            <a:endParaRPr sz="2400" dirty="0">
              <a:latin typeface="Calibri"/>
              <a:cs typeface="Calibri"/>
            </a:endParaRPr>
          </a:p>
          <a:p>
            <a:pPr marL="488156" lvl="1" indent="-206216">
              <a:spcBef>
                <a:spcPts val="398"/>
              </a:spcBef>
              <a:buClr>
                <a:srgbClr val="60B5CC"/>
              </a:buClr>
              <a:buFont typeface="Wingdings"/>
              <a:buChar char=""/>
              <a:tabLst>
                <a:tab pos="488156" algn="l"/>
              </a:tabLst>
            </a:pPr>
            <a:r>
              <a:rPr sz="2400" dirty="0">
                <a:latin typeface="Cambria Math"/>
                <a:cs typeface="Cambria Math"/>
              </a:rPr>
              <a:t>𝑿</a:t>
            </a:r>
            <a:r>
              <a:rPr sz="2400" spc="116" dirty="0">
                <a:latin typeface="Cambria Math"/>
                <a:cs typeface="Cambria Math"/>
              </a:rPr>
              <a:t> </a:t>
            </a:r>
            <a:r>
              <a:rPr sz="2400" dirty="0">
                <a:latin typeface="Cambria Math"/>
                <a:cs typeface="Cambria Math"/>
              </a:rPr>
              <a:t>∈</a:t>
            </a:r>
            <a:r>
              <a:rPr sz="2400" spc="120" dirty="0">
                <a:latin typeface="Cambria Math"/>
                <a:cs typeface="Cambria Math"/>
              </a:rPr>
              <a:t> </a:t>
            </a:r>
            <a:r>
              <a:rPr sz="2400" spc="169" dirty="0">
                <a:latin typeface="Cambria Math"/>
                <a:cs typeface="Cambria Math"/>
              </a:rPr>
              <a:t>ℝ</a:t>
            </a:r>
            <a:r>
              <a:rPr sz="2400" spc="253" baseline="27777" dirty="0">
                <a:latin typeface="Cambria Math"/>
                <a:cs typeface="Cambria Math"/>
              </a:rPr>
              <a:t>:</a:t>
            </a:r>
            <a:r>
              <a:rPr lang="en-AU" sz="2400" i="1" spc="253" baseline="27777" dirty="0">
                <a:latin typeface="Cambria Math"/>
                <a:cs typeface="Cambria Math"/>
              </a:rPr>
              <a:t>m</a:t>
            </a:r>
            <a:r>
              <a:rPr sz="2400" spc="253" baseline="27777" dirty="0">
                <a:latin typeface="Cambria Math"/>
                <a:cs typeface="Cambria Math"/>
              </a:rPr>
              <a:t>×|</a:t>
            </a:r>
            <a:r>
              <a:rPr lang="en-AU" sz="2400" i="1" spc="253" baseline="27777" dirty="0">
                <a:latin typeface="Cambria Math"/>
                <a:cs typeface="Cambria Math"/>
              </a:rPr>
              <a:t>V</a:t>
            </a:r>
            <a:r>
              <a:rPr sz="2400" spc="253" baseline="27777" dirty="0">
                <a:latin typeface="Cambria Math"/>
                <a:cs typeface="Cambria Math"/>
              </a:rPr>
              <a:t>|</a:t>
            </a:r>
            <a:r>
              <a:rPr sz="2400" spc="360" baseline="27777" dirty="0">
                <a:latin typeface="Cambria Math"/>
                <a:cs typeface="Cambria Math"/>
              </a:rPr>
              <a:t> </a:t>
            </a:r>
            <a:r>
              <a:rPr sz="2400" spc="-4" dirty="0">
                <a:latin typeface="Calibri"/>
                <a:cs typeface="Calibri"/>
              </a:rPr>
              <a:t>is</a:t>
            </a:r>
            <a:r>
              <a:rPr sz="2400" spc="4" dirty="0">
                <a:latin typeface="Calibri"/>
                <a:cs typeface="Calibri"/>
              </a:rPr>
              <a:t> </a:t>
            </a:r>
            <a:r>
              <a:rPr sz="2400" dirty="0">
                <a:latin typeface="Calibri"/>
                <a:cs typeface="Calibri"/>
              </a:rPr>
              <a:t>a</a:t>
            </a:r>
            <a:r>
              <a:rPr sz="2400" spc="-4" dirty="0">
                <a:latin typeface="Calibri"/>
                <a:cs typeface="Calibri"/>
              </a:rPr>
              <a:t> </a:t>
            </a:r>
            <a:r>
              <a:rPr sz="2400" spc="-8" dirty="0">
                <a:latin typeface="Calibri"/>
                <a:cs typeface="Calibri"/>
              </a:rPr>
              <a:t>matrix</a:t>
            </a:r>
            <a:r>
              <a:rPr sz="2400" dirty="0">
                <a:latin typeface="Calibri"/>
                <a:cs typeface="Calibri"/>
              </a:rPr>
              <a:t> </a:t>
            </a:r>
            <a:r>
              <a:rPr sz="2400" spc="-4" dirty="0">
                <a:latin typeface="Calibri"/>
                <a:cs typeface="Calibri"/>
              </a:rPr>
              <a:t>of </a:t>
            </a:r>
            <a:r>
              <a:rPr sz="2400" b="1" spc="-4" dirty="0">
                <a:solidFill>
                  <a:srgbClr val="D60093"/>
                </a:solidFill>
                <a:latin typeface="Calibri"/>
                <a:cs typeface="Calibri"/>
              </a:rPr>
              <a:t>node</a:t>
            </a:r>
            <a:r>
              <a:rPr sz="2400" b="1" spc="8" dirty="0">
                <a:solidFill>
                  <a:srgbClr val="D60093"/>
                </a:solidFill>
                <a:latin typeface="Calibri"/>
                <a:cs typeface="Calibri"/>
              </a:rPr>
              <a:t> </a:t>
            </a:r>
            <a:r>
              <a:rPr sz="2400" b="1" spc="-11" dirty="0">
                <a:solidFill>
                  <a:srgbClr val="D60093"/>
                </a:solidFill>
                <a:latin typeface="Calibri"/>
                <a:cs typeface="Calibri"/>
              </a:rPr>
              <a:t>features</a:t>
            </a:r>
            <a:endParaRPr sz="2400" dirty="0">
              <a:latin typeface="Calibri"/>
              <a:cs typeface="Calibri"/>
            </a:endParaRPr>
          </a:p>
          <a:p>
            <a:pPr marL="488156" lvl="1" indent="-206216">
              <a:spcBef>
                <a:spcPts val="180"/>
              </a:spcBef>
              <a:buClr>
                <a:srgbClr val="60B5CC"/>
              </a:buClr>
              <a:buFont typeface="Wingdings"/>
              <a:buChar char=""/>
              <a:tabLst>
                <a:tab pos="488156" algn="l"/>
                <a:tab pos="2457450" algn="l"/>
                <a:tab pos="2721293" algn="l"/>
              </a:tabLst>
            </a:pPr>
            <a:r>
              <a:rPr sz="2400" spc="30" dirty="0">
                <a:latin typeface="Cambria Math"/>
                <a:cs typeface="Cambria Math"/>
              </a:rPr>
              <a:t>𝑣</a:t>
            </a:r>
            <a:r>
              <a:rPr sz="2400" spc="30" dirty="0">
                <a:latin typeface="Calibri"/>
                <a:cs typeface="Calibri"/>
              </a:rPr>
              <a:t>:</a:t>
            </a:r>
            <a:r>
              <a:rPr sz="2400" spc="4" dirty="0">
                <a:latin typeface="Calibri"/>
                <a:cs typeface="Calibri"/>
              </a:rPr>
              <a:t> </a:t>
            </a:r>
            <a:r>
              <a:rPr sz="2400" dirty="0">
                <a:latin typeface="Calibri"/>
                <a:cs typeface="Calibri"/>
              </a:rPr>
              <a:t>a</a:t>
            </a:r>
            <a:r>
              <a:rPr sz="2400" spc="4" dirty="0">
                <a:latin typeface="Calibri"/>
                <a:cs typeface="Calibri"/>
              </a:rPr>
              <a:t> </a:t>
            </a:r>
            <a:r>
              <a:rPr sz="2400" spc="-4" dirty="0">
                <a:latin typeface="Calibri"/>
                <a:cs typeface="Calibri"/>
              </a:rPr>
              <a:t>node</a:t>
            </a:r>
            <a:r>
              <a:rPr sz="2400" spc="4" dirty="0">
                <a:latin typeface="Calibri"/>
                <a:cs typeface="Calibri"/>
              </a:rPr>
              <a:t> </a:t>
            </a:r>
            <a:r>
              <a:rPr sz="2400" spc="-4" dirty="0">
                <a:latin typeface="Calibri"/>
                <a:cs typeface="Calibri"/>
              </a:rPr>
              <a:t>in</a:t>
            </a:r>
            <a:r>
              <a:rPr sz="2400" dirty="0">
                <a:latin typeface="Calibri"/>
                <a:cs typeface="Calibri"/>
              </a:rPr>
              <a:t> </a:t>
            </a:r>
            <a:r>
              <a:rPr sz="2400" spc="30" dirty="0">
                <a:latin typeface="Cambria Math"/>
                <a:cs typeface="Cambria Math"/>
              </a:rPr>
              <a:t>𝑉</a:t>
            </a:r>
            <a:r>
              <a:rPr sz="2400" spc="30" dirty="0">
                <a:latin typeface="Calibri"/>
                <a:cs typeface="Calibri"/>
              </a:rPr>
              <a:t>;</a:t>
            </a:r>
            <a:r>
              <a:rPr sz="2400" spc="8" dirty="0">
                <a:latin typeface="Calibri"/>
                <a:cs typeface="Calibri"/>
              </a:rPr>
              <a:t> </a:t>
            </a:r>
            <a:r>
              <a:rPr sz="2400" dirty="0">
                <a:latin typeface="Cambria Math"/>
                <a:cs typeface="Cambria Math"/>
              </a:rPr>
              <a:t>𝑁</a:t>
            </a:r>
            <a:r>
              <a:rPr sz="2400">
                <a:latin typeface="Cambria Math"/>
                <a:cs typeface="Cambria Math"/>
              </a:rPr>
              <a:t>	</a:t>
            </a:r>
            <a:r>
              <a:rPr lang="en-US" sz="2400">
                <a:latin typeface="Cambria Math"/>
                <a:cs typeface="Cambria Math"/>
              </a:rPr>
              <a:t>(</a:t>
            </a:r>
            <a:r>
              <a:rPr sz="2400">
                <a:latin typeface="Cambria Math"/>
                <a:cs typeface="Cambria Math"/>
              </a:rPr>
              <a:t>𝑣</a:t>
            </a:r>
            <a:r>
              <a:rPr lang="en-US" sz="2400">
                <a:latin typeface="Cambria Math"/>
                <a:cs typeface="Cambria Math"/>
              </a:rPr>
              <a:t>)</a:t>
            </a:r>
            <a:r>
              <a:rPr sz="2400">
                <a:latin typeface="Calibri"/>
                <a:cs typeface="Calibri"/>
              </a:rPr>
              <a:t>:</a:t>
            </a:r>
            <a:r>
              <a:rPr sz="2400" spc="-4">
                <a:latin typeface="Calibri"/>
                <a:cs typeface="Calibri"/>
              </a:rPr>
              <a:t> </a:t>
            </a:r>
            <a:r>
              <a:rPr sz="2400" dirty="0">
                <a:latin typeface="Calibri"/>
                <a:cs typeface="Calibri"/>
              </a:rPr>
              <a:t>the</a:t>
            </a:r>
            <a:r>
              <a:rPr sz="2400" spc="-8" dirty="0">
                <a:latin typeface="Calibri"/>
                <a:cs typeface="Calibri"/>
              </a:rPr>
              <a:t> set</a:t>
            </a:r>
            <a:r>
              <a:rPr sz="2400" spc="-4" dirty="0">
                <a:latin typeface="Calibri"/>
                <a:cs typeface="Calibri"/>
              </a:rPr>
              <a:t> of</a:t>
            </a:r>
            <a:r>
              <a:rPr sz="2400" spc="-8" dirty="0">
                <a:latin typeface="Calibri"/>
                <a:cs typeface="Calibri"/>
              </a:rPr>
              <a:t> neighbors</a:t>
            </a:r>
            <a:r>
              <a:rPr sz="2400" dirty="0">
                <a:latin typeface="Calibri"/>
                <a:cs typeface="Calibri"/>
              </a:rPr>
              <a:t> </a:t>
            </a:r>
            <a:r>
              <a:rPr sz="2400" spc="-4" dirty="0">
                <a:latin typeface="Calibri"/>
                <a:cs typeface="Calibri"/>
              </a:rPr>
              <a:t>of</a:t>
            </a:r>
            <a:r>
              <a:rPr sz="2400" spc="-15" dirty="0">
                <a:latin typeface="Calibri"/>
                <a:cs typeface="Calibri"/>
              </a:rPr>
              <a:t> </a:t>
            </a:r>
            <a:r>
              <a:rPr sz="2400" spc="30" dirty="0">
                <a:latin typeface="Cambria Math"/>
                <a:cs typeface="Cambria Math"/>
              </a:rPr>
              <a:t>𝑣</a:t>
            </a:r>
            <a:r>
              <a:rPr sz="2400" spc="30" dirty="0">
                <a:latin typeface="Calibri"/>
                <a:cs typeface="Calibri"/>
              </a:rPr>
              <a:t>.</a:t>
            </a:r>
            <a:endParaRPr sz="2400" dirty="0">
              <a:latin typeface="Calibri"/>
              <a:cs typeface="Calibri"/>
            </a:endParaRPr>
          </a:p>
          <a:p>
            <a:pPr marL="488156" lvl="1" indent="-206216">
              <a:spcBef>
                <a:spcPts val="251"/>
              </a:spcBef>
              <a:buClr>
                <a:srgbClr val="60B5CC"/>
              </a:buClr>
              <a:buFont typeface="Wingdings"/>
              <a:buChar char=""/>
              <a:tabLst>
                <a:tab pos="488156" algn="l"/>
              </a:tabLst>
            </a:pPr>
            <a:r>
              <a:rPr sz="2400" b="1" spc="-4" dirty="0">
                <a:latin typeface="Calibri"/>
                <a:cs typeface="Calibri"/>
              </a:rPr>
              <a:t>Node</a:t>
            </a:r>
            <a:r>
              <a:rPr sz="2400" b="1" spc="-8" dirty="0">
                <a:latin typeface="Calibri"/>
                <a:cs typeface="Calibri"/>
              </a:rPr>
              <a:t> </a:t>
            </a:r>
            <a:r>
              <a:rPr sz="2400" b="1" spc="-11" dirty="0">
                <a:latin typeface="Calibri"/>
                <a:cs typeface="Calibri"/>
              </a:rPr>
              <a:t>features:</a:t>
            </a:r>
            <a:endParaRPr sz="2400" dirty="0">
              <a:latin typeface="Calibri"/>
              <a:cs typeface="Calibri"/>
            </a:endParaRPr>
          </a:p>
          <a:p>
            <a:pPr marL="687229" lvl="2" indent="-171926">
              <a:spcBef>
                <a:spcPts val="263"/>
              </a:spcBef>
              <a:buClr>
                <a:srgbClr val="E66C7D"/>
              </a:buClr>
              <a:buFont typeface="Wingdings"/>
              <a:buChar char=""/>
              <a:tabLst>
                <a:tab pos="687229" algn="l"/>
              </a:tabLst>
            </a:pPr>
            <a:r>
              <a:rPr sz="2000" spc="-4" dirty="0">
                <a:latin typeface="Calibri"/>
                <a:cs typeface="Calibri"/>
              </a:rPr>
              <a:t>Social</a:t>
            </a:r>
            <a:r>
              <a:rPr sz="2000" spc="-11" dirty="0">
                <a:latin typeface="Calibri"/>
                <a:cs typeface="Calibri"/>
              </a:rPr>
              <a:t> </a:t>
            </a:r>
            <a:r>
              <a:rPr sz="2000" spc="-8" dirty="0">
                <a:latin typeface="Calibri"/>
                <a:cs typeface="Calibri"/>
              </a:rPr>
              <a:t>networks: </a:t>
            </a:r>
            <a:r>
              <a:rPr sz="2000" spc="-4" dirty="0">
                <a:latin typeface="Calibri"/>
                <a:cs typeface="Calibri"/>
              </a:rPr>
              <a:t>User </a:t>
            </a:r>
            <a:r>
              <a:rPr sz="2000" spc="-8" dirty="0">
                <a:latin typeface="Calibri"/>
                <a:cs typeface="Calibri"/>
              </a:rPr>
              <a:t>profile,</a:t>
            </a:r>
            <a:r>
              <a:rPr sz="2000" spc="-4" dirty="0">
                <a:latin typeface="Calibri"/>
                <a:cs typeface="Calibri"/>
              </a:rPr>
              <a:t> User </a:t>
            </a:r>
            <a:r>
              <a:rPr sz="2000" spc="-8" dirty="0">
                <a:latin typeface="Calibri"/>
                <a:cs typeface="Calibri"/>
              </a:rPr>
              <a:t>image</a:t>
            </a:r>
            <a:endParaRPr sz="2000" dirty="0">
              <a:latin typeface="Calibri"/>
              <a:cs typeface="Calibri"/>
            </a:endParaRPr>
          </a:p>
          <a:p>
            <a:pPr marL="686752" marR="160972" lvl="2" indent="-171450">
              <a:lnSpc>
                <a:spcPts val="1965"/>
              </a:lnSpc>
              <a:spcBef>
                <a:spcPts val="461"/>
              </a:spcBef>
              <a:buClr>
                <a:srgbClr val="E66C7D"/>
              </a:buClr>
              <a:buFont typeface="Wingdings"/>
              <a:buChar char=""/>
              <a:tabLst>
                <a:tab pos="687229" algn="l"/>
              </a:tabLst>
            </a:pPr>
            <a:r>
              <a:rPr sz="2000" spc="-8" dirty="0">
                <a:latin typeface="Calibri"/>
                <a:cs typeface="Calibri"/>
              </a:rPr>
              <a:t>Biological</a:t>
            </a:r>
            <a:r>
              <a:rPr sz="2000" spc="-11" dirty="0">
                <a:latin typeface="Calibri"/>
                <a:cs typeface="Calibri"/>
              </a:rPr>
              <a:t> </a:t>
            </a:r>
            <a:r>
              <a:rPr sz="2000" spc="-8" dirty="0">
                <a:latin typeface="Calibri"/>
                <a:cs typeface="Calibri"/>
              </a:rPr>
              <a:t>networks: </a:t>
            </a:r>
            <a:r>
              <a:rPr sz="2000" dirty="0">
                <a:latin typeface="Calibri"/>
                <a:cs typeface="Calibri"/>
              </a:rPr>
              <a:t>Gene</a:t>
            </a:r>
            <a:r>
              <a:rPr sz="2000" spc="-4" dirty="0">
                <a:latin typeface="Calibri"/>
                <a:cs typeface="Calibri"/>
              </a:rPr>
              <a:t> </a:t>
            </a:r>
            <a:r>
              <a:rPr sz="2000" spc="-8" dirty="0">
                <a:latin typeface="Calibri"/>
                <a:cs typeface="Calibri"/>
              </a:rPr>
              <a:t>expression</a:t>
            </a:r>
            <a:r>
              <a:rPr sz="2000" spc="-4" dirty="0">
                <a:latin typeface="Calibri"/>
                <a:cs typeface="Calibri"/>
              </a:rPr>
              <a:t> </a:t>
            </a:r>
            <a:r>
              <a:rPr sz="2000" spc="-8" dirty="0">
                <a:latin typeface="Calibri"/>
                <a:cs typeface="Calibri"/>
              </a:rPr>
              <a:t>profiles,</a:t>
            </a:r>
            <a:r>
              <a:rPr sz="2000" spc="-4" dirty="0">
                <a:latin typeface="Calibri"/>
                <a:cs typeface="Calibri"/>
              </a:rPr>
              <a:t> gene </a:t>
            </a:r>
            <a:r>
              <a:rPr sz="2000" spc="-398" dirty="0">
                <a:latin typeface="Calibri"/>
                <a:cs typeface="Calibri"/>
              </a:rPr>
              <a:t> </a:t>
            </a:r>
            <a:r>
              <a:rPr sz="2000" spc="-4" dirty="0">
                <a:latin typeface="Calibri"/>
                <a:cs typeface="Calibri"/>
              </a:rPr>
              <a:t>functional</a:t>
            </a:r>
            <a:r>
              <a:rPr sz="2000" spc="-11" dirty="0">
                <a:latin typeface="Calibri"/>
                <a:cs typeface="Calibri"/>
              </a:rPr>
              <a:t> information</a:t>
            </a:r>
            <a:endParaRPr sz="2000" dirty="0">
              <a:latin typeface="Calibri"/>
              <a:cs typeface="Calibri"/>
            </a:endParaRPr>
          </a:p>
          <a:p>
            <a:pPr marL="687229" lvl="2" indent="-171926">
              <a:spcBef>
                <a:spcPts val="127"/>
              </a:spcBef>
              <a:buClr>
                <a:srgbClr val="E66C7D"/>
              </a:buClr>
              <a:buFont typeface="Wingdings"/>
              <a:buChar char=""/>
              <a:tabLst>
                <a:tab pos="687229" algn="l"/>
              </a:tabLst>
            </a:pPr>
            <a:r>
              <a:rPr sz="2000" dirty="0">
                <a:latin typeface="Calibri"/>
                <a:cs typeface="Calibri"/>
              </a:rPr>
              <a:t>When</a:t>
            </a:r>
            <a:r>
              <a:rPr sz="2000" spc="-11" dirty="0">
                <a:latin typeface="Calibri"/>
                <a:cs typeface="Calibri"/>
              </a:rPr>
              <a:t> </a:t>
            </a:r>
            <a:r>
              <a:rPr sz="2000" spc="-8" dirty="0">
                <a:latin typeface="Calibri"/>
                <a:cs typeface="Calibri"/>
              </a:rPr>
              <a:t>there</a:t>
            </a:r>
            <a:r>
              <a:rPr sz="2000" spc="-4" dirty="0">
                <a:latin typeface="Calibri"/>
                <a:cs typeface="Calibri"/>
              </a:rPr>
              <a:t> </a:t>
            </a:r>
            <a:r>
              <a:rPr sz="2000" dirty="0">
                <a:latin typeface="Calibri"/>
                <a:cs typeface="Calibri"/>
              </a:rPr>
              <a:t>is</a:t>
            </a:r>
            <a:r>
              <a:rPr sz="2000" spc="-11" dirty="0">
                <a:latin typeface="Calibri"/>
                <a:cs typeface="Calibri"/>
              </a:rPr>
              <a:t> </a:t>
            </a:r>
            <a:r>
              <a:rPr sz="2000" dirty="0">
                <a:latin typeface="Calibri"/>
                <a:cs typeface="Calibri"/>
              </a:rPr>
              <a:t>no</a:t>
            </a:r>
            <a:r>
              <a:rPr sz="2000" spc="-11" dirty="0">
                <a:latin typeface="Calibri"/>
                <a:cs typeface="Calibri"/>
              </a:rPr>
              <a:t> </a:t>
            </a:r>
            <a:r>
              <a:rPr sz="2000" spc="-4" dirty="0">
                <a:latin typeface="Calibri"/>
                <a:cs typeface="Calibri"/>
              </a:rPr>
              <a:t>node </a:t>
            </a:r>
            <a:r>
              <a:rPr sz="2000" spc="-15" dirty="0">
                <a:latin typeface="Calibri"/>
                <a:cs typeface="Calibri"/>
              </a:rPr>
              <a:t>feature</a:t>
            </a:r>
            <a:r>
              <a:rPr sz="2000" spc="-8" dirty="0">
                <a:latin typeface="Calibri"/>
                <a:cs typeface="Calibri"/>
              </a:rPr>
              <a:t> </a:t>
            </a:r>
            <a:r>
              <a:rPr sz="2000" spc="-4" dirty="0">
                <a:latin typeface="Calibri"/>
                <a:cs typeface="Calibri"/>
              </a:rPr>
              <a:t>in</a:t>
            </a:r>
            <a:r>
              <a:rPr sz="2000" spc="-8" dirty="0">
                <a:latin typeface="Calibri"/>
                <a:cs typeface="Calibri"/>
              </a:rPr>
              <a:t> </a:t>
            </a:r>
            <a:r>
              <a:rPr sz="2000" spc="-4" dirty="0">
                <a:latin typeface="Calibri"/>
                <a:cs typeface="Calibri"/>
              </a:rPr>
              <a:t>the </a:t>
            </a:r>
            <a:r>
              <a:rPr sz="2000" spc="-11" dirty="0">
                <a:latin typeface="Calibri"/>
                <a:cs typeface="Calibri"/>
              </a:rPr>
              <a:t>graph</a:t>
            </a:r>
            <a:r>
              <a:rPr sz="2000" spc="-8" dirty="0">
                <a:latin typeface="Calibri"/>
                <a:cs typeface="Calibri"/>
              </a:rPr>
              <a:t> dataset:</a:t>
            </a:r>
            <a:endParaRPr sz="2000" dirty="0">
              <a:latin typeface="Calibri"/>
              <a:cs typeface="Calibri"/>
            </a:endParaRPr>
          </a:p>
          <a:p>
            <a:pPr marL="851535" lvl="3" indent="-137160">
              <a:spcBef>
                <a:spcPts val="229"/>
              </a:spcBef>
              <a:buClr>
                <a:srgbClr val="6BB76D"/>
              </a:buClr>
              <a:buFont typeface="Wingdings"/>
              <a:buChar char=""/>
              <a:tabLst>
                <a:tab pos="851535" algn="l"/>
              </a:tabLst>
            </a:pPr>
            <a:r>
              <a:rPr sz="1600" spc="-8" dirty="0">
                <a:latin typeface="Calibri"/>
                <a:cs typeface="Calibri"/>
              </a:rPr>
              <a:t>Indicator</a:t>
            </a:r>
            <a:r>
              <a:rPr sz="1600" spc="-4" dirty="0">
                <a:latin typeface="Calibri"/>
                <a:cs typeface="Calibri"/>
              </a:rPr>
              <a:t> </a:t>
            </a:r>
            <a:r>
              <a:rPr sz="1600" spc="-11" dirty="0">
                <a:latin typeface="Calibri"/>
                <a:cs typeface="Calibri"/>
              </a:rPr>
              <a:t>vectors</a:t>
            </a:r>
            <a:r>
              <a:rPr sz="1600" dirty="0">
                <a:latin typeface="Calibri"/>
                <a:cs typeface="Calibri"/>
              </a:rPr>
              <a:t> </a:t>
            </a:r>
            <a:r>
              <a:rPr sz="1600" spc="-4" dirty="0">
                <a:latin typeface="Calibri"/>
                <a:cs typeface="Calibri"/>
              </a:rPr>
              <a:t>(one-hot</a:t>
            </a:r>
            <a:r>
              <a:rPr sz="1600" dirty="0">
                <a:latin typeface="Calibri"/>
                <a:cs typeface="Calibri"/>
              </a:rPr>
              <a:t> </a:t>
            </a:r>
            <a:r>
              <a:rPr sz="1600" spc="-4" dirty="0">
                <a:latin typeface="Calibri"/>
                <a:cs typeface="Calibri"/>
              </a:rPr>
              <a:t>encoding</a:t>
            </a:r>
            <a:r>
              <a:rPr sz="1600" spc="-8" dirty="0">
                <a:latin typeface="Calibri"/>
                <a:cs typeface="Calibri"/>
              </a:rPr>
              <a:t> </a:t>
            </a:r>
            <a:r>
              <a:rPr sz="1600" spc="-4" dirty="0">
                <a:latin typeface="Calibri"/>
                <a:cs typeface="Calibri"/>
              </a:rPr>
              <a:t>of</a:t>
            </a:r>
            <a:r>
              <a:rPr sz="1600" dirty="0">
                <a:latin typeface="Calibri"/>
                <a:cs typeface="Calibri"/>
              </a:rPr>
              <a:t> a </a:t>
            </a:r>
            <a:r>
              <a:rPr sz="1600" spc="-4" dirty="0">
                <a:latin typeface="Calibri"/>
                <a:cs typeface="Calibri"/>
              </a:rPr>
              <a:t>node)</a:t>
            </a:r>
            <a:endParaRPr sz="1600" dirty="0">
              <a:latin typeface="Calibri"/>
              <a:cs typeface="Calibri"/>
            </a:endParaRPr>
          </a:p>
          <a:p>
            <a:pPr marL="851535" lvl="3" indent="-137160">
              <a:spcBef>
                <a:spcPts val="161"/>
              </a:spcBef>
              <a:buClr>
                <a:srgbClr val="6BB76D"/>
              </a:buClr>
              <a:buFont typeface="Wingdings"/>
              <a:buChar char=""/>
              <a:tabLst>
                <a:tab pos="851535" algn="l"/>
              </a:tabLst>
            </a:pPr>
            <a:r>
              <a:rPr sz="1600" spc="-15" dirty="0">
                <a:latin typeface="Calibri"/>
                <a:cs typeface="Calibri"/>
              </a:rPr>
              <a:t>Vector</a:t>
            </a:r>
            <a:r>
              <a:rPr sz="1600" spc="-4" dirty="0">
                <a:latin typeface="Calibri"/>
                <a:cs typeface="Calibri"/>
              </a:rPr>
              <a:t> of </a:t>
            </a:r>
            <a:r>
              <a:rPr sz="1600" spc="-11" dirty="0">
                <a:latin typeface="Calibri"/>
                <a:cs typeface="Calibri"/>
              </a:rPr>
              <a:t>constant</a:t>
            </a:r>
            <a:r>
              <a:rPr sz="1600" spc="-4" dirty="0">
                <a:latin typeface="Calibri"/>
                <a:cs typeface="Calibri"/>
              </a:rPr>
              <a:t> 1:</a:t>
            </a:r>
            <a:r>
              <a:rPr sz="1600" dirty="0">
                <a:latin typeface="Calibri"/>
                <a:cs typeface="Calibri"/>
              </a:rPr>
              <a:t> </a:t>
            </a:r>
            <a:r>
              <a:rPr sz="1600" spc="-4" dirty="0">
                <a:latin typeface="Calibri"/>
                <a:cs typeface="Calibri"/>
              </a:rPr>
              <a:t>[1,</a:t>
            </a:r>
            <a:r>
              <a:rPr sz="1600" spc="-8" dirty="0">
                <a:latin typeface="Calibri"/>
                <a:cs typeface="Calibri"/>
              </a:rPr>
              <a:t> </a:t>
            </a:r>
            <a:r>
              <a:rPr sz="1600" spc="-4" dirty="0">
                <a:latin typeface="Calibri"/>
                <a:cs typeface="Calibri"/>
              </a:rPr>
              <a:t>1,</a:t>
            </a:r>
            <a:r>
              <a:rPr sz="1600" spc="-8" dirty="0">
                <a:latin typeface="Calibri"/>
                <a:cs typeface="Calibri"/>
              </a:rPr>
              <a:t> </a:t>
            </a:r>
            <a:r>
              <a:rPr sz="1600" spc="-4" dirty="0">
                <a:latin typeface="Calibri"/>
                <a:cs typeface="Calibri"/>
              </a:rPr>
              <a:t>…, 1]</a:t>
            </a:r>
            <a:endParaRPr sz="1600" dirty="0">
              <a:latin typeface="Calibri"/>
              <a:cs typeface="Calibri"/>
            </a:endParaRPr>
          </a:p>
        </p:txBody>
      </p:sp>
      <p:sp>
        <p:nvSpPr>
          <p:cNvPr id="5" name="Title 4">
            <a:extLst>
              <a:ext uri="{FF2B5EF4-FFF2-40B4-BE49-F238E27FC236}">
                <a16:creationId xmlns:a16="http://schemas.microsoft.com/office/drawing/2014/main" id="{363753EB-ED82-DD52-6380-444BC4508D92}"/>
              </a:ext>
            </a:extLst>
          </p:cNvPr>
          <p:cNvSpPr>
            <a:spLocks noGrp="1"/>
          </p:cNvSpPr>
          <p:nvPr>
            <p:ph type="title"/>
          </p:nvPr>
        </p:nvSpPr>
        <p:spPr/>
        <p:txBody>
          <a:bodyPr/>
          <a:lstStyle/>
          <a:p>
            <a:r>
              <a:rPr lang="en-US"/>
              <a:t>Setup</a:t>
            </a:r>
            <a:endParaRPr lang="en-HK"/>
          </a:p>
        </p:txBody>
      </p:sp>
      <p:sp>
        <p:nvSpPr>
          <p:cNvPr id="6" name="object 7">
            <a:extLst>
              <a:ext uri="{FF2B5EF4-FFF2-40B4-BE49-F238E27FC236}">
                <a16:creationId xmlns:a16="http://schemas.microsoft.com/office/drawing/2014/main" id="{6C34F524-349D-999B-96EA-DF3A133701C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4</a:t>
            </a:fld>
            <a:endParaRPr lang="en-HK" sz="1800" spc="-25"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593881" y="1437767"/>
            <a:ext cx="4540568" cy="741678"/>
          </a:xfrm>
          <a:prstGeom prst="rect">
            <a:avLst/>
          </a:prstGeom>
        </p:spPr>
        <p:txBody>
          <a:bodyPr vert="horz" wrap="square" lIns="0" tIns="9525" rIns="0" bIns="0" rtlCol="0">
            <a:spAutoFit/>
          </a:bodyPr>
          <a:lstStyle/>
          <a:p>
            <a:pPr marL="249555" indent="-240030">
              <a:lnSpc>
                <a:spcPts val="2861"/>
              </a:lnSpc>
              <a:spcBef>
                <a:spcPts val="75"/>
              </a:spcBef>
              <a:buClr>
                <a:srgbClr val="F0AD00"/>
              </a:buClr>
              <a:buSzPct val="81250"/>
              <a:buFont typeface="Wingdings 2"/>
              <a:buChar char=""/>
              <a:tabLst>
                <a:tab pos="249079" algn="l"/>
                <a:tab pos="249555" algn="l"/>
              </a:tabLst>
            </a:pPr>
            <a:r>
              <a:rPr sz="2400" dirty="0">
                <a:latin typeface="Calibri"/>
                <a:cs typeface="Calibri"/>
              </a:rPr>
              <a:t>Join</a:t>
            </a:r>
            <a:r>
              <a:rPr sz="2400" spc="-4" dirty="0">
                <a:latin typeface="Calibri"/>
                <a:cs typeface="Calibri"/>
              </a:rPr>
              <a:t> adjacency matrix </a:t>
            </a:r>
            <a:r>
              <a:rPr sz="2400" dirty="0">
                <a:latin typeface="Calibri"/>
                <a:cs typeface="Calibri"/>
              </a:rPr>
              <a:t>and </a:t>
            </a:r>
            <a:r>
              <a:rPr sz="2400" spc="-19" dirty="0">
                <a:latin typeface="Calibri"/>
                <a:cs typeface="Calibri"/>
              </a:rPr>
              <a:t>features</a:t>
            </a:r>
            <a:endParaRPr sz="2400">
              <a:latin typeface="Calibri"/>
              <a:cs typeface="Calibri"/>
            </a:endParaRPr>
          </a:p>
          <a:p>
            <a:pPr marL="249555" indent="-240030">
              <a:lnSpc>
                <a:spcPts val="2861"/>
              </a:lnSpc>
              <a:buClr>
                <a:srgbClr val="F0AD00"/>
              </a:buClr>
              <a:buSzPct val="81250"/>
              <a:buFont typeface="Wingdings 2"/>
              <a:buChar char=""/>
              <a:tabLst>
                <a:tab pos="249079" algn="l"/>
                <a:tab pos="249555" algn="l"/>
              </a:tabLst>
            </a:pPr>
            <a:r>
              <a:rPr sz="2400" spc="-11" dirty="0">
                <a:latin typeface="Calibri"/>
                <a:cs typeface="Calibri"/>
              </a:rPr>
              <a:t>Feed</a:t>
            </a:r>
            <a:r>
              <a:rPr sz="2400" spc="-4" dirty="0">
                <a:latin typeface="Calibri"/>
                <a:cs typeface="Calibri"/>
              </a:rPr>
              <a:t> </a:t>
            </a:r>
            <a:r>
              <a:rPr sz="2400" dirty="0">
                <a:latin typeface="Calibri"/>
                <a:cs typeface="Calibri"/>
              </a:rPr>
              <a:t>them</a:t>
            </a:r>
            <a:r>
              <a:rPr sz="2400" spc="-4" dirty="0">
                <a:latin typeface="Calibri"/>
                <a:cs typeface="Calibri"/>
              </a:rPr>
              <a:t> </a:t>
            </a:r>
            <a:r>
              <a:rPr sz="2400" spc="-11" dirty="0">
                <a:latin typeface="Calibri"/>
                <a:cs typeface="Calibri"/>
              </a:rPr>
              <a:t>into</a:t>
            </a:r>
            <a:r>
              <a:rPr sz="2400" spc="-4" dirty="0">
                <a:latin typeface="Calibri"/>
                <a:cs typeface="Calibri"/>
              </a:rPr>
              <a:t> </a:t>
            </a:r>
            <a:r>
              <a:rPr sz="2400" dirty="0">
                <a:latin typeface="Calibri"/>
                <a:cs typeface="Calibri"/>
              </a:rPr>
              <a:t>a</a:t>
            </a:r>
            <a:r>
              <a:rPr sz="2400" spc="-8" dirty="0">
                <a:latin typeface="Calibri"/>
                <a:cs typeface="Calibri"/>
              </a:rPr>
              <a:t> </a:t>
            </a:r>
            <a:r>
              <a:rPr sz="2400" spc="-4" dirty="0">
                <a:latin typeface="Calibri"/>
                <a:cs typeface="Calibri"/>
              </a:rPr>
              <a:t>deep</a:t>
            </a:r>
            <a:r>
              <a:rPr sz="2400" dirty="0">
                <a:latin typeface="Calibri"/>
                <a:cs typeface="Calibri"/>
              </a:rPr>
              <a:t> </a:t>
            </a:r>
            <a:r>
              <a:rPr sz="2400" spc="-11" dirty="0">
                <a:latin typeface="Calibri"/>
                <a:cs typeface="Calibri"/>
              </a:rPr>
              <a:t>neural</a:t>
            </a:r>
            <a:r>
              <a:rPr sz="2400" spc="-8" dirty="0">
                <a:latin typeface="Calibri"/>
                <a:cs typeface="Calibri"/>
              </a:rPr>
              <a:t> </a:t>
            </a:r>
            <a:r>
              <a:rPr sz="2400" spc="-4" dirty="0">
                <a:latin typeface="Calibri"/>
                <a:cs typeface="Calibri"/>
              </a:rPr>
              <a:t>net:</a:t>
            </a:r>
            <a:endParaRPr sz="2400">
              <a:latin typeface="Calibri"/>
              <a:cs typeface="Calibri"/>
            </a:endParaRPr>
          </a:p>
        </p:txBody>
      </p:sp>
      <p:sp>
        <p:nvSpPr>
          <p:cNvPr id="4" name="object 4"/>
          <p:cNvSpPr txBox="1"/>
          <p:nvPr/>
        </p:nvSpPr>
        <p:spPr>
          <a:xfrm>
            <a:off x="1603406" y="3251816"/>
            <a:ext cx="2807970" cy="359073"/>
          </a:xfrm>
          <a:prstGeom prst="rect">
            <a:avLst/>
          </a:prstGeom>
        </p:spPr>
        <p:txBody>
          <a:bodyPr vert="horz" wrap="square" lIns="0" tIns="0" rIns="0" bIns="0" rtlCol="0">
            <a:spAutoFit/>
          </a:bodyPr>
          <a:lstStyle/>
          <a:p>
            <a:pPr>
              <a:lnSpc>
                <a:spcPts val="2764"/>
              </a:lnSpc>
              <a:tabLst>
                <a:tab pos="239554" algn="l"/>
              </a:tabLst>
            </a:pPr>
            <a:r>
              <a:rPr sz="1950" dirty="0">
                <a:solidFill>
                  <a:srgbClr val="F0AD00"/>
                </a:solidFill>
                <a:latin typeface="Wingdings 2"/>
                <a:cs typeface="Wingdings 2"/>
              </a:rPr>
              <a:t></a:t>
            </a:r>
            <a:r>
              <a:rPr sz="1950" dirty="0">
                <a:solidFill>
                  <a:srgbClr val="F0AD00"/>
                </a:solidFill>
                <a:latin typeface="Times New Roman"/>
                <a:cs typeface="Times New Roman"/>
              </a:rPr>
              <a:t>	</a:t>
            </a:r>
            <a:r>
              <a:rPr sz="2400" spc="-4" dirty="0">
                <a:solidFill>
                  <a:srgbClr val="C00000"/>
                </a:solidFill>
                <a:latin typeface="Calibri"/>
                <a:cs typeface="Calibri"/>
              </a:rPr>
              <a:t>Issues</a:t>
            </a:r>
            <a:r>
              <a:rPr sz="2400" spc="-23" dirty="0">
                <a:solidFill>
                  <a:srgbClr val="C00000"/>
                </a:solidFill>
                <a:latin typeface="Calibri"/>
                <a:cs typeface="Calibri"/>
              </a:rPr>
              <a:t> </a:t>
            </a:r>
            <a:r>
              <a:rPr sz="2400" dirty="0">
                <a:solidFill>
                  <a:srgbClr val="C00000"/>
                </a:solidFill>
                <a:latin typeface="Calibri"/>
                <a:cs typeface="Calibri"/>
              </a:rPr>
              <a:t>with</a:t>
            </a:r>
            <a:r>
              <a:rPr sz="2400" spc="-19" dirty="0">
                <a:solidFill>
                  <a:srgbClr val="C00000"/>
                </a:solidFill>
                <a:latin typeface="Calibri"/>
                <a:cs typeface="Calibri"/>
              </a:rPr>
              <a:t> </a:t>
            </a:r>
            <a:r>
              <a:rPr sz="2400" dirty="0">
                <a:solidFill>
                  <a:srgbClr val="C00000"/>
                </a:solidFill>
                <a:latin typeface="Calibri"/>
                <a:cs typeface="Calibri"/>
              </a:rPr>
              <a:t>this</a:t>
            </a:r>
            <a:r>
              <a:rPr sz="2400" spc="-19" dirty="0">
                <a:solidFill>
                  <a:srgbClr val="C00000"/>
                </a:solidFill>
                <a:latin typeface="Calibri"/>
                <a:cs typeface="Calibri"/>
              </a:rPr>
              <a:t> </a:t>
            </a:r>
            <a:r>
              <a:rPr sz="2400" dirty="0">
                <a:solidFill>
                  <a:srgbClr val="C00000"/>
                </a:solidFill>
                <a:latin typeface="Calibri"/>
                <a:cs typeface="Calibri"/>
              </a:rPr>
              <a:t>idea:</a:t>
            </a:r>
            <a:endParaRPr sz="2400">
              <a:latin typeface="Calibri"/>
              <a:cs typeface="Calibri"/>
            </a:endParaRPr>
          </a:p>
        </p:txBody>
      </p:sp>
      <p:sp>
        <p:nvSpPr>
          <p:cNvPr id="5" name="object 5"/>
          <p:cNvSpPr txBox="1"/>
          <p:nvPr/>
        </p:nvSpPr>
        <p:spPr>
          <a:xfrm>
            <a:off x="1593882" y="3525757"/>
            <a:ext cx="4955381" cy="1226137"/>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400" spc="-4" dirty="0">
                <a:solidFill>
                  <a:srgbClr val="C00000"/>
                </a:solidFill>
                <a:latin typeface="Calibri"/>
                <a:cs typeface="Calibri"/>
              </a:rPr>
              <a:t>Issues</a:t>
            </a:r>
            <a:r>
              <a:rPr sz="2400" spc="-11" dirty="0">
                <a:solidFill>
                  <a:srgbClr val="C00000"/>
                </a:solidFill>
                <a:latin typeface="Calibri"/>
                <a:cs typeface="Calibri"/>
              </a:rPr>
              <a:t> </a:t>
            </a:r>
            <a:r>
              <a:rPr sz="2400" dirty="0">
                <a:solidFill>
                  <a:srgbClr val="C00000"/>
                </a:solidFill>
                <a:latin typeface="Calibri"/>
                <a:cs typeface="Calibri"/>
              </a:rPr>
              <a:t>with</a:t>
            </a:r>
            <a:r>
              <a:rPr sz="2400" spc="-4" dirty="0">
                <a:solidFill>
                  <a:srgbClr val="C00000"/>
                </a:solidFill>
                <a:latin typeface="Calibri"/>
                <a:cs typeface="Calibri"/>
              </a:rPr>
              <a:t> </a:t>
            </a:r>
            <a:r>
              <a:rPr sz="2400" dirty="0">
                <a:solidFill>
                  <a:srgbClr val="C00000"/>
                </a:solidFill>
                <a:latin typeface="Calibri"/>
                <a:cs typeface="Calibri"/>
              </a:rPr>
              <a:t>this</a:t>
            </a:r>
            <a:r>
              <a:rPr sz="2400" spc="-8" dirty="0">
                <a:solidFill>
                  <a:srgbClr val="C00000"/>
                </a:solidFill>
                <a:latin typeface="Calibri"/>
                <a:cs typeface="Calibri"/>
              </a:rPr>
              <a:t> </a:t>
            </a:r>
            <a:r>
              <a:rPr sz="2400" dirty="0">
                <a:solidFill>
                  <a:srgbClr val="C00000"/>
                </a:solidFill>
                <a:latin typeface="Calibri"/>
                <a:cs typeface="Calibri"/>
              </a:rPr>
              <a:t>idea:</a:t>
            </a:r>
            <a:endParaRPr sz="2400">
              <a:latin typeface="Calibri"/>
              <a:cs typeface="Calibri"/>
            </a:endParaRPr>
          </a:p>
          <a:p>
            <a:pPr marL="469106" lvl="1" indent="-206216">
              <a:spcBef>
                <a:spcPts val="499"/>
              </a:spcBef>
              <a:buClr>
                <a:srgbClr val="60B5CC"/>
              </a:buClr>
              <a:buFont typeface="Wingdings"/>
              <a:buChar char=""/>
              <a:tabLst>
                <a:tab pos="469106" algn="l"/>
              </a:tabLst>
            </a:pPr>
            <a:r>
              <a:rPr sz="2100" spc="15" dirty="0">
                <a:latin typeface="Cambria Math"/>
                <a:cs typeface="Cambria Math"/>
              </a:rPr>
              <a:t>𝑂(|𝑉|)</a:t>
            </a:r>
            <a:r>
              <a:rPr sz="2100" spc="4" dirty="0">
                <a:latin typeface="Cambria Math"/>
                <a:cs typeface="Cambria Math"/>
              </a:rPr>
              <a:t> </a:t>
            </a:r>
            <a:r>
              <a:rPr sz="2100" spc="-15" dirty="0">
                <a:latin typeface="Calibri"/>
                <a:cs typeface="Calibri"/>
              </a:rPr>
              <a:t>parameters</a:t>
            </a:r>
            <a:endParaRPr sz="2100">
              <a:latin typeface="Calibri"/>
              <a:cs typeface="Calibri"/>
            </a:endParaRPr>
          </a:p>
          <a:p>
            <a:pPr marL="469106" lvl="1" indent="-206216">
              <a:spcBef>
                <a:spcPts val="488"/>
              </a:spcBef>
              <a:buClr>
                <a:srgbClr val="60B5CC"/>
              </a:buClr>
              <a:buFont typeface="Wingdings"/>
              <a:buChar char=""/>
              <a:tabLst>
                <a:tab pos="469106" algn="l"/>
              </a:tabLst>
            </a:pPr>
            <a:r>
              <a:rPr sz="2100" dirty="0">
                <a:latin typeface="Calibri"/>
                <a:cs typeface="Calibri"/>
              </a:rPr>
              <a:t>Not</a:t>
            </a:r>
            <a:r>
              <a:rPr sz="2100" spc="-4" dirty="0">
                <a:latin typeface="Calibri"/>
                <a:cs typeface="Calibri"/>
              </a:rPr>
              <a:t> applicable</a:t>
            </a:r>
            <a:r>
              <a:rPr sz="2100" spc="-8" dirty="0">
                <a:latin typeface="Calibri"/>
                <a:cs typeface="Calibri"/>
              </a:rPr>
              <a:t> </a:t>
            </a:r>
            <a:r>
              <a:rPr sz="2100" spc="-11" dirty="0">
                <a:latin typeface="Calibri"/>
                <a:cs typeface="Calibri"/>
              </a:rPr>
              <a:t>to</a:t>
            </a:r>
            <a:r>
              <a:rPr sz="2100" spc="-4" dirty="0">
                <a:latin typeface="Calibri"/>
                <a:cs typeface="Calibri"/>
              </a:rPr>
              <a:t> </a:t>
            </a:r>
            <a:r>
              <a:rPr sz="2100" spc="-11" dirty="0">
                <a:latin typeface="Calibri"/>
                <a:cs typeface="Calibri"/>
              </a:rPr>
              <a:t>graphs</a:t>
            </a:r>
            <a:r>
              <a:rPr sz="2100" dirty="0">
                <a:latin typeface="Calibri"/>
                <a:cs typeface="Calibri"/>
              </a:rPr>
              <a:t> </a:t>
            </a:r>
            <a:r>
              <a:rPr sz="2100" spc="-4" dirty="0">
                <a:latin typeface="Calibri"/>
                <a:cs typeface="Calibri"/>
              </a:rPr>
              <a:t>of</a:t>
            </a:r>
            <a:r>
              <a:rPr sz="2100" spc="-8" dirty="0">
                <a:latin typeface="Calibri"/>
                <a:cs typeface="Calibri"/>
              </a:rPr>
              <a:t> </a:t>
            </a:r>
            <a:r>
              <a:rPr sz="2100" spc="-19" dirty="0">
                <a:latin typeface="Calibri"/>
                <a:cs typeface="Calibri"/>
              </a:rPr>
              <a:t>different</a:t>
            </a:r>
            <a:r>
              <a:rPr sz="2100" spc="-4" dirty="0">
                <a:latin typeface="Calibri"/>
                <a:cs typeface="Calibri"/>
              </a:rPr>
              <a:t> </a:t>
            </a:r>
            <a:r>
              <a:rPr sz="2100" spc="-15" dirty="0">
                <a:latin typeface="Calibri"/>
                <a:cs typeface="Calibri"/>
              </a:rPr>
              <a:t>sizes</a:t>
            </a:r>
            <a:endParaRPr sz="2100">
              <a:latin typeface="Calibri"/>
              <a:cs typeface="Calibri"/>
            </a:endParaRPr>
          </a:p>
        </p:txBody>
      </p:sp>
      <p:grpSp>
        <p:nvGrpSpPr>
          <p:cNvPr id="6" name="object 6"/>
          <p:cNvGrpSpPr/>
          <p:nvPr/>
        </p:nvGrpSpPr>
        <p:grpSpPr>
          <a:xfrm>
            <a:off x="1130300" y="2309352"/>
            <a:ext cx="6858000" cy="1373981"/>
            <a:chOff x="0" y="2715068"/>
            <a:chExt cx="9144000" cy="1831975"/>
          </a:xfrm>
        </p:grpSpPr>
        <p:sp>
          <p:nvSpPr>
            <p:cNvPr id="7" name="object 7"/>
            <p:cNvSpPr/>
            <p:nvPr/>
          </p:nvSpPr>
          <p:spPr>
            <a:xfrm>
              <a:off x="0" y="2715069"/>
              <a:ext cx="9144000" cy="1831975"/>
            </a:xfrm>
            <a:custGeom>
              <a:avLst/>
              <a:gdLst/>
              <a:ahLst/>
              <a:cxnLst/>
              <a:rect l="l" t="t" r="r" b="b"/>
              <a:pathLst>
                <a:path w="9144000" h="1831975">
                  <a:moveTo>
                    <a:pt x="9144000" y="0"/>
                  </a:moveTo>
                  <a:lnTo>
                    <a:pt x="0" y="0"/>
                  </a:lnTo>
                  <a:lnTo>
                    <a:pt x="0" y="1831543"/>
                  </a:lnTo>
                  <a:lnTo>
                    <a:pt x="9144000" y="1831543"/>
                  </a:lnTo>
                  <a:lnTo>
                    <a:pt x="9144000" y="0"/>
                  </a:lnTo>
                  <a:close/>
                </a:path>
              </a:pathLst>
            </a:custGeom>
            <a:solidFill>
              <a:srgbClr val="FFFFFF"/>
            </a:solidFill>
          </p:spPr>
          <p:txBody>
            <a:bodyPr wrap="square" lIns="0" tIns="0" rIns="0" bIns="0" rtlCol="0"/>
            <a:lstStyle/>
            <a:p>
              <a:endParaRPr sz="1350"/>
            </a:p>
          </p:txBody>
        </p:sp>
        <p:sp>
          <p:nvSpPr>
            <p:cNvPr id="8" name="object 8"/>
            <p:cNvSpPr/>
            <p:nvPr/>
          </p:nvSpPr>
          <p:spPr>
            <a:xfrm>
              <a:off x="1888585" y="3150515"/>
              <a:ext cx="2141855" cy="1268095"/>
            </a:xfrm>
            <a:custGeom>
              <a:avLst/>
              <a:gdLst/>
              <a:ahLst/>
              <a:cxnLst/>
              <a:rect l="l" t="t" r="r" b="b"/>
              <a:pathLst>
                <a:path w="2141854" h="1268095">
                  <a:moveTo>
                    <a:pt x="79305" y="0"/>
                  </a:moveTo>
                  <a:lnTo>
                    <a:pt x="2061945" y="0"/>
                  </a:lnTo>
                  <a:lnTo>
                    <a:pt x="2092815" y="6270"/>
                  </a:lnTo>
                  <a:lnTo>
                    <a:pt x="2118023" y="23370"/>
                  </a:lnTo>
                  <a:lnTo>
                    <a:pt x="2135019" y="48733"/>
                  </a:lnTo>
                  <a:lnTo>
                    <a:pt x="2141251" y="79793"/>
                  </a:lnTo>
                  <a:lnTo>
                    <a:pt x="2141251" y="1188032"/>
                  </a:lnTo>
                  <a:lnTo>
                    <a:pt x="2135019" y="1219092"/>
                  </a:lnTo>
                  <a:lnTo>
                    <a:pt x="2118023" y="1244455"/>
                  </a:lnTo>
                  <a:lnTo>
                    <a:pt x="2092815" y="1261555"/>
                  </a:lnTo>
                  <a:lnTo>
                    <a:pt x="2061945" y="1267826"/>
                  </a:lnTo>
                  <a:lnTo>
                    <a:pt x="79305" y="1267826"/>
                  </a:lnTo>
                  <a:lnTo>
                    <a:pt x="48436" y="1261555"/>
                  </a:lnTo>
                  <a:lnTo>
                    <a:pt x="23227" y="1244455"/>
                  </a:lnTo>
                  <a:lnTo>
                    <a:pt x="6232" y="1219092"/>
                  </a:lnTo>
                  <a:lnTo>
                    <a:pt x="0" y="1188032"/>
                  </a:lnTo>
                  <a:lnTo>
                    <a:pt x="0" y="79793"/>
                  </a:lnTo>
                  <a:lnTo>
                    <a:pt x="6232" y="48733"/>
                  </a:lnTo>
                  <a:lnTo>
                    <a:pt x="23227" y="23370"/>
                  </a:lnTo>
                  <a:lnTo>
                    <a:pt x="48436" y="6270"/>
                  </a:lnTo>
                  <a:lnTo>
                    <a:pt x="79305" y="0"/>
                  </a:lnTo>
                  <a:close/>
                </a:path>
              </a:pathLst>
            </a:custGeom>
            <a:ln w="17703">
              <a:solidFill>
                <a:srgbClr val="011993"/>
              </a:solidFill>
            </a:ln>
          </p:spPr>
          <p:txBody>
            <a:bodyPr wrap="square" lIns="0" tIns="0" rIns="0" bIns="0" rtlCol="0"/>
            <a:lstStyle/>
            <a:p>
              <a:endParaRPr sz="1350"/>
            </a:p>
          </p:txBody>
        </p:sp>
        <p:sp>
          <p:nvSpPr>
            <p:cNvPr id="9" name="object 9"/>
            <p:cNvSpPr/>
            <p:nvPr/>
          </p:nvSpPr>
          <p:spPr>
            <a:xfrm>
              <a:off x="1950267" y="3061856"/>
              <a:ext cx="2026920" cy="1454150"/>
            </a:xfrm>
            <a:custGeom>
              <a:avLst/>
              <a:gdLst/>
              <a:ahLst/>
              <a:cxnLst/>
              <a:rect l="l" t="t" r="r" b="b"/>
              <a:pathLst>
                <a:path w="2026920" h="1454150">
                  <a:moveTo>
                    <a:pt x="0" y="0"/>
                  </a:moveTo>
                  <a:lnTo>
                    <a:pt x="2026699" y="0"/>
                  </a:lnTo>
                  <a:lnTo>
                    <a:pt x="2026699" y="1454010"/>
                  </a:lnTo>
                  <a:lnTo>
                    <a:pt x="0" y="1454010"/>
                  </a:lnTo>
                  <a:lnTo>
                    <a:pt x="0" y="0"/>
                  </a:lnTo>
                  <a:close/>
                </a:path>
              </a:pathLst>
            </a:custGeom>
            <a:solidFill>
              <a:srgbClr val="FFFFFF"/>
            </a:solidFill>
          </p:spPr>
          <p:txBody>
            <a:bodyPr wrap="square" lIns="0" tIns="0" rIns="0" bIns="0" rtlCol="0"/>
            <a:lstStyle/>
            <a:p>
              <a:endParaRPr sz="1350"/>
            </a:p>
          </p:txBody>
        </p:sp>
      </p:grpSp>
      <p:sp>
        <p:nvSpPr>
          <p:cNvPr id="10" name="object 10"/>
          <p:cNvSpPr txBox="1"/>
          <p:nvPr/>
        </p:nvSpPr>
        <p:spPr>
          <a:xfrm>
            <a:off x="2393807" y="2596983"/>
            <a:ext cx="92869" cy="925382"/>
          </a:xfrm>
          <a:prstGeom prst="rect">
            <a:avLst/>
          </a:prstGeom>
        </p:spPr>
        <p:txBody>
          <a:bodyPr vert="horz" wrap="square" lIns="0" tIns="9525" rIns="0" bIns="0" rtlCol="0">
            <a:spAutoFit/>
          </a:bodyPr>
          <a:lstStyle/>
          <a:p>
            <a:pPr marL="9525" marR="3810" indent="2381" algn="just">
              <a:lnSpc>
                <a:spcPct val="155100"/>
              </a:lnSpc>
              <a:spcBef>
                <a:spcPts val="75"/>
              </a:spcBef>
            </a:pPr>
            <a:r>
              <a:rPr sz="788" b="1" spc="-23" dirty="0">
                <a:solidFill>
                  <a:srgbClr val="941751"/>
                </a:solidFill>
                <a:latin typeface="Arial"/>
                <a:cs typeface="Arial"/>
              </a:rPr>
              <a:t>A  </a:t>
            </a:r>
            <a:r>
              <a:rPr sz="788" b="1" spc="-15" dirty="0">
                <a:solidFill>
                  <a:srgbClr val="941751"/>
                </a:solidFill>
                <a:latin typeface="Arial"/>
                <a:cs typeface="Arial"/>
              </a:rPr>
              <a:t>B  </a:t>
            </a:r>
            <a:r>
              <a:rPr sz="788" b="1" spc="4"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p:txBody>
      </p:sp>
      <p:sp>
        <p:nvSpPr>
          <p:cNvPr id="11" name="object 11"/>
          <p:cNvSpPr txBox="1"/>
          <p:nvPr/>
        </p:nvSpPr>
        <p:spPr>
          <a:xfrm>
            <a:off x="2689004" y="2485574"/>
            <a:ext cx="845820" cy="1070069"/>
          </a:xfrm>
          <a:prstGeom prst="rect">
            <a:avLst/>
          </a:prstGeom>
        </p:spPr>
        <p:txBody>
          <a:bodyPr vert="horz" wrap="square" lIns="0" tIns="9049" rIns="0" bIns="0" rtlCol="0">
            <a:spAutoFit/>
          </a:bodyPr>
          <a:lstStyle/>
          <a:p>
            <a:pPr marL="10953">
              <a:spcBef>
                <a:spcPts val="71"/>
              </a:spcBef>
              <a:tabLst>
                <a:tab pos="189071" algn="l"/>
                <a:tab pos="369094" algn="l"/>
                <a:tab pos="552926" algn="l"/>
                <a:tab pos="736283" algn="l"/>
              </a:tabLst>
            </a:pPr>
            <a:r>
              <a:rPr sz="788" b="1" spc="-38" dirty="0">
                <a:solidFill>
                  <a:srgbClr val="941751"/>
                </a:solidFill>
                <a:latin typeface="Arial"/>
                <a:cs typeface="Arial"/>
              </a:rPr>
              <a:t>A	</a:t>
            </a:r>
            <a:r>
              <a:rPr sz="788" b="1" spc="-23" dirty="0">
                <a:solidFill>
                  <a:srgbClr val="941751"/>
                </a:solidFill>
                <a:latin typeface="Arial"/>
                <a:cs typeface="Arial"/>
              </a:rPr>
              <a:t>B	</a:t>
            </a:r>
            <a:r>
              <a:rPr sz="788" b="1" spc="8"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a:p>
            <a:pPr marL="9525">
              <a:spcBef>
                <a:spcPts val="566"/>
              </a:spcBef>
              <a:tabLst>
                <a:tab pos="201930" algn="l"/>
                <a:tab pos="395288" algn="l"/>
                <a:tab pos="588169" algn="l"/>
                <a:tab pos="781050" algn="l"/>
              </a:tabLst>
            </a:pPr>
            <a:r>
              <a:rPr sz="788" b="1" spc="-8" dirty="0">
                <a:latin typeface="Arial"/>
                <a:cs typeface="Arial"/>
              </a:rPr>
              <a:t>0	1	1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1	1	0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0	1	0	1	0</a:t>
            </a:r>
            <a:endParaRPr sz="788">
              <a:latin typeface="Arial"/>
              <a:cs typeface="Arial"/>
            </a:endParaRPr>
          </a:p>
        </p:txBody>
      </p:sp>
      <p:sp>
        <p:nvSpPr>
          <p:cNvPr id="12" name="object 12"/>
          <p:cNvSpPr txBox="1"/>
          <p:nvPr/>
        </p:nvSpPr>
        <p:spPr>
          <a:xfrm>
            <a:off x="3791353" y="2611145"/>
            <a:ext cx="267176" cy="939200"/>
          </a:xfrm>
          <a:prstGeom prst="rect">
            <a:avLst/>
          </a:prstGeom>
        </p:spPr>
        <p:txBody>
          <a:bodyPr vert="horz" wrap="square" lIns="0" tIns="75724" rIns="0" bIns="0" rtlCol="0">
            <a:spAutoFit/>
          </a:bodyPr>
          <a:lstStyle/>
          <a:p>
            <a:pPr marL="9525">
              <a:spcBef>
                <a:spcPts val="596"/>
              </a:spcBef>
              <a:tabLst>
                <a:tab pos="201930" algn="l"/>
              </a:tabLst>
            </a:pPr>
            <a:r>
              <a:rPr sz="788" b="1" spc="-8" dirty="0">
                <a:latin typeface="Arial"/>
                <a:cs typeface="Arial"/>
              </a:rPr>
              <a:t>1	0</a:t>
            </a:r>
            <a:endParaRPr sz="788">
              <a:latin typeface="Arial"/>
              <a:cs typeface="Arial"/>
            </a:endParaRPr>
          </a:p>
          <a:p>
            <a:pPr marL="9525">
              <a:spcBef>
                <a:spcPts val="521"/>
              </a:spcBef>
              <a:tabLst>
                <a:tab pos="201930" algn="l"/>
              </a:tabLst>
            </a:pPr>
            <a:r>
              <a:rPr sz="788" b="1" spc="-8" dirty="0">
                <a:latin typeface="Arial"/>
                <a:cs typeface="Arial"/>
              </a:rPr>
              <a:t>0	0</a:t>
            </a:r>
            <a:endParaRPr sz="788">
              <a:latin typeface="Arial"/>
              <a:cs typeface="Arial"/>
            </a:endParaRPr>
          </a:p>
          <a:p>
            <a:pPr marL="9525">
              <a:spcBef>
                <a:spcPts val="521"/>
              </a:spcBef>
              <a:tabLst>
                <a:tab pos="201930" algn="l"/>
              </a:tabLst>
            </a:pPr>
            <a:r>
              <a:rPr sz="788" b="1" spc="-8" dirty="0">
                <a:latin typeface="Arial"/>
                <a:cs typeface="Arial"/>
              </a:rPr>
              <a:t>0	1</a:t>
            </a:r>
            <a:endParaRPr sz="788">
              <a:latin typeface="Arial"/>
              <a:cs typeface="Arial"/>
            </a:endParaRPr>
          </a:p>
          <a:p>
            <a:pPr marL="9525">
              <a:spcBef>
                <a:spcPts val="521"/>
              </a:spcBef>
              <a:tabLst>
                <a:tab pos="201930" algn="l"/>
              </a:tabLst>
            </a:pPr>
            <a:r>
              <a:rPr sz="788" b="1" spc="-8" dirty="0">
                <a:latin typeface="Arial"/>
                <a:cs typeface="Arial"/>
              </a:rPr>
              <a:t>1	1</a:t>
            </a:r>
            <a:endParaRPr sz="788">
              <a:latin typeface="Arial"/>
              <a:cs typeface="Arial"/>
            </a:endParaRPr>
          </a:p>
          <a:p>
            <a:pPr marL="9525">
              <a:spcBef>
                <a:spcPts val="521"/>
              </a:spcBef>
              <a:tabLst>
                <a:tab pos="201930" algn="l"/>
              </a:tabLst>
            </a:pPr>
            <a:r>
              <a:rPr sz="788" b="1" spc="-8" dirty="0">
                <a:latin typeface="Arial"/>
                <a:cs typeface="Arial"/>
              </a:rPr>
              <a:t>1	0</a:t>
            </a:r>
            <a:endParaRPr sz="788">
              <a:latin typeface="Arial"/>
              <a:cs typeface="Arial"/>
            </a:endParaRPr>
          </a:p>
        </p:txBody>
      </p:sp>
      <p:sp>
        <p:nvSpPr>
          <p:cNvPr id="13" name="object 13"/>
          <p:cNvSpPr txBox="1"/>
          <p:nvPr/>
        </p:nvSpPr>
        <p:spPr>
          <a:xfrm>
            <a:off x="3820000" y="2485573"/>
            <a:ext cx="226695" cy="130389"/>
          </a:xfrm>
          <a:prstGeom prst="rect">
            <a:avLst/>
          </a:prstGeom>
        </p:spPr>
        <p:txBody>
          <a:bodyPr vert="horz" wrap="square" lIns="0" tIns="9049" rIns="0" bIns="0" rtlCol="0">
            <a:spAutoFit/>
          </a:bodyPr>
          <a:lstStyle/>
          <a:p>
            <a:pPr marL="9525">
              <a:spcBef>
                <a:spcPts val="71"/>
              </a:spcBef>
            </a:pPr>
            <a:r>
              <a:rPr sz="788" b="1" dirty="0">
                <a:solidFill>
                  <a:srgbClr val="941751"/>
                </a:solidFill>
                <a:latin typeface="Arial"/>
                <a:cs typeface="Arial"/>
              </a:rPr>
              <a:t>Feat</a:t>
            </a:r>
            <a:endParaRPr sz="788">
              <a:latin typeface="Arial"/>
              <a:cs typeface="Arial"/>
            </a:endParaRPr>
          </a:p>
        </p:txBody>
      </p:sp>
      <p:sp>
        <p:nvSpPr>
          <p:cNvPr id="14" name="object 14"/>
          <p:cNvSpPr txBox="1"/>
          <p:nvPr/>
        </p:nvSpPr>
        <p:spPr>
          <a:xfrm>
            <a:off x="1213564" y="2280443"/>
            <a:ext cx="809625" cy="692497"/>
          </a:xfrm>
          <a:prstGeom prst="rect">
            <a:avLst/>
          </a:prstGeom>
        </p:spPr>
        <p:txBody>
          <a:bodyPr vert="horz" wrap="square" lIns="0" tIns="0" rIns="0" bIns="0" rtlCol="0">
            <a:spAutoFit/>
          </a:bodyPr>
          <a:lstStyle/>
          <a:p>
            <a:pPr>
              <a:lnSpc>
                <a:spcPts val="1789"/>
              </a:lnSpc>
              <a:tabLst>
                <a:tab pos="204788" algn="l"/>
              </a:tabLst>
            </a:pPr>
            <a:r>
              <a:rPr sz="1613" dirty="0">
                <a:latin typeface="Arial"/>
                <a:cs typeface="Arial"/>
              </a:rPr>
              <a:t>•	Done?</a:t>
            </a:r>
            <a:endParaRPr sz="1613">
              <a:latin typeface="Arial"/>
              <a:cs typeface="Arial"/>
            </a:endParaRPr>
          </a:p>
        </p:txBody>
      </p:sp>
      <p:grpSp>
        <p:nvGrpSpPr>
          <p:cNvPr id="15" name="object 15"/>
          <p:cNvGrpSpPr/>
          <p:nvPr/>
        </p:nvGrpSpPr>
        <p:grpSpPr>
          <a:xfrm>
            <a:off x="1193040" y="2312387"/>
            <a:ext cx="6253638" cy="1296353"/>
            <a:chOff x="83653" y="2719116"/>
            <a:chExt cx="8338184" cy="1728470"/>
          </a:xfrm>
        </p:grpSpPr>
        <p:pic>
          <p:nvPicPr>
            <p:cNvPr id="16" name="object 16"/>
            <p:cNvPicPr/>
            <p:nvPr/>
          </p:nvPicPr>
          <p:blipFill>
            <a:blip r:embed="rId2" cstate="print"/>
            <a:stretch>
              <a:fillRect/>
            </a:stretch>
          </p:blipFill>
          <p:spPr>
            <a:xfrm>
              <a:off x="4949561" y="2719116"/>
              <a:ext cx="3471722" cy="1728171"/>
            </a:xfrm>
            <a:prstGeom prst="rect">
              <a:avLst/>
            </a:prstGeom>
          </p:spPr>
        </p:pic>
        <p:sp>
          <p:nvSpPr>
            <p:cNvPr id="17" name="object 17"/>
            <p:cNvSpPr/>
            <p:nvPr/>
          </p:nvSpPr>
          <p:spPr>
            <a:xfrm>
              <a:off x="4192284" y="3679085"/>
              <a:ext cx="601980" cy="0"/>
            </a:xfrm>
            <a:custGeom>
              <a:avLst/>
              <a:gdLst/>
              <a:ahLst/>
              <a:cxnLst/>
              <a:rect l="l" t="t" r="r" b="b"/>
              <a:pathLst>
                <a:path w="601979">
                  <a:moveTo>
                    <a:pt x="0" y="0"/>
                  </a:moveTo>
                  <a:lnTo>
                    <a:pt x="574185" y="0"/>
                  </a:lnTo>
                  <a:lnTo>
                    <a:pt x="601521" y="0"/>
                  </a:lnTo>
                </a:path>
              </a:pathLst>
            </a:custGeom>
            <a:ln w="54862">
              <a:solidFill>
                <a:srgbClr val="000000"/>
              </a:solidFill>
            </a:ln>
          </p:spPr>
          <p:txBody>
            <a:bodyPr wrap="square" lIns="0" tIns="0" rIns="0" bIns="0" rtlCol="0"/>
            <a:lstStyle/>
            <a:p>
              <a:endParaRPr sz="1350"/>
            </a:p>
          </p:txBody>
        </p:sp>
        <p:sp>
          <p:nvSpPr>
            <p:cNvPr id="18" name="object 18"/>
            <p:cNvSpPr/>
            <p:nvPr/>
          </p:nvSpPr>
          <p:spPr>
            <a:xfrm>
              <a:off x="4766468" y="3563873"/>
              <a:ext cx="229870" cy="230504"/>
            </a:xfrm>
            <a:custGeom>
              <a:avLst/>
              <a:gdLst/>
              <a:ahLst/>
              <a:cxnLst/>
              <a:rect l="l" t="t" r="r" b="b"/>
              <a:pathLst>
                <a:path w="229870" h="230504">
                  <a:moveTo>
                    <a:pt x="0" y="0"/>
                  </a:moveTo>
                  <a:lnTo>
                    <a:pt x="0" y="230423"/>
                  </a:lnTo>
                  <a:lnTo>
                    <a:pt x="229626" y="115211"/>
                  </a:lnTo>
                  <a:lnTo>
                    <a:pt x="0" y="0"/>
                  </a:lnTo>
                  <a:close/>
                </a:path>
              </a:pathLst>
            </a:custGeom>
            <a:solidFill>
              <a:srgbClr val="000000"/>
            </a:solidFill>
          </p:spPr>
          <p:txBody>
            <a:bodyPr wrap="square" lIns="0" tIns="0" rIns="0" bIns="0" rtlCol="0"/>
            <a:lstStyle/>
            <a:p>
              <a:endParaRPr sz="1350"/>
            </a:p>
          </p:txBody>
        </p:sp>
        <p:pic>
          <p:nvPicPr>
            <p:cNvPr id="19" name="object 19"/>
            <p:cNvPicPr/>
            <p:nvPr/>
          </p:nvPicPr>
          <p:blipFill>
            <a:blip r:embed="rId3" cstate="print"/>
            <a:stretch>
              <a:fillRect/>
            </a:stretch>
          </p:blipFill>
          <p:spPr>
            <a:xfrm>
              <a:off x="83653" y="3400138"/>
              <a:ext cx="165337" cy="166924"/>
            </a:xfrm>
            <a:prstGeom prst="rect">
              <a:avLst/>
            </a:prstGeom>
          </p:spPr>
        </p:pic>
        <p:pic>
          <p:nvPicPr>
            <p:cNvPr id="20" name="object 20"/>
            <p:cNvPicPr/>
            <p:nvPr/>
          </p:nvPicPr>
          <p:blipFill>
            <a:blip r:embed="rId3" cstate="print"/>
            <a:stretch>
              <a:fillRect/>
            </a:stretch>
          </p:blipFill>
          <p:spPr>
            <a:xfrm>
              <a:off x="83653" y="3903915"/>
              <a:ext cx="165337" cy="166924"/>
            </a:xfrm>
            <a:prstGeom prst="rect">
              <a:avLst/>
            </a:prstGeom>
          </p:spPr>
        </p:pic>
      </p:grpSp>
      <p:sp>
        <p:nvSpPr>
          <p:cNvPr id="21" name="object 21"/>
          <p:cNvSpPr txBox="1"/>
          <p:nvPr/>
        </p:nvSpPr>
        <p:spPr>
          <a:xfrm>
            <a:off x="7621259" y="2642326"/>
            <a:ext cx="313373" cy="594939"/>
          </a:xfrm>
          <a:prstGeom prst="rect">
            <a:avLst/>
          </a:prstGeom>
        </p:spPr>
        <p:txBody>
          <a:bodyPr vert="horz" wrap="square" lIns="0" tIns="11906" rIns="0" bIns="0" rtlCol="0">
            <a:spAutoFit/>
          </a:bodyPr>
          <a:lstStyle/>
          <a:p>
            <a:pPr marL="9525">
              <a:spcBef>
                <a:spcPts val="94"/>
              </a:spcBef>
            </a:pPr>
            <a:r>
              <a:rPr sz="3788" b="1" spc="4" dirty="0">
                <a:latin typeface="Arial"/>
                <a:cs typeface="Arial"/>
              </a:rPr>
              <a:t>?</a:t>
            </a:r>
            <a:endParaRPr sz="3788">
              <a:latin typeface="Arial"/>
              <a:cs typeface="Arial"/>
            </a:endParaRPr>
          </a:p>
        </p:txBody>
      </p:sp>
      <p:sp>
        <p:nvSpPr>
          <p:cNvPr id="22" name="object 22"/>
          <p:cNvSpPr txBox="1"/>
          <p:nvPr/>
        </p:nvSpPr>
        <p:spPr>
          <a:xfrm>
            <a:off x="1213873"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C</a:t>
            </a:r>
            <a:endParaRPr sz="675">
              <a:latin typeface="Arial"/>
              <a:cs typeface="Arial"/>
            </a:endParaRPr>
          </a:p>
        </p:txBody>
      </p:sp>
      <p:pic>
        <p:nvPicPr>
          <p:cNvPr id="23" name="object 23"/>
          <p:cNvPicPr/>
          <p:nvPr/>
        </p:nvPicPr>
        <p:blipFill>
          <a:blip r:embed="rId4" cstate="print"/>
          <a:stretch>
            <a:fillRect/>
          </a:stretch>
        </p:blipFill>
        <p:spPr>
          <a:xfrm>
            <a:off x="1627953" y="2823153"/>
            <a:ext cx="124003" cy="125193"/>
          </a:xfrm>
          <a:prstGeom prst="rect">
            <a:avLst/>
          </a:prstGeom>
        </p:spPr>
      </p:pic>
      <p:sp>
        <p:nvSpPr>
          <p:cNvPr id="24" name="object 24"/>
          <p:cNvSpPr txBox="1"/>
          <p:nvPr/>
        </p:nvSpPr>
        <p:spPr>
          <a:xfrm>
            <a:off x="1216344" y="2817621"/>
            <a:ext cx="515303" cy="116859"/>
          </a:xfrm>
          <a:prstGeom prst="rect">
            <a:avLst/>
          </a:prstGeom>
        </p:spPr>
        <p:txBody>
          <a:bodyPr vert="horz" wrap="square" lIns="0" tIns="12859" rIns="0" bIns="0" rtlCol="0">
            <a:spAutoFit/>
          </a:bodyPr>
          <a:lstStyle/>
          <a:p>
            <a:pPr marL="9525">
              <a:spcBef>
                <a:spcPts val="101"/>
              </a:spcBef>
              <a:tabLst>
                <a:tab pos="412433" algn="l"/>
              </a:tabLst>
            </a:pPr>
            <a:r>
              <a:rPr sz="675" b="1" spc="-15" dirty="0">
                <a:solidFill>
                  <a:srgbClr val="941751"/>
                </a:solidFill>
                <a:latin typeface="Arial"/>
                <a:cs typeface="Arial"/>
              </a:rPr>
              <a:t>A</a:t>
            </a:r>
            <a:r>
              <a:rPr sz="675" b="1" spc="53" dirty="0">
                <a:solidFill>
                  <a:srgbClr val="941751"/>
                </a:solidFill>
                <a:latin typeface="Arial"/>
                <a:cs typeface="Arial"/>
              </a:rPr>
              <a:t> </a:t>
            </a:r>
            <a:r>
              <a:rPr sz="675" u="sng" spc="4" dirty="0">
                <a:solidFill>
                  <a:srgbClr val="941751"/>
                </a:solidFill>
                <a:uFill>
                  <a:solidFill>
                    <a:srgbClr val="011993"/>
                  </a:solidFill>
                </a:uFill>
                <a:latin typeface="Times New Roman"/>
                <a:cs typeface="Times New Roman"/>
              </a:rPr>
              <a:t> </a:t>
            </a:r>
            <a:r>
              <a:rPr sz="675" u="sng" dirty="0">
                <a:solidFill>
                  <a:srgbClr val="941751"/>
                </a:solidFill>
                <a:uFill>
                  <a:solidFill>
                    <a:srgbClr val="011993"/>
                  </a:solidFill>
                </a:uFill>
                <a:latin typeface="Times New Roman"/>
                <a:cs typeface="Times New Roman"/>
              </a:rPr>
              <a:t>	</a:t>
            </a:r>
            <a:r>
              <a:rPr sz="675" spc="71" dirty="0">
                <a:solidFill>
                  <a:srgbClr val="941751"/>
                </a:solidFill>
                <a:latin typeface="Times New Roman"/>
                <a:cs typeface="Times New Roman"/>
              </a:rPr>
              <a:t> </a:t>
            </a:r>
            <a:r>
              <a:rPr sz="675" b="1" dirty="0">
                <a:solidFill>
                  <a:srgbClr val="941751"/>
                </a:solidFill>
                <a:latin typeface="Arial"/>
                <a:cs typeface="Arial"/>
              </a:rPr>
              <a:t>B</a:t>
            </a:r>
            <a:endParaRPr sz="675">
              <a:latin typeface="Arial"/>
              <a:cs typeface="Arial"/>
            </a:endParaRPr>
          </a:p>
        </p:txBody>
      </p:sp>
      <p:pic>
        <p:nvPicPr>
          <p:cNvPr id="25" name="object 25"/>
          <p:cNvPicPr/>
          <p:nvPr/>
        </p:nvPicPr>
        <p:blipFill>
          <a:blip r:embed="rId3" cstate="print"/>
          <a:stretch>
            <a:fillRect/>
          </a:stretch>
        </p:blipFill>
        <p:spPr>
          <a:xfrm>
            <a:off x="1629003" y="3200986"/>
            <a:ext cx="124003" cy="125193"/>
          </a:xfrm>
          <a:prstGeom prst="rect">
            <a:avLst/>
          </a:prstGeom>
        </p:spPr>
      </p:pic>
      <p:sp>
        <p:nvSpPr>
          <p:cNvPr id="26" name="object 26"/>
          <p:cNvSpPr txBox="1"/>
          <p:nvPr/>
        </p:nvSpPr>
        <p:spPr>
          <a:xfrm>
            <a:off x="1651937"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D</a:t>
            </a:r>
            <a:endParaRPr sz="675">
              <a:latin typeface="Arial"/>
              <a:cs typeface="Arial"/>
            </a:endParaRPr>
          </a:p>
        </p:txBody>
      </p:sp>
      <p:pic>
        <p:nvPicPr>
          <p:cNvPr id="27" name="object 27"/>
          <p:cNvPicPr/>
          <p:nvPr/>
        </p:nvPicPr>
        <p:blipFill>
          <a:blip r:embed="rId4" cstate="print"/>
          <a:stretch>
            <a:fillRect/>
          </a:stretch>
        </p:blipFill>
        <p:spPr>
          <a:xfrm>
            <a:off x="1999834" y="3011009"/>
            <a:ext cx="124003" cy="125193"/>
          </a:xfrm>
          <a:prstGeom prst="rect">
            <a:avLst/>
          </a:prstGeom>
        </p:spPr>
      </p:pic>
      <p:sp>
        <p:nvSpPr>
          <p:cNvPr id="28" name="object 28"/>
          <p:cNvSpPr txBox="1"/>
          <p:nvPr/>
        </p:nvSpPr>
        <p:spPr>
          <a:xfrm>
            <a:off x="2022711" y="3005476"/>
            <a:ext cx="76676" cy="116859"/>
          </a:xfrm>
          <a:prstGeom prst="rect">
            <a:avLst/>
          </a:prstGeom>
        </p:spPr>
        <p:txBody>
          <a:bodyPr vert="horz" wrap="square" lIns="0" tIns="12859" rIns="0" bIns="0" rtlCol="0">
            <a:spAutoFit/>
          </a:bodyPr>
          <a:lstStyle/>
          <a:p>
            <a:pPr marL="9525">
              <a:spcBef>
                <a:spcPts val="101"/>
              </a:spcBef>
            </a:pPr>
            <a:r>
              <a:rPr sz="675" b="1" dirty="0">
                <a:solidFill>
                  <a:srgbClr val="941751"/>
                </a:solidFill>
                <a:latin typeface="Arial"/>
                <a:cs typeface="Arial"/>
              </a:rPr>
              <a:t>E</a:t>
            </a:r>
            <a:endParaRPr sz="675">
              <a:latin typeface="Arial"/>
              <a:cs typeface="Arial"/>
            </a:endParaRPr>
          </a:p>
        </p:txBody>
      </p:sp>
      <p:grpSp>
        <p:nvGrpSpPr>
          <p:cNvPr id="29" name="object 29"/>
          <p:cNvGrpSpPr/>
          <p:nvPr/>
        </p:nvGrpSpPr>
        <p:grpSpPr>
          <a:xfrm>
            <a:off x="1199848" y="2293400"/>
            <a:ext cx="3949065" cy="1312545"/>
            <a:chOff x="92731" y="2693800"/>
            <a:chExt cx="5265420" cy="1750060"/>
          </a:xfrm>
        </p:grpSpPr>
        <p:sp>
          <p:nvSpPr>
            <p:cNvPr id="30" name="object 30"/>
            <p:cNvSpPr/>
            <p:nvPr/>
          </p:nvSpPr>
          <p:spPr>
            <a:xfrm>
              <a:off x="167723" y="3485015"/>
              <a:ext cx="1000760" cy="464820"/>
            </a:xfrm>
            <a:custGeom>
              <a:avLst/>
              <a:gdLst/>
              <a:ahLst/>
              <a:cxnLst/>
              <a:rect l="l" t="t" r="r" b="b"/>
              <a:pathLst>
                <a:path w="1000760" h="464820">
                  <a:moveTo>
                    <a:pt x="61325" y="52948"/>
                  </a:moveTo>
                  <a:lnTo>
                    <a:pt x="517156" y="447999"/>
                  </a:lnTo>
                </a:path>
                <a:path w="1000760" h="464820">
                  <a:moveTo>
                    <a:pt x="81239" y="0"/>
                  </a:moveTo>
                  <a:lnTo>
                    <a:pt x="495841" y="0"/>
                  </a:lnTo>
                </a:path>
                <a:path w="1000760" h="464820">
                  <a:moveTo>
                    <a:pt x="579650" y="418872"/>
                  </a:moveTo>
                  <a:lnTo>
                    <a:pt x="578713" y="82075"/>
                  </a:lnTo>
                </a:path>
                <a:path w="1000760" h="464820">
                  <a:moveTo>
                    <a:pt x="0" y="82076"/>
                  </a:moveTo>
                  <a:lnTo>
                    <a:pt x="0" y="418871"/>
                  </a:lnTo>
                </a:path>
                <a:path w="1000760" h="464820">
                  <a:moveTo>
                    <a:pt x="997286" y="250834"/>
                  </a:moveTo>
                  <a:lnTo>
                    <a:pt x="649481" y="41348"/>
                  </a:lnTo>
                </a:path>
                <a:path w="1000760" h="464820">
                  <a:moveTo>
                    <a:pt x="1000727" y="287085"/>
                  </a:moveTo>
                  <a:lnTo>
                    <a:pt x="656920" y="464728"/>
                  </a:lnTo>
                </a:path>
              </a:pathLst>
            </a:custGeom>
            <a:ln w="11263">
              <a:solidFill>
                <a:srgbClr val="011993"/>
              </a:solidFill>
            </a:ln>
          </p:spPr>
          <p:txBody>
            <a:bodyPr wrap="square" lIns="0" tIns="0" rIns="0" bIns="0" rtlCol="0"/>
            <a:lstStyle/>
            <a:p>
              <a:endParaRPr sz="1350"/>
            </a:p>
          </p:txBody>
        </p:sp>
        <p:sp>
          <p:nvSpPr>
            <p:cNvPr id="31" name="object 31"/>
            <p:cNvSpPr/>
            <p:nvPr/>
          </p:nvSpPr>
          <p:spPr>
            <a:xfrm>
              <a:off x="92722" y="2693809"/>
              <a:ext cx="1150620" cy="454659"/>
            </a:xfrm>
            <a:custGeom>
              <a:avLst/>
              <a:gdLst/>
              <a:ahLst/>
              <a:cxnLst/>
              <a:rect l="l" t="t" r="r" b="b"/>
              <a:pathLst>
                <a:path w="1150620" h="454660">
                  <a:moveTo>
                    <a:pt x="1150467" y="24003"/>
                  </a:moveTo>
                  <a:lnTo>
                    <a:pt x="1148588" y="14655"/>
                  </a:lnTo>
                  <a:lnTo>
                    <a:pt x="1143444" y="7023"/>
                  </a:lnTo>
                  <a:lnTo>
                    <a:pt x="1135811" y="1879"/>
                  </a:lnTo>
                  <a:lnTo>
                    <a:pt x="1126477" y="0"/>
                  </a:lnTo>
                  <a:lnTo>
                    <a:pt x="24003" y="0"/>
                  </a:lnTo>
                  <a:lnTo>
                    <a:pt x="14655" y="1879"/>
                  </a:lnTo>
                  <a:lnTo>
                    <a:pt x="7035" y="7023"/>
                  </a:lnTo>
                  <a:lnTo>
                    <a:pt x="1892" y="14655"/>
                  </a:lnTo>
                  <a:lnTo>
                    <a:pt x="0" y="24003"/>
                  </a:lnTo>
                  <a:lnTo>
                    <a:pt x="0" y="430403"/>
                  </a:lnTo>
                  <a:lnTo>
                    <a:pt x="1892" y="439737"/>
                  </a:lnTo>
                  <a:lnTo>
                    <a:pt x="7035" y="447370"/>
                  </a:lnTo>
                  <a:lnTo>
                    <a:pt x="14655" y="452513"/>
                  </a:lnTo>
                  <a:lnTo>
                    <a:pt x="24003" y="454393"/>
                  </a:lnTo>
                  <a:lnTo>
                    <a:pt x="1126477" y="454393"/>
                  </a:lnTo>
                  <a:lnTo>
                    <a:pt x="1135811" y="452513"/>
                  </a:lnTo>
                  <a:lnTo>
                    <a:pt x="1143444" y="447370"/>
                  </a:lnTo>
                  <a:lnTo>
                    <a:pt x="1148588" y="439737"/>
                  </a:lnTo>
                  <a:lnTo>
                    <a:pt x="1150467" y="430403"/>
                  </a:lnTo>
                  <a:lnTo>
                    <a:pt x="1150467" y="425602"/>
                  </a:lnTo>
                  <a:lnTo>
                    <a:pt x="1150467" y="28790"/>
                  </a:lnTo>
                  <a:lnTo>
                    <a:pt x="1150467" y="24003"/>
                  </a:lnTo>
                  <a:close/>
                </a:path>
              </a:pathLst>
            </a:custGeom>
            <a:solidFill>
              <a:srgbClr val="FFFFFF"/>
            </a:solidFill>
          </p:spPr>
          <p:txBody>
            <a:bodyPr wrap="square" lIns="0" tIns="0" rIns="0" bIns="0" rtlCol="0"/>
            <a:lstStyle/>
            <a:p>
              <a:endParaRPr sz="1350"/>
            </a:p>
          </p:txBody>
        </p:sp>
        <p:sp>
          <p:nvSpPr>
            <p:cNvPr id="32" name="object 32"/>
            <p:cNvSpPr/>
            <p:nvPr/>
          </p:nvSpPr>
          <p:spPr>
            <a:xfrm>
              <a:off x="2033397" y="2903283"/>
              <a:ext cx="3324860" cy="1540510"/>
            </a:xfrm>
            <a:custGeom>
              <a:avLst/>
              <a:gdLst/>
              <a:ahLst/>
              <a:cxnLst/>
              <a:rect l="l" t="t" r="r" b="b"/>
              <a:pathLst>
                <a:path w="3324860" h="1540510">
                  <a:moveTo>
                    <a:pt x="1914601" y="540118"/>
                  </a:moveTo>
                  <a:lnTo>
                    <a:pt x="1905000" y="540118"/>
                  </a:lnTo>
                  <a:lnTo>
                    <a:pt x="1905000" y="549719"/>
                  </a:lnTo>
                  <a:lnTo>
                    <a:pt x="1905000" y="730326"/>
                  </a:lnTo>
                  <a:lnTo>
                    <a:pt x="47993" y="730326"/>
                  </a:lnTo>
                  <a:lnTo>
                    <a:pt x="47993" y="549719"/>
                  </a:lnTo>
                  <a:lnTo>
                    <a:pt x="1905000" y="549719"/>
                  </a:lnTo>
                  <a:lnTo>
                    <a:pt x="1905000" y="540118"/>
                  </a:lnTo>
                  <a:lnTo>
                    <a:pt x="38392" y="540118"/>
                  </a:lnTo>
                  <a:lnTo>
                    <a:pt x="38392" y="739927"/>
                  </a:lnTo>
                  <a:lnTo>
                    <a:pt x="1914601" y="739927"/>
                  </a:lnTo>
                  <a:lnTo>
                    <a:pt x="1914601" y="730326"/>
                  </a:lnTo>
                  <a:lnTo>
                    <a:pt x="1914601" y="549719"/>
                  </a:lnTo>
                  <a:lnTo>
                    <a:pt x="1914601" y="540118"/>
                  </a:lnTo>
                  <a:close/>
                </a:path>
                <a:path w="3324860" h="1540510">
                  <a:moveTo>
                    <a:pt x="1952993" y="525716"/>
                  </a:moveTo>
                  <a:lnTo>
                    <a:pt x="1951113" y="516382"/>
                  </a:lnTo>
                  <a:lnTo>
                    <a:pt x="1945970" y="508749"/>
                  </a:lnTo>
                  <a:lnTo>
                    <a:pt x="1938337" y="503605"/>
                  </a:lnTo>
                  <a:lnTo>
                    <a:pt x="1929003" y="501726"/>
                  </a:lnTo>
                  <a:lnTo>
                    <a:pt x="1924202" y="501726"/>
                  </a:lnTo>
                  <a:lnTo>
                    <a:pt x="1924202" y="530517"/>
                  </a:lnTo>
                  <a:lnTo>
                    <a:pt x="1924202" y="749515"/>
                  </a:lnTo>
                  <a:lnTo>
                    <a:pt x="28790" y="749515"/>
                  </a:lnTo>
                  <a:lnTo>
                    <a:pt x="28790" y="530517"/>
                  </a:lnTo>
                  <a:lnTo>
                    <a:pt x="1924202" y="530517"/>
                  </a:lnTo>
                  <a:lnTo>
                    <a:pt x="1924202" y="501726"/>
                  </a:lnTo>
                  <a:lnTo>
                    <a:pt x="24003" y="501726"/>
                  </a:lnTo>
                  <a:lnTo>
                    <a:pt x="14655" y="503605"/>
                  </a:lnTo>
                  <a:lnTo>
                    <a:pt x="7023" y="508749"/>
                  </a:lnTo>
                  <a:lnTo>
                    <a:pt x="1879" y="516382"/>
                  </a:lnTo>
                  <a:lnTo>
                    <a:pt x="0" y="525716"/>
                  </a:lnTo>
                  <a:lnTo>
                    <a:pt x="0" y="754316"/>
                  </a:lnTo>
                  <a:lnTo>
                    <a:pt x="1879" y="763663"/>
                  </a:lnTo>
                  <a:lnTo>
                    <a:pt x="7023" y="771296"/>
                  </a:lnTo>
                  <a:lnTo>
                    <a:pt x="14655" y="776439"/>
                  </a:lnTo>
                  <a:lnTo>
                    <a:pt x="24003" y="778319"/>
                  </a:lnTo>
                  <a:lnTo>
                    <a:pt x="1929003" y="778319"/>
                  </a:lnTo>
                  <a:lnTo>
                    <a:pt x="1938337" y="776439"/>
                  </a:lnTo>
                  <a:lnTo>
                    <a:pt x="1945970" y="771296"/>
                  </a:lnTo>
                  <a:lnTo>
                    <a:pt x="1951113" y="763663"/>
                  </a:lnTo>
                  <a:lnTo>
                    <a:pt x="1952993" y="754316"/>
                  </a:lnTo>
                  <a:lnTo>
                    <a:pt x="1952993" y="749515"/>
                  </a:lnTo>
                  <a:lnTo>
                    <a:pt x="1952993" y="530517"/>
                  </a:lnTo>
                  <a:lnTo>
                    <a:pt x="1952993" y="525716"/>
                  </a:lnTo>
                  <a:close/>
                </a:path>
                <a:path w="3324860" h="1540510">
                  <a:moveTo>
                    <a:pt x="3286201" y="38404"/>
                  </a:moveTo>
                  <a:lnTo>
                    <a:pt x="3276600" y="38404"/>
                  </a:lnTo>
                  <a:lnTo>
                    <a:pt x="3276600" y="47993"/>
                  </a:lnTo>
                  <a:lnTo>
                    <a:pt x="3276600" y="1492326"/>
                  </a:lnTo>
                  <a:lnTo>
                    <a:pt x="3095993" y="1492326"/>
                  </a:lnTo>
                  <a:lnTo>
                    <a:pt x="3095993" y="47993"/>
                  </a:lnTo>
                  <a:lnTo>
                    <a:pt x="3276600" y="47993"/>
                  </a:lnTo>
                  <a:lnTo>
                    <a:pt x="3276600" y="38404"/>
                  </a:lnTo>
                  <a:lnTo>
                    <a:pt x="3086392" y="38404"/>
                  </a:lnTo>
                  <a:lnTo>
                    <a:pt x="3086392" y="1501927"/>
                  </a:lnTo>
                  <a:lnTo>
                    <a:pt x="3286201" y="1501927"/>
                  </a:lnTo>
                  <a:lnTo>
                    <a:pt x="3286201" y="1492326"/>
                  </a:lnTo>
                  <a:lnTo>
                    <a:pt x="3286201" y="47993"/>
                  </a:lnTo>
                  <a:lnTo>
                    <a:pt x="3286201" y="38404"/>
                  </a:lnTo>
                  <a:close/>
                </a:path>
                <a:path w="3324860" h="1540510">
                  <a:moveTo>
                    <a:pt x="3324593" y="24003"/>
                  </a:moveTo>
                  <a:lnTo>
                    <a:pt x="3322713" y="14655"/>
                  </a:lnTo>
                  <a:lnTo>
                    <a:pt x="3317570" y="7023"/>
                  </a:lnTo>
                  <a:lnTo>
                    <a:pt x="3309937" y="1879"/>
                  </a:lnTo>
                  <a:lnTo>
                    <a:pt x="3300603" y="0"/>
                  </a:lnTo>
                  <a:lnTo>
                    <a:pt x="3295802" y="0"/>
                  </a:lnTo>
                  <a:lnTo>
                    <a:pt x="3295802" y="28803"/>
                  </a:lnTo>
                  <a:lnTo>
                    <a:pt x="3295802" y="1511528"/>
                  </a:lnTo>
                  <a:lnTo>
                    <a:pt x="3076803" y="1511528"/>
                  </a:lnTo>
                  <a:lnTo>
                    <a:pt x="3076803" y="28803"/>
                  </a:lnTo>
                  <a:lnTo>
                    <a:pt x="3295802" y="28803"/>
                  </a:lnTo>
                  <a:lnTo>
                    <a:pt x="3295802" y="0"/>
                  </a:lnTo>
                  <a:lnTo>
                    <a:pt x="3072003" y="0"/>
                  </a:lnTo>
                  <a:lnTo>
                    <a:pt x="3062655" y="1879"/>
                  </a:lnTo>
                  <a:lnTo>
                    <a:pt x="3055023" y="7023"/>
                  </a:lnTo>
                  <a:lnTo>
                    <a:pt x="3049879" y="14655"/>
                  </a:lnTo>
                  <a:lnTo>
                    <a:pt x="3048000" y="24003"/>
                  </a:lnTo>
                  <a:lnTo>
                    <a:pt x="3048000" y="1516329"/>
                  </a:lnTo>
                  <a:lnTo>
                    <a:pt x="3049879" y="1525663"/>
                  </a:lnTo>
                  <a:lnTo>
                    <a:pt x="3055023" y="1533296"/>
                  </a:lnTo>
                  <a:lnTo>
                    <a:pt x="3062655" y="1538439"/>
                  </a:lnTo>
                  <a:lnTo>
                    <a:pt x="3072003" y="1540319"/>
                  </a:lnTo>
                  <a:lnTo>
                    <a:pt x="3300603" y="1540319"/>
                  </a:lnTo>
                  <a:lnTo>
                    <a:pt x="3309937" y="1538439"/>
                  </a:lnTo>
                  <a:lnTo>
                    <a:pt x="3317570" y="1533296"/>
                  </a:lnTo>
                  <a:lnTo>
                    <a:pt x="3322713" y="1525663"/>
                  </a:lnTo>
                  <a:lnTo>
                    <a:pt x="3324593" y="1516329"/>
                  </a:lnTo>
                  <a:lnTo>
                    <a:pt x="3324593" y="1511528"/>
                  </a:lnTo>
                  <a:lnTo>
                    <a:pt x="3324593" y="28803"/>
                  </a:lnTo>
                  <a:lnTo>
                    <a:pt x="3324593" y="24003"/>
                  </a:lnTo>
                  <a:close/>
                </a:path>
              </a:pathLst>
            </a:custGeom>
            <a:solidFill>
              <a:srgbClr val="60B5CC"/>
            </a:solidFill>
          </p:spPr>
          <p:txBody>
            <a:bodyPr wrap="square" lIns="0" tIns="0" rIns="0" bIns="0" rtlCol="0"/>
            <a:lstStyle/>
            <a:p>
              <a:endParaRPr sz="1350"/>
            </a:p>
          </p:txBody>
        </p:sp>
      </p:grpSp>
      <p:sp>
        <p:nvSpPr>
          <p:cNvPr id="33" name="object 33"/>
          <p:cNvSpPr txBox="1"/>
          <p:nvPr/>
        </p:nvSpPr>
        <p:spPr>
          <a:xfrm>
            <a:off x="1847722" y="4812472"/>
            <a:ext cx="4545330" cy="604012"/>
          </a:xfrm>
          <a:prstGeom prst="rect">
            <a:avLst/>
          </a:prstGeom>
        </p:spPr>
        <p:txBody>
          <a:bodyPr vert="horz" wrap="square" lIns="0" tIns="0" rIns="0" bIns="0" rtlCol="0">
            <a:spAutoFit/>
          </a:bodyPr>
          <a:lstStyle/>
          <a:p>
            <a:pPr marL="9525">
              <a:lnSpc>
                <a:spcPts val="2494"/>
              </a:lnSpc>
            </a:pPr>
            <a:r>
              <a:rPr sz="2100" dirty="0">
                <a:solidFill>
                  <a:srgbClr val="60B5CC"/>
                </a:solidFill>
                <a:latin typeface="Wingdings"/>
                <a:cs typeface="Wingdings"/>
              </a:rPr>
              <a:t></a:t>
            </a:r>
            <a:r>
              <a:rPr sz="2100" spc="124" dirty="0">
                <a:solidFill>
                  <a:srgbClr val="60B5CC"/>
                </a:solidFill>
                <a:latin typeface="Times New Roman"/>
                <a:cs typeface="Times New Roman"/>
              </a:rPr>
              <a:t> </a:t>
            </a:r>
            <a:r>
              <a:rPr sz="2100" spc="-8" dirty="0">
                <a:latin typeface="Calibri"/>
                <a:cs typeface="Calibri"/>
              </a:rPr>
              <a:t>Sensitive</a:t>
            </a:r>
            <a:r>
              <a:rPr sz="2100" spc="-4" dirty="0">
                <a:latin typeface="Calibri"/>
                <a:cs typeface="Calibri"/>
              </a:rPr>
              <a:t> </a:t>
            </a:r>
            <a:r>
              <a:rPr sz="2100" spc="-11" dirty="0">
                <a:latin typeface="Calibri"/>
                <a:cs typeface="Calibri"/>
              </a:rPr>
              <a:t>to</a:t>
            </a:r>
            <a:r>
              <a:rPr sz="2100" spc="-4" dirty="0">
                <a:latin typeface="Calibri"/>
                <a:cs typeface="Calibri"/>
              </a:rPr>
              <a:t> node</a:t>
            </a:r>
            <a:r>
              <a:rPr sz="2100" spc="-8" dirty="0">
                <a:latin typeface="Calibri"/>
                <a:cs typeface="Calibri"/>
              </a:rPr>
              <a:t> ordering</a:t>
            </a:r>
            <a:endParaRPr sz="2100" dirty="0">
              <a:latin typeface="Calibri"/>
              <a:cs typeface="Calibri"/>
            </a:endParaRPr>
          </a:p>
          <a:p>
            <a:pPr marL="1297304">
              <a:spcBef>
                <a:spcPts val="1369"/>
              </a:spcBef>
            </a:pPr>
            <a:endParaRPr sz="675" dirty="0">
              <a:latin typeface="Calibri"/>
              <a:cs typeface="Calibri"/>
            </a:endParaRPr>
          </a:p>
        </p:txBody>
      </p:sp>
      <p:sp>
        <p:nvSpPr>
          <p:cNvPr id="34" name="Title 33">
            <a:extLst>
              <a:ext uri="{FF2B5EF4-FFF2-40B4-BE49-F238E27FC236}">
                <a16:creationId xmlns:a16="http://schemas.microsoft.com/office/drawing/2014/main" id="{32B8686F-947D-315D-5080-F0982796ECB7}"/>
              </a:ext>
            </a:extLst>
          </p:cNvPr>
          <p:cNvSpPr>
            <a:spLocks noGrp="1"/>
          </p:cNvSpPr>
          <p:nvPr>
            <p:ph type="title"/>
          </p:nvPr>
        </p:nvSpPr>
        <p:spPr/>
        <p:txBody>
          <a:bodyPr/>
          <a:lstStyle/>
          <a:p>
            <a:r>
              <a:rPr lang="en-US"/>
              <a:t>A Naïve Approach</a:t>
            </a:r>
            <a:endParaRPr lang="en-HK"/>
          </a:p>
        </p:txBody>
      </p:sp>
      <p:sp>
        <p:nvSpPr>
          <p:cNvPr id="35" name="object 7">
            <a:extLst>
              <a:ext uri="{FF2B5EF4-FFF2-40B4-BE49-F238E27FC236}">
                <a16:creationId xmlns:a16="http://schemas.microsoft.com/office/drawing/2014/main" id="{9B084CBE-C225-2DDF-8B3D-F98580EB07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5</a:t>
            </a:fld>
            <a:endParaRPr lang="en-HK" sz="1800" spc="-25"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899575" y="1710743"/>
            <a:ext cx="5108257" cy="2589847"/>
            <a:chOff x="974899" y="2187856"/>
            <a:chExt cx="6811009" cy="3453129"/>
          </a:xfrm>
        </p:grpSpPr>
        <p:pic>
          <p:nvPicPr>
            <p:cNvPr id="3" name="object 3"/>
            <p:cNvPicPr/>
            <p:nvPr/>
          </p:nvPicPr>
          <p:blipFill>
            <a:blip r:embed="rId2" cstate="print"/>
            <a:stretch>
              <a:fillRect/>
            </a:stretch>
          </p:blipFill>
          <p:spPr>
            <a:xfrm>
              <a:off x="974899" y="2187856"/>
              <a:ext cx="6810504" cy="2937278"/>
            </a:xfrm>
            <a:prstGeom prst="rect">
              <a:avLst/>
            </a:prstGeom>
          </p:spPr>
        </p:pic>
        <p:sp>
          <p:nvSpPr>
            <p:cNvPr id="4" name="object 4"/>
            <p:cNvSpPr/>
            <p:nvPr/>
          </p:nvSpPr>
          <p:spPr>
            <a:xfrm>
              <a:off x="4060660" y="3652418"/>
              <a:ext cx="556260" cy="454659"/>
            </a:xfrm>
            <a:custGeom>
              <a:avLst/>
              <a:gdLst/>
              <a:ahLst/>
              <a:cxnLst/>
              <a:rect l="l" t="t" r="r" b="b"/>
              <a:pathLst>
                <a:path w="556260" h="454660">
                  <a:moveTo>
                    <a:pt x="556006" y="24003"/>
                  </a:moveTo>
                  <a:lnTo>
                    <a:pt x="554113" y="14655"/>
                  </a:lnTo>
                  <a:lnTo>
                    <a:pt x="548970" y="7023"/>
                  </a:lnTo>
                  <a:lnTo>
                    <a:pt x="541350" y="1879"/>
                  </a:lnTo>
                  <a:lnTo>
                    <a:pt x="532003" y="0"/>
                  </a:lnTo>
                  <a:lnTo>
                    <a:pt x="24003" y="0"/>
                  </a:lnTo>
                  <a:lnTo>
                    <a:pt x="14668" y="1879"/>
                  </a:lnTo>
                  <a:lnTo>
                    <a:pt x="7035" y="7023"/>
                  </a:lnTo>
                  <a:lnTo>
                    <a:pt x="1892" y="14655"/>
                  </a:lnTo>
                  <a:lnTo>
                    <a:pt x="0" y="24003"/>
                  </a:lnTo>
                  <a:lnTo>
                    <a:pt x="0" y="430403"/>
                  </a:lnTo>
                  <a:lnTo>
                    <a:pt x="1892" y="439737"/>
                  </a:lnTo>
                  <a:lnTo>
                    <a:pt x="7035" y="447370"/>
                  </a:lnTo>
                  <a:lnTo>
                    <a:pt x="14668" y="452513"/>
                  </a:lnTo>
                  <a:lnTo>
                    <a:pt x="24003" y="454393"/>
                  </a:lnTo>
                  <a:lnTo>
                    <a:pt x="532003" y="454393"/>
                  </a:lnTo>
                  <a:lnTo>
                    <a:pt x="541350" y="452513"/>
                  </a:lnTo>
                  <a:lnTo>
                    <a:pt x="548970" y="447370"/>
                  </a:lnTo>
                  <a:lnTo>
                    <a:pt x="554113" y="439737"/>
                  </a:lnTo>
                  <a:lnTo>
                    <a:pt x="556006" y="430403"/>
                  </a:lnTo>
                  <a:lnTo>
                    <a:pt x="556006" y="425602"/>
                  </a:lnTo>
                  <a:lnTo>
                    <a:pt x="556006" y="28790"/>
                  </a:lnTo>
                  <a:lnTo>
                    <a:pt x="556006" y="24003"/>
                  </a:lnTo>
                  <a:close/>
                </a:path>
              </a:pathLst>
            </a:custGeom>
            <a:solidFill>
              <a:srgbClr val="FFFFFF"/>
            </a:solidFill>
          </p:spPr>
          <p:txBody>
            <a:bodyPr wrap="square" lIns="0" tIns="0" rIns="0" bIns="0" rtlCol="0"/>
            <a:lstStyle/>
            <a:p>
              <a:endParaRPr sz="1350"/>
            </a:p>
          </p:txBody>
        </p:sp>
        <p:pic>
          <p:nvPicPr>
            <p:cNvPr id="5" name="object 5"/>
            <p:cNvPicPr/>
            <p:nvPr/>
          </p:nvPicPr>
          <p:blipFill>
            <a:blip r:embed="rId3" cstate="print"/>
            <a:stretch>
              <a:fillRect/>
            </a:stretch>
          </p:blipFill>
          <p:spPr>
            <a:xfrm>
              <a:off x="1473200" y="3733801"/>
              <a:ext cx="6197600" cy="1906952"/>
            </a:xfrm>
            <a:prstGeom prst="rect">
              <a:avLst/>
            </a:prstGeom>
          </p:spPr>
        </p:pic>
      </p:grpSp>
      <p:sp>
        <p:nvSpPr>
          <p:cNvPr id="7" name="object 7"/>
          <p:cNvSpPr txBox="1">
            <a:spLocks noGrp="1"/>
          </p:cNvSpPr>
          <p:nvPr>
            <p:ph type="title"/>
          </p:nvPr>
        </p:nvSpPr>
        <p:spPr/>
        <p:txBody>
          <a:bodyPr/>
          <a:lstStyle/>
          <a:p>
            <a:r>
              <a:rPr lang="en-HK" dirty="0"/>
              <a:t>CNN on an image:</a:t>
            </a:r>
          </a:p>
        </p:txBody>
      </p:sp>
      <p:sp>
        <p:nvSpPr>
          <p:cNvPr id="8" name="object 8"/>
          <p:cNvSpPr txBox="1"/>
          <p:nvPr/>
        </p:nvSpPr>
        <p:spPr>
          <a:xfrm>
            <a:off x="1386582" y="4297045"/>
            <a:ext cx="6466523" cy="670376"/>
          </a:xfrm>
          <a:prstGeom prst="rect">
            <a:avLst/>
          </a:prstGeom>
        </p:spPr>
        <p:txBody>
          <a:bodyPr vert="horz" wrap="square" lIns="0" tIns="9525" rIns="0" bIns="0" rtlCol="0">
            <a:spAutoFit/>
          </a:bodyPr>
          <a:lstStyle/>
          <a:p>
            <a:pPr marL="9525" marR="3810">
              <a:lnSpc>
                <a:spcPct val="106400"/>
              </a:lnSpc>
              <a:spcBef>
                <a:spcPts val="75"/>
              </a:spcBef>
            </a:pPr>
            <a:r>
              <a:rPr sz="2100" spc="-60" dirty="0">
                <a:latin typeface="Arial"/>
                <a:cs typeface="Arial"/>
              </a:rPr>
              <a:t>Goal</a:t>
            </a:r>
            <a:r>
              <a:rPr sz="2100" spc="-8" dirty="0">
                <a:latin typeface="Arial"/>
                <a:cs typeface="Arial"/>
              </a:rPr>
              <a:t> </a:t>
            </a:r>
            <a:r>
              <a:rPr sz="2100" spc="-64" dirty="0">
                <a:latin typeface="Arial"/>
                <a:cs typeface="Arial"/>
              </a:rPr>
              <a:t>is</a:t>
            </a:r>
            <a:r>
              <a:rPr sz="2100" spc="4" dirty="0">
                <a:latin typeface="Arial"/>
                <a:cs typeface="Arial"/>
              </a:rPr>
              <a:t> </a:t>
            </a:r>
            <a:r>
              <a:rPr sz="2100" spc="15" dirty="0">
                <a:latin typeface="Arial"/>
                <a:cs typeface="Arial"/>
              </a:rPr>
              <a:t>to</a:t>
            </a:r>
            <a:r>
              <a:rPr sz="2100" spc="4" dirty="0">
                <a:latin typeface="Arial"/>
                <a:cs typeface="Arial"/>
              </a:rPr>
              <a:t> </a:t>
            </a:r>
            <a:r>
              <a:rPr sz="2100" spc="-68" dirty="0">
                <a:latin typeface="Arial"/>
                <a:cs typeface="Arial"/>
              </a:rPr>
              <a:t>generalize</a:t>
            </a:r>
            <a:r>
              <a:rPr sz="2100" spc="-4" dirty="0">
                <a:latin typeface="Arial"/>
                <a:cs typeface="Arial"/>
              </a:rPr>
              <a:t> </a:t>
            </a:r>
            <a:r>
              <a:rPr sz="2100" spc="-30" dirty="0">
                <a:latin typeface="Arial"/>
                <a:cs typeface="Arial"/>
              </a:rPr>
              <a:t>convolutions</a:t>
            </a:r>
            <a:r>
              <a:rPr sz="2100" spc="4" dirty="0">
                <a:latin typeface="Arial"/>
                <a:cs typeface="Arial"/>
              </a:rPr>
              <a:t> </a:t>
            </a:r>
            <a:r>
              <a:rPr sz="2100" spc="-23" dirty="0">
                <a:latin typeface="Arial"/>
                <a:cs typeface="Arial"/>
              </a:rPr>
              <a:t>beyond</a:t>
            </a:r>
            <a:r>
              <a:rPr sz="2100" spc="4" dirty="0">
                <a:latin typeface="Arial"/>
                <a:cs typeface="Arial"/>
              </a:rPr>
              <a:t> </a:t>
            </a:r>
            <a:r>
              <a:rPr sz="2100" spc="-41" dirty="0">
                <a:latin typeface="Arial"/>
                <a:cs typeface="Arial"/>
              </a:rPr>
              <a:t>simple</a:t>
            </a:r>
            <a:r>
              <a:rPr sz="2100" spc="-4" dirty="0">
                <a:latin typeface="Arial"/>
                <a:cs typeface="Arial"/>
              </a:rPr>
              <a:t> </a:t>
            </a:r>
            <a:r>
              <a:rPr sz="2100" spc="-38" dirty="0">
                <a:latin typeface="Arial"/>
                <a:cs typeface="Arial"/>
              </a:rPr>
              <a:t>lattices </a:t>
            </a:r>
            <a:r>
              <a:rPr sz="2100" spc="-570" dirty="0">
                <a:latin typeface="Arial"/>
                <a:cs typeface="Arial"/>
              </a:rPr>
              <a:t> </a:t>
            </a:r>
            <a:r>
              <a:rPr sz="2100" spc="-64" dirty="0">
                <a:latin typeface="Arial"/>
                <a:cs typeface="Arial"/>
              </a:rPr>
              <a:t>Leverage</a:t>
            </a:r>
            <a:r>
              <a:rPr sz="2100" dirty="0">
                <a:latin typeface="Arial"/>
                <a:cs typeface="Arial"/>
              </a:rPr>
              <a:t> </a:t>
            </a:r>
            <a:r>
              <a:rPr sz="2100" spc="-23" dirty="0">
                <a:latin typeface="Arial"/>
                <a:cs typeface="Arial"/>
              </a:rPr>
              <a:t>node</a:t>
            </a:r>
            <a:r>
              <a:rPr sz="2100" spc="-4" dirty="0">
                <a:latin typeface="Arial"/>
                <a:cs typeface="Arial"/>
              </a:rPr>
              <a:t> </a:t>
            </a:r>
            <a:r>
              <a:rPr sz="2100" spc="-30" dirty="0">
                <a:latin typeface="Arial"/>
                <a:cs typeface="Arial"/>
              </a:rPr>
              <a:t>features/attributes</a:t>
            </a:r>
            <a:r>
              <a:rPr sz="2100" spc="8" dirty="0">
                <a:latin typeface="Arial"/>
                <a:cs typeface="Arial"/>
              </a:rPr>
              <a:t> </a:t>
            </a:r>
            <a:r>
              <a:rPr sz="2100" spc="-49" dirty="0">
                <a:latin typeface="Arial"/>
                <a:cs typeface="Arial"/>
              </a:rPr>
              <a:t>(e.g.,</a:t>
            </a:r>
            <a:r>
              <a:rPr sz="2100" spc="4" dirty="0">
                <a:latin typeface="Arial"/>
                <a:cs typeface="Arial"/>
              </a:rPr>
              <a:t> </a:t>
            </a:r>
            <a:r>
              <a:rPr sz="2100" spc="-15" dirty="0">
                <a:latin typeface="Arial"/>
                <a:cs typeface="Arial"/>
              </a:rPr>
              <a:t>text,</a:t>
            </a:r>
            <a:r>
              <a:rPr sz="2100" spc="-4" dirty="0">
                <a:latin typeface="Arial"/>
                <a:cs typeface="Arial"/>
              </a:rPr>
              <a:t> </a:t>
            </a:r>
            <a:r>
              <a:rPr sz="2100" spc="-71" dirty="0">
                <a:latin typeface="Arial"/>
                <a:cs typeface="Arial"/>
              </a:rPr>
              <a:t>images)</a:t>
            </a:r>
            <a:endParaRPr sz="2100">
              <a:latin typeface="Arial"/>
              <a:cs typeface="Arial"/>
            </a:endParaRPr>
          </a:p>
        </p:txBody>
      </p:sp>
      <p:sp>
        <p:nvSpPr>
          <p:cNvPr id="10" name="object 7">
            <a:extLst>
              <a:ext uri="{FF2B5EF4-FFF2-40B4-BE49-F238E27FC236}">
                <a16:creationId xmlns:a16="http://schemas.microsoft.com/office/drawing/2014/main" id="{6D5EABE1-4DBD-63E0-DCCB-0E752F32C49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6</a:t>
            </a:fld>
            <a:endParaRPr lang="en-HK" sz="1800" spc="-25"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dirty="0"/>
              <a:t>But our graphs look like this:</a:t>
            </a:r>
          </a:p>
        </p:txBody>
      </p:sp>
      <p:grpSp>
        <p:nvGrpSpPr>
          <p:cNvPr id="4" name="object 4"/>
          <p:cNvGrpSpPr/>
          <p:nvPr/>
        </p:nvGrpSpPr>
        <p:grpSpPr>
          <a:xfrm>
            <a:off x="1787327" y="1989548"/>
            <a:ext cx="1651635" cy="1423035"/>
            <a:chOff x="741968" y="2542664"/>
            <a:chExt cx="2202180" cy="1897380"/>
          </a:xfrm>
        </p:grpSpPr>
        <p:pic>
          <p:nvPicPr>
            <p:cNvPr id="5" name="object 5"/>
            <p:cNvPicPr/>
            <p:nvPr/>
          </p:nvPicPr>
          <p:blipFill>
            <a:blip r:embed="rId2" cstate="print"/>
            <a:stretch>
              <a:fillRect/>
            </a:stretch>
          </p:blipFill>
          <p:spPr>
            <a:xfrm>
              <a:off x="1424120" y="3342191"/>
              <a:ext cx="156816" cy="156770"/>
            </a:xfrm>
            <a:prstGeom prst="rect">
              <a:avLst/>
            </a:prstGeom>
          </p:spPr>
        </p:pic>
        <p:pic>
          <p:nvPicPr>
            <p:cNvPr id="6" name="object 6"/>
            <p:cNvPicPr/>
            <p:nvPr/>
          </p:nvPicPr>
          <p:blipFill>
            <a:blip r:embed="rId3" cstate="print"/>
            <a:stretch>
              <a:fillRect/>
            </a:stretch>
          </p:blipFill>
          <p:spPr>
            <a:xfrm>
              <a:off x="741968" y="3224613"/>
              <a:ext cx="156816" cy="156771"/>
            </a:xfrm>
            <a:prstGeom prst="rect">
              <a:avLst/>
            </a:prstGeom>
          </p:spPr>
        </p:pic>
        <p:sp>
          <p:nvSpPr>
            <p:cNvPr id="7" name="object 7"/>
            <p:cNvSpPr/>
            <p:nvPr/>
          </p:nvSpPr>
          <p:spPr>
            <a:xfrm>
              <a:off x="897647" y="3316318"/>
              <a:ext cx="527685" cy="91440"/>
            </a:xfrm>
            <a:custGeom>
              <a:avLst/>
              <a:gdLst/>
              <a:ahLst/>
              <a:cxnLst/>
              <a:rect l="l" t="t" r="r" b="b"/>
              <a:pathLst>
                <a:path w="527685" h="91439">
                  <a:moveTo>
                    <a:pt x="0" y="0"/>
                  </a:moveTo>
                  <a:lnTo>
                    <a:pt x="527609" y="90939"/>
                  </a:lnTo>
                </a:path>
              </a:pathLst>
            </a:custGeom>
            <a:ln w="23515">
              <a:solidFill>
                <a:srgbClr val="D6D6D6"/>
              </a:solidFill>
            </a:ln>
          </p:spPr>
          <p:txBody>
            <a:bodyPr wrap="square" lIns="0" tIns="0" rIns="0" bIns="0" rtlCol="0"/>
            <a:lstStyle/>
            <a:p>
              <a:endParaRPr sz="1350"/>
            </a:p>
          </p:txBody>
        </p:sp>
        <p:pic>
          <p:nvPicPr>
            <p:cNvPr id="8" name="object 8"/>
            <p:cNvPicPr/>
            <p:nvPr/>
          </p:nvPicPr>
          <p:blipFill>
            <a:blip r:embed="rId4" cstate="print"/>
            <a:stretch>
              <a:fillRect/>
            </a:stretch>
          </p:blipFill>
          <p:spPr>
            <a:xfrm>
              <a:off x="875262" y="3930079"/>
              <a:ext cx="156816" cy="156770"/>
            </a:xfrm>
            <a:prstGeom prst="rect">
              <a:avLst/>
            </a:prstGeom>
          </p:spPr>
        </p:pic>
        <p:sp>
          <p:nvSpPr>
            <p:cNvPr id="9" name="object 9"/>
            <p:cNvSpPr/>
            <p:nvPr/>
          </p:nvSpPr>
          <p:spPr>
            <a:xfrm>
              <a:off x="834928" y="3380029"/>
              <a:ext cx="104775" cy="551815"/>
            </a:xfrm>
            <a:custGeom>
              <a:avLst/>
              <a:gdLst/>
              <a:ahLst/>
              <a:cxnLst/>
              <a:rect l="l" t="t" r="r" b="b"/>
              <a:pathLst>
                <a:path w="104775" h="551814">
                  <a:moveTo>
                    <a:pt x="0" y="0"/>
                  </a:moveTo>
                  <a:lnTo>
                    <a:pt x="104188" y="551403"/>
                  </a:lnTo>
                </a:path>
              </a:pathLst>
            </a:custGeom>
            <a:ln w="23522">
              <a:solidFill>
                <a:srgbClr val="D6D6D6"/>
              </a:solidFill>
            </a:ln>
          </p:spPr>
          <p:txBody>
            <a:bodyPr wrap="square" lIns="0" tIns="0" rIns="0" bIns="0" rtlCol="0"/>
            <a:lstStyle/>
            <a:p>
              <a:endParaRPr sz="1350"/>
            </a:p>
          </p:txBody>
        </p:sp>
        <p:pic>
          <p:nvPicPr>
            <p:cNvPr id="10" name="object 10"/>
            <p:cNvPicPr/>
            <p:nvPr/>
          </p:nvPicPr>
          <p:blipFill>
            <a:blip r:embed="rId5" cstate="print"/>
            <a:stretch>
              <a:fillRect/>
            </a:stretch>
          </p:blipFill>
          <p:spPr>
            <a:xfrm>
              <a:off x="1894570" y="2542664"/>
              <a:ext cx="156816" cy="156770"/>
            </a:xfrm>
            <a:prstGeom prst="rect">
              <a:avLst/>
            </a:prstGeom>
          </p:spPr>
        </p:pic>
        <p:sp>
          <p:nvSpPr>
            <p:cNvPr id="11" name="object 11"/>
            <p:cNvSpPr/>
            <p:nvPr/>
          </p:nvSpPr>
          <p:spPr>
            <a:xfrm>
              <a:off x="887869" y="2660981"/>
              <a:ext cx="1017905" cy="602615"/>
            </a:xfrm>
            <a:custGeom>
              <a:avLst/>
              <a:gdLst/>
              <a:ahLst/>
              <a:cxnLst/>
              <a:rect l="l" t="t" r="r" b="b"/>
              <a:pathLst>
                <a:path w="1017905" h="602614">
                  <a:moveTo>
                    <a:pt x="0" y="602084"/>
                  </a:moveTo>
                  <a:lnTo>
                    <a:pt x="1017614" y="0"/>
                  </a:lnTo>
                </a:path>
              </a:pathLst>
            </a:custGeom>
            <a:ln w="23517">
              <a:solidFill>
                <a:srgbClr val="D6D6D6"/>
              </a:solidFill>
            </a:ln>
          </p:spPr>
          <p:txBody>
            <a:bodyPr wrap="square" lIns="0" tIns="0" rIns="0" bIns="0" rtlCol="0"/>
            <a:lstStyle/>
            <a:p>
              <a:endParaRPr sz="1350"/>
            </a:p>
          </p:txBody>
        </p:sp>
        <p:pic>
          <p:nvPicPr>
            <p:cNvPr id="12" name="object 12"/>
            <p:cNvPicPr/>
            <p:nvPr/>
          </p:nvPicPr>
          <p:blipFill>
            <a:blip r:embed="rId5" cstate="print"/>
            <a:stretch>
              <a:fillRect/>
            </a:stretch>
          </p:blipFill>
          <p:spPr>
            <a:xfrm>
              <a:off x="2114113" y="3044328"/>
              <a:ext cx="156817" cy="156770"/>
            </a:xfrm>
            <a:prstGeom prst="rect">
              <a:avLst/>
            </a:prstGeom>
          </p:spPr>
        </p:pic>
        <p:sp>
          <p:nvSpPr>
            <p:cNvPr id="13" name="object 13"/>
            <p:cNvSpPr/>
            <p:nvPr/>
          </p:nvSpPr>
          <p:spPr>
            <a:xfrm>
              <a:off x="1542288" y="2688628"/>
              <a:ext cx="619125" cy="701040"/>
            </a:xfrm>
            <a:custGeom>
              <a:avLst/>
              <a:gdLst/>
              <a:ahLst/>
              <a:cxnLst/>
              <a:rect l="l" t="t" r="r" b="b"/>
              <a:pathLst>
                <a:path w="619125" h="701039">
                  <a:moveTo>
                    <a:pt x="32241" y="700865"/>
                  </a:moveTo>
                  <a:lnTo>
                    <a:pt x="578229" y="465167"/>
                  </a:lnTo>
                </a:path>
                <a:path w="619125" h="701039">
                  <a:moveTo>
                    <a:pt x="390928" y="0"/>
                  </a:moveTo>
                  <a:lnTo>
                    <a:pt x="0" y="664369"/>
                  </a:lnTo>
                </a:path>
                <a:path w="619125" h="701039">
                  <a:moveTo>
                    <a:pt x="462122" y="4253"/>
                  </a:moveTo>
                  <a:lnTo>
                    <a:pt x="618798" y="362253"/>
                  </a:lnTo>
                </a:path>
              </a:pathLst>
            </a:custGeom>
            <a:ln w="23518">
              <a:solidFill>
                <a:srgbClr val="D6D6D6"/>
              </a:solidFill>
            </a:ln>
          </p:spPr>
          <p:txBody>
            <a:bodyPr wrap="square" lIns="0" tIns="0" rIns="0" bIns="0" rtlCol="0"/>
            <a:lstStyle/>
            <a:p>
              <a:endParaRPr sz="1350"/>
            </a:p>
          </p:txBody>
        </p:sp>
        <p:pic>
          <p:nvPicPr>
            <p:cNvPr id="14" name="object 14"/>
            <p:cNvPicPr/>
            <p:nvPr/>
          </p:nvPicPr>
          <p:blipFill>
            <a:blip r:embed="rId5" cstate="print"/>
            <a:stretch>
              <a:fillRect/>
            </a:stretch>
          </p:blipFill>
          <p:spPr>
            <a:xfrm>
              <a:off x="1957297" y="3710600"/>
              <a:ext cx="156816" cy="156770"/>
            </a:xfrm>
            <a:prstGeom prst="rect">
              <a:avLst/>
            </a:prstGeom>
          </p:spPr>
        </p:pic>
        <p:sp>
          <p:nvSpPr>
            <p:cNvPr id="15" name="object 15"/>
            <p:cNvSpPr/>
            <p:nvPr/>
          </p:nvSpPr>
          <p:spPr>
            <a:xfrm>
              <a:off x="2053667" y="3199025"/>
              <a:ext cx="121285" cy="513715"/>
            </a:xfrm>
            <a:custGeom>
              <a:avLst/>
              <a:gdLst/>
              <a:ahLst/>
              <a:cxnLst/>
              <a:rect l="l" t="t" r="r" b="b"/>
              <a:pathLst>
                <a:path w="121285" h="513714">
                  <a:moveTo>
                    <a:pt x="120889" y="0"/>
                  </a:moveTo>
                  <a:lnTo>
                    <a:pt x="0" y="513649"/>
                  </a:lnTo>
                </a:path>
              </a:pathLst>
            </a:custGeom>
            <a:ln w="23522">
              <a:solidFill>
                <a:srgbClr val="D6D6D6"/>
              </a:solidFill>
            </a:ln>
          </p:spPr>
          <p:txBody>
            <a:bodyPr wrap="square" lIns="0" tIns="0" rIns="0" bIns="0" rtlCol="0"/>
            <a:lstStyle/>
            <a:p>
              <a:endParaRPr sz="1350"/>
            </a:p>
          </p:txBody>
        </p:sp>
        <p:pic>
          <p:nvPicPr>
            <p:cNvPr id="16" name="object 16"/>
            <p:cNvPicPr/>
            <p:nvPr/>
          </p:nvPicPr>
          <p:blipFill>
            <a:blip r:embed="rId6" cstate="print"/>
            <a:stretch>
              <a:fillRect/>
            </a:stretch>
          </p:blipFill>
          <p:spPr>
            <a:xfrm>
              <a:off x="2615926" y="3593023"/>
              <a:ext cx="156816" cy="156770"/>
            </a:xfrm>
            <a:prstGeom prst="rect">
              <a:avLst/>
            </a:prstGeom>
          </p:spPr>
        </p:pic>
        <p:sp>
          <p:nvSpPr>
            <p:cNvPr id="17" name="object 17"/>
            <p:cNvSpPr/>
            <p:nvPr/>
          </p:nvSpPr>
          <p:spPr>
            <a:xfrm>
              <a:off x="2112897" y="3685189"/>
              <a:ext cx="504825" cy="90170"/>
            </a:xfrm>
            <a:custGeom>
              <a:avLst/>
              <a:gdLst/>
              <a:ahLst/>
              <a:cxnLst/>
              <a:rect l="l" t="t" r="r" b="b"/>
              <a:pathLst>
                <a:path w="504825" h="90170">
                  <a:moveTo>
                    <a:pt x="0" y="90015"/>
                  </a:moveTo>
                  <a:lnTo>
                    <a:pt x="504243" y="0"/>
                  </a:lnTo>
                </a:path>
              </a:pathLst>
            </a:custGeom>
            <a:ln w="23515">
              <a:solidFill>
                <a:srgbClr val="D6D6D6"/>
              </a:solidFill>
            </a:ln>
          </p:spPr>
          <p:txBody>
            <a:bodyPr wrap="square" lIns="0" tIns="0" rIns="0" bIns="0" rtlCol="0"/>
            <a:lstStyle/>
            <a:p>
              <a:endParaRPr sz="1350"/>
            </a:p>
          </p:txBody>
        </p:sp>
        <p:pic>
          <p:nvPicPr>
            <p:cNvPr id="18" name="object 18"/>
            <p:cNvPicPr/>
            <p:nvPr/>
          </p:nvPicPr>
          <p:blipFill>
            <a:blip r:embed="rId2" cstate="print"/>
            <a:stretch>
              <a:fillRect/>
            </a:stretch>
          </p:blipFill>
          <p:spPr>
            <a:xfrm>
              <a:off x="2317975" y="4282811"/>
              <a:ext cx="156816" cy="156770"/>
            </a:xfrm>
            <a:prstGeom prst="rect">
              <a:avLst/>
            </a:prstGeom>
          </p:spPr>
        </p:pic>
        <p:sp>
          <p:nvSpPr>
            <p:cNvPr id="19" name="object 19"/>
            <p:cNvSpPr/>
            <p:nvPr/>
          </p:nvSpPr>
          <p:spPr>
            <a:xfrm>
              <a:off x="2077511" y="3855316"/>
              <a:ext cx="277495" cy="440055"/>
            </a:xfrm>
            <a:custGeom>
              <a:avLst/>
              <a:gdLst/>
              <a:ahLst/>
              <a:cxnLst/>
              <a:rect l="l" t="t" r="r" b="b"/>
              <a:pathLst>
                <a:path w="277494" h="440054">
                  <a:moveTo>
                    <a:pt x="0" y="0"/>
                  </a:moveTo>
                  <a:lnTo>
                    <a:pt x="277063" y="439548"/>
                  </a:lnTo>
                </a:path>
              </a:pathLst>
            </a:custGeom>
            <a:ln w="23520">
              <a:solidFill>
                <a:srgbClr val="D6D6D6"/>
              </a:solidFill>
            </a:ln>
          </p:spPr>
          <p:txBody>
            <a:bodyPr wrap="square" lIns="0" tIns="0" rIns="0" bIns="0" rtlCol="0"/>
            <a:lstStyle/>
            <a:p>
              <a:endParaRPr sz="1350"/>
            </a:p>
          </p:txBody>
        </p:sp>
        <p:pic>
          <p:nvPicPr>
            <p:cNvPr id="20" name="object 20"/>
            <p:cNvPicPr/>
            <p:nvPr/>
          </p:nvPicPr>
          <p:blipFill>
            <a:blip r:embed="rId7" cstate="print"/>
            <a:stretch>
              <a:fillRect/>
            </a:stretch>
          </p:blipFill>
          <p:spPr>
            <a:xfrm>
              <a:off x="1651504" y="4188749"/>
              <a:ext cx="156816" cy="156770"/>
            </a:xfrm>
            <a:prstGeom prst="rect">
              <a:avLst/>
            </a:prstGeom>
          </p:spPr>
        </p:pic>
        <p:sp>
          <p:nvSpPr>
            <p:cNvPr id="21" name="object 21"/>
            <p:cNvSpPr/>
            <p:nvPr/>
          </p:nvSpPr>
          <p:spPr>
            <a:xfrm>
              <a:off x="1028071" y="3465152"/>
              <a:ext cx="965835" cy="777240"/>
            </a:xfrm>
            <a:custGeom>
              <a:avLst/>
              <a:gdLst/>
              <a:ahLst/>
              <a:cxnLst/>
              <a:rect l="l" t="t" r="r" b="b"/>
              <a:pathLst>
                <a:path w="965835" h="777239">
                  <a:moveTo>
                    <a:pt x="965386" y="389888"/>
                  </a:moveTo>
                  <a:lnTo>
                    <a:pt x="744086" y="735926"/>
                  </a:lnTo>
                </a:path>
                <a:path w="965835" h="777239">
                  <a:moveTo>
                    <a:pt x="538970" y="0"/>
                  </a:moveTo>
                  <a:lnTo>
                    <a:pt x="943118" y="279257"/>
                  </a:lnTo>
                </a:path>
                <a:path w="965835" h="777239">
                  <a:moveTo>
                    <a:pt x="494795" y="31140"/>
                  </a:moveTo>
                  <a:lnTo>
                    <a:pt x="681501" y="726266"/>
                  </a:lnTo>
                </a:path>
                <a:path w="965835" h="777239">
                  <a:moveTo>
                    <a:pt x="0" y="568104"/>
                  </a:moveTo>
                  <a:lnTo>
                    <a:pt x="627438" y="777188"/>
                  </a:lnTo>
                </a:path>
              </a:pathLst>
            </a:custGeom>
            <a:ln w="23518">
              <a:solidFill>
                <a:srgbClr val="D6D6D6"/>
              </a:solidFill>
            </a:ln>
          </p:spPr>
          <p:txBody>
            <a:bodyPr wrap="square" lIns="0" tIns="0" rIns="0" bIns="0" rtlCol="0"/>
            <a:lstStyle/>
            <a:p>
              <a:endParaRPr sz="1350"/>
            </a:p>
          </p:txBody>
        </p:sp>
        <p:pic>
          <p:nvPicPr>
            <p:cNvPr id="22" name="object 22"/>
            <p:cNvPicPr/>
            <p:nvPr/>
          </p:nvPicPr>
          <p:blipFill>
            <a:blip r:embed="rId2" cstate="print"/>
            <a:stretch>
              <a:fillRect/>
            </a:stretch>
          </p:blipFill>
          <p:spPr>
            <a:xfrm>
              <a:off x="1424120" y="3342191"/>
              <a:ext cx="156816" cy="156770"/>
            </a:xfrm>
            <a:prstGeom prst="rect">
              <a:avLst/>
            </a:prstGeom>
          </p:spPr>
        </p:pic>
        <p:pic>
          <p:nvPicPr>
            <p:cNvPr id="23" name="object 23"/>
            <p:cNvPicPr/>
            <p:nvPr/>
          </p:nvPicPr>
          <p:blipFill>
            <a:blip r:embed="rId4" cstate="print"/>
            <a:stretch>
              <a:fillRect/>
            </a:stretch>
          </p:blipFill>
          <p:spPr>
            <a:xfrm>
              <a:off x="875262" y="3930079"/>
              <a:ext cx="156816" cy="156770"/>
            </a:xfrm>
            <a:prstGeom prst="rect">
              <a:avLst/>
            </a:prstGeom>
          </p:spPr>
        </p:pic>
        <p:pic>
          <p:nvPicPr>
            <p:cNvPr id="24" name="object 24"/>
            <p:cNvPicPr/>
            <p:nvPr/>
          </p:nvPicPr>
          <p:blipFill>
            <a:blip r:embed="rId7" cstate="print"/>
            <a:stretch>
              <a:fillRect/>
            </a:stretch>
          </p:blipFill>
          <p:spPr>
            <a:xfrm>
              <a:off x="1651504" y="4188749"/>
              <a:ext cx="156816" cy="156770"/>
            </a:xfrm>
            <a:prstGeom prst="rect">
              <a:avLst/>
            </a:prstGeom>
          </p:spPr>
        </p:pic>
        <p:pic>
          <p:nvPicPr>
            <p:cNvPr id="25" name="object 25"/>
            <p:cNvPicPr/>
            <p:nvPr/>
          </p:nvPicPr>
          <p:blipFill>
            <a:blip r:embed="rId5" cstate="print"/>
            <a:stretch>
              <a:fillRect/>
            </a:stretch>
          </p:blipFill>
          <p:spPr>
            <a:xfrm>
              <a:off x="1957297" y="3710600"/>
              <a:ext cx="156816" cy="156770"/>
            </a:xfrm>
            <a:prstGeom prst="rect">
              <a:avLst/>
            </a:prstGeom>
          </p:spPr>
        </p:pic>
        <p:pic>
          <p:nvPicPr>
            <p:cNvPr id="26" name="object 26"/>
            <p:cNvPicPr/>
            <p:nvPr/>
          </p:nvPicPr>
          <p:blipFill>
            <a:blip r:embed="rId6" cstate="print"/>
            <a:stretch>
              <a:fillRect/>
            </a:stretch>
          </p:blipFill>
          <p:spPr>
            <a:xfrm>
              <a:off x="2615926" y="3593023"/>
              <a:ext cx="156816" cy="156770"/>
            </a:xfrm>
            <a:prstGeom prst="rect">
              <a:avLst/>
            </a:prstGeom>
          </p:spPr>
        </p:pic>
        <p:pic>
          <p:nvPicPr>
            <p:cNvPr id="27" name="object 27"/>
            <p:cNvPicPr/>
            <p:nvPr/>
          </p:nvPicPr>
          <p:blipFill>
            <a:blip r:embed="rId5" cstate="print"/>
            <a:stretch>
              <a:fillRect/>
            </a:stretch>
          </p:blipFill>
          <p:spPr>
            <a:xfrm>
              <a:off x="1894570" y="2542664"/>
              <a:ext cx="156816" cy="156770"/>
            </a:xfrm>
            <a:prstGeom prst="rect">
              <a:avLst/>
            </a:prstGeom>
          </p:spPr>
        </p:pic>
        <p:pic>
          <p:nvPicPr>
            <p:cNvPr id="28" name="object 28"/>
            <p:cNvPicPr/>
            <p:nvPr/>
          </p:nvPicPr>
          <p:blipFill>
            <a:blip r:embed="rId2" cstate="print"/>
            <a:stretch>
              <a:fillRect/>
            </a:stretch>
          </p:blipFill>
          <p:spPr>
            <a:xfrm>
              <a:off x="2317975" y="4282811"/>
              <a:ext cx="156816" cy="156770"/>
            </a:xfrm>
            <a:prstGeom prst="rect">
              <a:avLst/>
            </a:prstGeom>
          </p:spPr>
        </p:pic>
        <p:pic>
          <p:nvPicPr>
            <p:cNvPr id="29" name="object 29"/>
            <p:cNvPicPr/>
            <p:nvPr/>
          </p:nvPicPr>
          <p:blipFill>
            <a:blip r:embed="rId3" cstate="print"/>
            <a:stretch>
              <a:fillRect/>
            </a:stretch>
          </p:blipFill>
          <p:spPr>
            <a:xfrm>
              <a:off x="741968" y="3224613"/>
              <a:ext cx="156816" cy="156771"/>
            </a:xfrm>
            <a:prstGeom prst="rect">
              <a:avLst/>
            </a:prstGeom>
          </p:spPr>
        </p:pic>
        <p:pic>
          <p:nvPicPr>
            <p:cNvPr id="30" name="object 30"/>
            <p:cNvPicPr/>
            <p:nvPr/>
          </p:nvPicPr>
          <p:blipFill>
            <a:blip r:embed="rId5" cstate="print"/>
            <a:stretch>
              <a:fillRect/>
            </a:stretch>
          </p:blipFill>
          <p:spPr>
            <a:xfrm>
              <a:off x="2114113" y="3044328"/>
              <a:ext cx="156817" cy="156770"/>
            </a:xfrm>
            <a:prstGeom prst="rect">
              <a:avLst/>
            </a:prstGeom>
          </p:spPr>
        </p:pic>
        <p:sp>
          <p:nvSpPr>
            <p:cNvPr id="31" name="object 31"/>
            <p:cNvSpPr/>
            <p:nvPr/>
          </p:nvSpPr>
          <p:spPr>
            <a:xfrm>
              <a:off x="834928" y="2660981"/>
              <a:ext cx="1782445" cy="1634489"/>
            </a:xfrm>
            <a:custGeom>
              <a:avLst/>
              <a:gdLst/>
              <a:ahLst/>
              <a:cxnLst/>
              <a:rect l="l" t="t" r="r" b="b"/>
              <a:pathLst>
                <a:path w="1782445" h="1634489">
                  <a:moveTo>
                    <a:pt x="62718" y="655336"/>
                  </a:moveTo>
                  <a:lnTo>
                    <a:pt x="590328" y="746275"/>
                  </a:lnTo>
                </a:path>
                <a:path w="1782445" h="1634489">
                  <a:moveTo>
                    <a:pt x="0" y="719047"/>
                  </a:moveTo>
                  <a:lnTo>
                    <a:pt x="104188" y="1270451"/>
                  </a:lnTo>
                </a:path>
                <a:path w="1782445" h="1634489">
                  <a:moveTo>
                    <a:pt x="52941" y="602084"/>
                  </a:moveTo>
                  <a:lnTo>
                    <a:pt x="1070555" y="0"/>
                  </a:lnTo>
                </a:path>
                <a:path w="1782445" h="1634489">
                  <a:moveTo>
                    <a:pt x="739601" y="728511"/>
                  </a:moveTo>
                  <a:lnTo>
                    <a:pt x="1285590" y="492814"/>
                  </a:lnTo>
                </a:path>
                <a:path w="1782445" h="1634489">
                  <a:moveTo>
                    <a:pt x="1098288" y="27646"/>
                  </a:moveTo>
                  <a:lnTo>
                    <a:pt x="707360" y="692015"/>
                  </a:lnTo>
                </a:path>
                <a:path w="1782445" h="1634489">
                  <a:moveTo>
                    <a:pt x="1169483" y="31899"/>
                  </a:moveTo>
                  <a:lnTo>
                    <a:pt x="1326158" y="389899"/>
                  </a:lnTo>
                </a:path>
                <a:path w="1782445" h="1634489">
                  <a:moveTo>
                    <a:pt x="1339629" y="538043"/>
                  </a:moveTo>
                  <a:lnTo>
                    <a:pt x="1218739" y="1051692"/>
                  </a:lnTo>
                </a:path>
                <a:path w="1782445" h="1634489">
                  <a:moveTo>
                    <a:pt x="1277969" y="1114223"/>
                  </a:moveTo>
                  <a:lnTo>
                    <a:pt x="1782212" y="1024207"/>
                  </a:lnTo>
                </a:path>
                <a:path w="1782445" h="1634489">
                  <a:moveTo>
                    <a:pt x="1242583" y="1194335"/>
                  </a:moveTo>
                  <a:lnTo>
                    <a:pt x="1519646" y="1633883"/>
                  </a:lnTo>
                </a:path>
                <a:path w="1782445" h="1634489">
                  <a:moveTo>
                    <a:pt x="1158529" y="1194059"/>
                  </a:moveTo>
                  <a:lnTo>
                    <a:pt x="937230" y="1540097"/>
                  </a:lnTo>
                </a:path>
                <a:path w="1782445" h="1634489">
                  <a:moveTo>
                    <a:pt x="732113" y="804170"/>
                  </a:moveTo>
                  <a:lnTo>
                    <a:pt x="1136261" y="1083428"/>
                  </a:lnTo>
                </a:path>
                <a:path w="1782445" h="1634489">
                  <a:moveTo>
                    <a:pt x="687938" y="835310"/>
                  </a:moveTo>
                  <a:lnTo>
                    <a:pt x="874644" y="1530436"/>
                  </a:lnTo>
                </a:path>
                <a:path w="1782445" h="1634489">
                  <a:moveTo>
                    <a:pt x="193143" y="1372275"/>
                  </a:moveTo>
                  <a:lnTo>
                    <a:pt x="820582" y="1581359"/>
                  </a:lnTo>
                </a:path>
              </a:pathLst>
            </a:custGeom>
            <a:ln w="23518">
              <a:solidFill>
                <a:srgbClr val="D6D6D6"/>
              </a:solidFill>
            </a:ln>
          </p:spPr>
          <p:txBody>
            <a:bodyPr wrap="square" lIns="0" tIns="0" rIns="0" bIns="0" rtlCol="0"/>
            <a:lstStyle/>
            <a:p>
              <a:endParaRPr sz="1350"/>
            </a:p>
          </p:txBody>
        </p:sp>
        <p:sp>
          <p:nvSpPr>
            <p:cNvPr id="32" name="object 32"/>
            <p:cNvSpPr/>
            <p:nvPr/>
          </p:nvSpPr>
          <p:spPr>
            <a:xfrm>
              <a:off x="1695164" y="2925566"/>
              <a:ext cx="1249045" cy="1088390"/>
            </a:xfrm>
            <a:custGeom>
              <a:avLst/>
              <a:gdLst/>
              <a:ahLst/>
              <a:cxnLst/>
              <a:rect l="l" t="t" r="r" b="b"/>
              <a:pathLst>
                <a:path w="1249045" h="1088389">
                  <a:moveTo>
                    <a:pt x="1220191" y="0"/>
                  </a:moveTo>
                  <a:lnTo>
                    <a:pt x="28575" y="0"/>
                  </a:lnTo>
                  <a:lnTo>
                    <a:pt x="17452" y="2245"/>
                  </a:lnTo>
                  <a:lnTo>
                    <a:pt x="8369" y="8369"/>
                  </a:lnTo>
                  <a:lnTo>
                    <a:pt x="2245" y="17452"/>
                  </a:lnTo>
                  <a:lnTo>
                    <a:pt x="0" y="28575"/>
                  </a:lnTo>
                  <a:lnTo>
                    <a:pt x="0" y="1059619"/>
                  </a:lnTo>
                  <a:lnTo>
                    <a:pt x="2245" y="1070741"/>
                  </a:lnTo>
                  <a:lnTo>
                    <a:pt x="8369" y="1079824"/>
                  </a:lnTo>
                  <a:lnTo>
                    <a:pt x="17452" y="1085948"/>
                  </a:lnTo>
                  <a:lnTo>
                    <a:pt x="28575" y="1088194"/>
                  </a:lnTo>
                  <a:lnTo>
                    <a:pt x="1220191" y="1088194"/>
                  </a:lnTo>
                  <a:lnTo>
                    <a:pt x="1231314" y="1085948"/>
                  </a:lnTo>
                  <a:lnTo>
                    <a:pt x="1240397" y="1079824"/>
                  </a:lnTo>
                  <a:lnTo>
                    <a:pt x="1246521" y="1070741"/>
                  </a:lnTo>
                  <a:lnTo>
                    <a:pt x="1248766" y="1059619"/>
                  </a:lnTo>
                  <a:lnTo>
                    <a:pt x="1248766" y="1053904"/>
                  </a:lnTo>
                  <a:lnTo>
                    <a:pt x="34290" y="1053904"/>
                  </a:lnTo>
                  <a:lnTo>
                    <a:pt x="34290" y="34289"/>
                  </a:lnTo>
                  <a:lnTo>
                    <a:pt x="1248766" y="34289"/>
                  </a:lnTo>
                  <a:lnTo>
                    <a:pt x="1248766" y="28575"/>
                  </a:lnTo>
                  <a:lnTo>
                    <a:pt x="1246521" y="17452"/>
                  </a:lnTo>
                  <a:lnTo>
                    <a:pt x="1240397" y="8369"/>
                  </a:lnTo>
                  <a:lnTo>
                    <a:pt x="1231314" y="2245"/>
                  </a:lnTo>
                  <a:lnTo>
                    <a:pt x="1220191" y="0"/>
                  </a:lnTo>
                  <a:close/>
                </a:path>
                <a:path w="1249045" h="1088389">
                  <a:moveTo>
                    <a:pt x="1248766" y="34289"/>
                  </a:moveTo>
                  <a:lnTo>
                    <a:pt x="1214476" y="34289"/>
                  </a:lnTo>
                  <a:lnTo>
                    <a:pt x="1214476" y="1053904"/>
                  </a:lnTo>
                  <a:lnTo>
                    <a:pt x="1248766" y="1053904"/>
                  </a:lnTo>
                  <a:lnTo>
                    <a:pt x="1248766" y="34289"/>
                  </a:lnTo>
                  <a:close/>
                </a:path>
                <a:path w="1249045" h="1088389">
                  <a:moveTo>
                    <a:pt x="1203046" y="45720"/>
                  </a:moveTo>
                  <a:lnTo>
                    <a:pt x="45719" y="45720"/>
                  </a:lnTo>
                  <a:lnTo>
                    <a:pt x="45719" y="1042474"/>
                  </a:lnTo>
                  <a:lnTo>
                    <a:pt x="1203046" y="1042474"/>
                  </a:lnTo>
                  <a:lnTo>
                    <a:pt x="1203046" y="1031044"/>
                  </a:lnTo>
                  <a:lnTo>
                    <a:pt x="57150" y="1031044"/>
                  </a:lnTo>
                  <a:lnTo>
                    <a:pt x="57150" y="57150"/>
                  </a:lnTo>
                  <a:lnTo>
                    <a:pt x="1203046" y="57150"/>
                  </a:lnTo>
                  <a:lnTo>
                    <a:pt x="1203046" y="45720"/>
                  </a:lnTo>
                  <a:close/>
                </a:path>
                <a:path w="1249045" h="1088389">
                  <a:moveTo>
                    <a:pt x="1203046" y="57150"/>
                  </a:moveTo>
                  <a:lnTo>
                    <a:pt x="1191616" y="57150"/>
                  </a:lnTo>
                  <a:lnTo>
                    <a:pt x="1191616" y="1031044"/>
                  </a:lnTo>
                  <a:lnTo>
                    <a:pt x="1203046" y="1031044"/>
                  </a:lnTo>
                  <a:lnTo>
                    <a:pt x="1203046" y="57150"/>
                  </a:lnTo>
                  <a:close/>
                </a:path>
              </a:pathLst>
            </a:custGeom>
            <a:solidFill>
              <a:srgbClr val="60B5CC"/>
            </a:solidFill>
          </p:spPr>
          <p:txBody>
            <a:bodyPr wrap="square" lIns="0" tIns="0" rIns="0" bIns="0" rtlCol="0"/>
            <a:lstStyle/>
            <a:p>
              <a:endParaRPr sz="1350"/>
            </a:p>
          </p:txBody>
        </p:sp>
      </p:grpSp>
      <p:pic>
        <p:nvPicPr>
          <p:cNvPr id="33" name="object 33"/>
          <p:cNvPicPr/>
          <p:nvPr/>
        </p:nvPicPr>
        <p:blipFill>
          <a:blip r:embed="rId8" cstate="print"/>
          <a:stretch>
            <a:fillRect/>
          </a:stretch>
        </p:blipFill>
        <p:spPr>
          <a:xfrm>
            <a:off x="4572000" y="1743380"/>
            <a:ext cx="3179813" cy="1920428"/>
          </a:xfrm>
          <a:prstGeom prst="rect">
            <a:avLst/>
          </a:prstGeom>
        </p:spPr>
      </p:pic>
      <p:sp>
        <p:nvSpPr>
          <p:cNvPr id="35" name="object 35"/>
          <p:cNvSpPr txBox="1"/>
          <p:nvPr/>
        </p:nvSpPr>
        <p:spPr>
          <a:xfrm>
            <a:off x="3764106" y="2260423"/>
            <a:ext cx="910114" cy="378950"/>
          </a:xfrm>
          <a:prstGeom prst="rect">
            <a:avLst/>
          </a:prstGeom>
        </p:spPr>
        <p:txBody>
          <a:bodyPr vert="horz" wrap="square" lIns="0" tIns="9525" rIns="0" bIns="0" rtlCol="0">
            <a:spAutoFit/>
          </a:bodyPr>
          <a:lstStyle/>
          <a:p>
            <a:pPr marL="9525">
              <a:spcBef>
                <a:spcPts val="75"/>
              </a:spcBef>
            </a:pPr>
            <a:r>
              <a:rPr sz="2400" spc="-26" dirty="0">
                <a:latin typeface="Arial"/>
                <a:cs typeface="Arial"/>
              </a:rPr>
              <a:t>or</a:t>
            </a:r>
            <a:r>
              <a:rPr sz="2400" spc="-45" dirty="0">
                <a:latin typeface="Arial"/>
                <a:cs typeface="Arial"/>
              </a:rPr>
              <a:t> </a:t>
            </a:r>
            <a:r>
              <a:rPr sz="2400" spc="-34" dirty="0">
                <a:latin typeface="Arial"/>
                <a:cs typeface="Arial"/>
              </a:rPr>
              <a:t>this:</a:t>
            </a:r>
            <a:endParaRPr sz="2400">
              <a:latin typeface="Arial"/>
              <a:cs typeface="Arial"/>
            </a:endParaRPr>
          </a:p>
        </p:txBody>
      </p:sp>
      <p:sp>
        <p:nvSpPr>
          <p:cNvPr id="36" name="object 36"/>
          <p:cNvSpPr txBox="1"/>
          <p:nvPr/>
        </p:nvSpPr>
        <p:spPr>
          <a:xfrm>
            <a:off x="1660146" y="3748150"/>
            <a:ext cx="5874544" cy="1197187"/>
          </a:xfrm>
          <a:prstGeom prst="rect">
            <a:avLst/>
          </a:prstGeom>
        </p:spPr>
        <p:txBody>
          <a:bodyPr vert="horz" wrap="square" lIns="0" tIns="4763" rIns="0" bIns="0" rtlCol="0">
            <a:spAutoFit/>
          </a:bodyPr>
          <a:lstStyle/>
          <a:p>
            <a:pPr marL="266700" marR="3810" indent="-257175">
              <a:lnSpc>
                <a:spcPct val="101299"/>
              </a:lnSpc>
              <a:spcBef>
                <a:spcPts val="38"/>
              </a:spcBef>
              <a:buClr>
                <a:srgbClr val="C00000"/>
              </a:buClr>
              <a:buFont typeface="Wingdings"/>
              <a:buChar char=""/>
              <a:tabLst>
                <a:tab pos="266224" algn="l"/>
                <a:tab pos="266700" algn="l"/>
              </a:tabLst>
            </a:pPr>
            <a:r>
              <a:rPr sz="2400" spc="-94" dirty="0">
                <a:latin typeface="Arial"/>
                <a:cs typeface="Arial"/>
              </a:rPr>
              <a:t>There</a:t>
            </a:r>
            <a:r>
              <a:rPr sz="2400" spc="-4" dirty="0">
                <a:latin typeface="Arial"/>
                <a:cs typeface="Arial"/>
              </a:rPr>
              <a:t> </a:t>
            </a:r>
            <a:r>
              <a:rPr sz="2400" spc="-71" dirty="0">
                <a:latin typeface="Arial"/>
                <a:cs typeface="Arial"/>
              </a:rPr>
              <a:t>is</a:t>
            </a:r>
            <a:r>
              <a:rPr sz="2400" spc="-4" dirty="0">
                <a:latin typeface="Arial"/>
                <a:cs typeface="Arial"/>
              </a:rPr>
              <a:t> </a:t>
            </a:r>
            <a:r>
              <a:rPr sz="2400" spc="-30" dirty="0">
                <a:latin typeface="Arial"/>
                <a:cs typeface="Arial"/>
              </a:rPr>
              <a:t>no</a:t>
            </a:r>
            <a:r>
              <a:rPr sz="2400" spc="-8" dirty="0">
                <a:latin typeface="Arial"/>
                <a:cs typeface="Arial"/>
              </a:rPr>
              <a:t> </a:t>
            </a:r>
            <a:r>
              <a:rPr sz="2400" spc="-49" dirty="0">
                <a:latin typeface="Arial"/>
                <a:cs typeface="Arial"/>
              </a:rPr>
              <a:t>fixed</a:t>
            </a:r>
            <a:r>
              <a:rPr sz="2400" dirty="0">
                <a:latin typeface="Arial"/>
                <a:cs typeface="Arial"/>
              </a:rPr>
              <a:t> </a:t>
            </a:r>
            <a:r>
              <a:rPr sz="2400" spc="-26" dirty="0">
                <a:latin typeface="Arial"/>
                <a:cs typeface="Arial"/>
              </a:rPr>
              <a:t>notion</a:t>
            </a:r>
            <a:r>
              <a:rPr sz="2400" spc="-11" dirty="0">
                <a:latin typeface="Arial"/>
                <a:cs typeface="Arial"/>
              </a:rPr>
              <a:t> </a:t>
            </a:r>
            <a:r>
              <a:rPr sz="2400" spc="-26" dirty="0">
                <a:latin typeface="Arial"/>
                <a:cs typeface="Arial"/>
              </a:rPr>
              <a:t>of</a:t>
            </a:r>
            <a:r>
              <a:rPr sz="2400" spc="-4" dirty="0">
                <a:latin typeface="Arial"/>
                <a:cs typeface="Arial"/>
              </a:rPr>
              <a:t> </a:t>
            </a:r>
            <a:r>
              <a:rPr sz="2400" spc="-49" dirty="0">
                <a:latin typeface="Arial"/>
                <a:cs typeface="Arial"/>
              </a:rPr>
              <a:t>locality</a:t>
            </a:r>
            <a:r>
              <a:rPr sz="2400" spc="4" dirty="0">
                <a:latin typeface="Arial"/>
                <a:cs typeface="Arial"/>
              </a:rPr>
              <a:t> </a:t>
            </a:r>
            <a:r>
              <a:rPr sz="2400" spc="-26" dirty="0">
                <a:latin typeface="Arial"/>
                <a:cs typeface="Arial"/>
              </a:rPr>
              <a:t>or</a:t>
            </a:r>
            <a:r>
              <a:rPr sz="2400" dirty="0">
                <a:latin typeface="Arial"/>
                <a:cs typeface="Arial"/>
              </a:rPr>
              <a:t> </a:t>
            </a:r>
            <a:r>
              <a:rPr sz="2400" spc="-49" dirty="0">
                <a:latin typeface="Arial"/>
                <a:cs typeface="Arial"/>
              </a:rPr>
              <a:t>sliding </a:t>
            </a:r>
            <a:r>
              <a:rPr sz="2400" spc="-656" dirty="0">
                <a:latin typeface="Arial"/>
                <a:cs typeface="Arial"/>
              </a:rPr>
              <a:t> </a:t>
            </a:r>
            <a:r>
              <a:rPr sz="2400" spc="-8" dirty="0">
                <a:latin typeface="Arial"/>
                <a:cs typeface="Arial"/>
              </a:rPr>
              <a:t>window</a:t>
            </a:r>
            <a:r>
              <a:rPr sz="2400" spc="-4" dirty="0">
                <a:latin typeface="Arial"/>
                <a:cs typeface="Arial"/>
              </a:rPr>
              <a:t> </a:t>
            </a:r>
            <a:r>
              <a:rPr sz="2400" spc="-30" dirty="0">
                <a:latin typeface="Arial"/>
                <a:cs typeface="Arial"/>
              </a:rPr>
              <a:t>on</a:t>
            </a:r>
            <a:r>
              <a:rPr sz="2400" spc="-8" dirty="0">
                <a:latin typeface="Arial"/>
                <a:cs typeface="Arial"/>
              </a:rPr>
              <a:t> </a:t>
            </a:r>
            <a:r>
              <a:rPr sz="2400" spc="-34" dirty="0">
                <a:latin typeface="Arial"/>
                <a:cs typeface="Arial"/>
              </a:rPr>
              <a:t>the</a:t>
            </a:r>
            <a:r>
              <a:rPr sz="2400" spc="-4" dirty="0">
                <a:latin typeface="Arial"/>
                <a:cs typeface="Arial"/>
              </a:rPr>
              <a:t> </a:t>
            </a:r>
            <a:r>
              <a:rPr sz="2400" spc="-30" dirty="0">
                <a:latin typeface="Arial"/>
                <a:cs typeface="Arial"/>
              </a:rPr>
              <a:t>graph</a:t>
            </a:r>
            <a:endParaRPr sz="2400">
              <a:latin typeface="Arial"/>
              <a:cs typeface="Arial"/>
            </a:endParaRPr>
          </a:p>
          <a:p>
            <a:pPr marL="266700" indent="-257175">
              <a:spcBef>
                <a:spcPts val="574"/>
              </a:spcBef>
              <a:buClr>
                <a:srgbClr val="C00000"/>
              </a:buClr>
              <a:buFont typeface="Wingdings"/>
              <a:buChar char=""/>
              <a:tabLst>
                <a:tab pos="266224" algn="l"/>
                <a:tab pos="266700" algn="l"/>
              </a:tabLst>
            </a:pPr>
            <a:r>
              <a:rPr sz="2400" spc="-45" dirty="0">
                <a:latin typeface="Arial"/>
                <a:cs typeface="Arial"/>
              </a:rPr>
              <a:t>Graph</a:t>
            </a:r>
            <a:r>
              <a:rPr sz="2400" spc="-15" dirty="0">
                <a:latin typeface="Arial"/>
                <a:cs typeface="Arial"/>
              </a:rPr>
              <a:t> </a:t>
            </a:r>
            <a:r>
              <a:rPr sz="2400" spc="-71" dirty="0">
                <a:latin typeface="Arial"/>
                <a:cs typeface="Arial"/>
              </a:rPr>
              <a:t>is</a:t>
            </a:r>
            <a:r>
              <a:rPr sz="2400" spc="-8" dirty="0">
                <a:latin typeface="Arial"/>
                <a:cs typeface="Arial"/>
              </a:rPr>
              <a:t> </a:t>
            </a:r>
            <a:r>
              <a:rPr sz="2400" spc="-30" dirty="0">
                <a:latin typeface="Arial"/>
                <a:cs typeface="Arial"/>
              </a:rPr>
              <a:t>permutation</a:t>
            </a:r>
            <a:r>
              <a:rPr sz="2400" spc="-11" dirty="0">
                <a:latin typeface="Arial"/>
                <a:cs typeface="Arial"/>
              </a:rPr>
              <a:t> </a:t>
            </a:r>
            <a:r>
              <a:rPr sz="2400" spc="-64" dirty="0">
                <a:latin typeface="Arial"/>
                <a:cs typeface="Arial"/>
              </a:rPr>
              <a:t>invariant</a:t>
            </a:r>
            <a:endParaRPr sz="2400">
              <a:latin typeface="Arial"/>
              <a:cs typeface="Arial"/>
            </a:endParaRPr>
          </a:p>
        </p:txBody>
      </p:sp>
      <p:sp>
        <p:nvSpPr>
          <p:cNvPr id="37" name="object 7">
            <a:extLst>
              <a:ext uri="{FF2B5EF4-FFF2-40B4-BE49-F238E27FC236}">
                <a16:creationId xmlns:a16="http://schemas.microsoft.com/office/drawing/2014/main" id="{CA903224-0481-6CF1-8882-569E3ACBE1A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7</a:t>
            </a:fld>
            <a:endParaRPr lang="en-HK" sz="1800" spc="-25"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Convolutional layer with 3x3 filter</a:t>
            </a:r>
            <a:endParaRPr lang="en-US" dirty="0"/>
          </a:p>
        </p:txBody>
      </p:sp>
      <p:grpSp>
        <p:nvGrpSpPr>
          <p:cNvPr id="10" name="Group 9">
            <a:extLst>
              <a:ext uri="{FF2B5EF4-FFF2-40B4-BE49-F238E27FC236}">
                <a16:creationId xmlns:a16="http://schemas.microsoft.com/office/drawing/2014/main" id="{33761CB8-B2EA-3428-439E-969DECAFAC6E}"/>
              </a:ext>
            </a:extLst>
          </p:cNvPr>
          <p:cNvGrpSpPr/>
          <p:nvPr/>
        </p:nvGrpSpPr>
        <p:grpSpPr>
          <a:xfrm>
            <a:off x="1206500" y="1762260"/>
            <a:ext cx="8238204" cy="4384540"/>
            <a:chOff x="1311821" y="1663112"/>
            <a:chExt cx="5969794" cy="3177246"/>
          </a:xfrm>
        </p:grpSpPr>
        <p:pic>
          <p:nvPicPr>
            <p:cNvPr id="4" name="object 4"/>
            <p:cNvPicPr/>
            <p:nvPr/>
          </p:nvPicPr>
          <p:blipFill>
            <a:blip r:embed="rId2" cstate="print"/>
            <a:stretch>
              <a:fillRect/>
            </a:stretch>
          </p:blipFill>
          <p:spPr>
            <a:xfrm>
              <a:off x="1789545" y="1663112"/>
              <a:ext cx="1570808" cy="1856964"/>
            </a:xfrm>
            <a:prstGeom prst="rect">
              <a:avLst/>
            </a:prstGeom>
          </p:spPr>
        </p:pic>
        <mc:AlternateContent xmlns:mc="http://schemas.openxmlformats.org/markup-compatibility/2006">
          <mc:Choice xmlns:a14="http://schemas.microsoft.com/office/drawing/2010/main" Requires="a14">
            <p:sp>
              <p:nvSpPr>
                <p:cNvPr id="7" name="object 7"/>
                <p:cNvSpPr txBox="1"/>
                <p:nvPr/>
              </p:nvSpPr>
              <p:spPr>
                <a:xfrm>
                  <a:off x="1311821" y="4101361"/>
                  <a:ext cx="5969794" cy="534225"/>
                </a:xfrm>
                <a:prstGeom prst="rect">
                  <a:avLst/>
                </a:prstGeom>
              </p:spPr>
              <p:txBody>
                <a:bodyPr vert="horz" wrap="square" lIns="0" tIns="10001" rIns="0" bIns="0" rtlCol="0">
                  <a:spAutoFit/>
                </a:bodyPr>
                <a:lstStyle/>
                <a:p>
                  <a:pPr marL="38100">
                    <a:spcBef>
                      <a:spcPts val="596"/>
                    </a:spcBef>
                  </a:pPr>
                  <a:r>
                    <a:rPr lang="en-AU" sz="1875" b="1" spc="-4">
                      <a:latin typeface="Calibri"/>
                      <a:cs typeface="Calibri"/>
                    </a:rPr>
                    <a:t>Idea</a:t>
                  </a:r>
                  <a:r>
                    <a:rPr lang="en-AU" sz="1875" b="1" spc="-4" dirty="0">
                      <a:latin typeface="Calibri"/>
                      <a:cs typeface="Calibri"/>
                    </a:rPr>
                    <a:t>: </a:t>
                  </a:r>
                  <a:r>
                    <a:rPr lang="en-AU" sz="1875" spc="-15" dirty="0">
                      <a:latin typeface="Calibri"/>
                      <a:cs typeface="Calibri"/>
                    </a:rPr>
                    <a:t>transform</a:t>
                  </a:r>
                  <a:r>
                    <a:rPr lang="en-AU" sz="1875" spc="4" dirty="0">
                      <a:latin typeface="Calibri"/>
                      <a:cs typeface="Calibri"/>
                    </a:rPr>
                    <a:t> </a:t>
                  </a:r>
                  <a:r>
                    <a:rPr lang="en-AU" sz="1875" spc="-11" dirty="0">
                      <a:latin typeface="Calibri"/>
                      <a:cs typeface="Calibri"/>
                    </a:rPr>
                    <a:t>information</a:t>
                  </a:r>
                  <a:r>
                    <a:rPr lang="en-AU" sz="1875" spc="4" dirty="0">
                      <a:latin typeface="Calibri"/>
                      <a:cs typeface="Calibri"/>
                    </a:rPr>
                    <a:t> </a:t>
                  </a:r>
                  <a:r>
                    <a:rPr lang="en-AU" sz="1875" spc="-11" dirty="0">
                      <a:latin typeface="Calibri"/>
                      <a:cs typeface="Calibri"/>
                    </a:rPr>
                    <a:t>at</a:t>
                  </a:r>
                  <a:r>
                    <a:rPr lang="en-AU" sz="1875" dirty="0">
                      <a:latin typeface="Calibri"/>
                      <a:cs typeface="Calibri"/>
                    </a:rPr>
                    <a:t> the</a:t>
                  </a:r>
                  <a:r>
                    <a:rPr lang="en-AU" sz="1875" spc="4" dirty="0">
                      <a:latin typeface="Calibri"/>
                      <a:cs typeface="Calibri"/>
                    </a:rPr>
                    <a:t> </a:t>
                  </a:r>
                  <a:r>
                    <a:rPr lang="en-AU" sz="1875" spc="-8" dirty="0">
                      <a:latin typeface="Calibri"/>
                      <a:cs typeface="Calibri"/>
                    </a:rPr>
                    <a:t>neighbors</a:t>
                  </a:r>
                  <a:r>
                    <a:rPr lang="en-AU" sz="1875" dirty="0">
                      <a:latin typeface="Calibri"/>
                      <a:cs typeface="Calibri"/>
                    </a:rPr>
                    <a:t> </a:t>
                  </a:r>
                  <a:r>
                    <a:rPr lang="en-AU" sz="1875" spc="-4" dirty="0">
                      <a:latin typeface="Calibri"/>
                      <a:cs typeface="Calibri"/>
                    </a:rPr>
                    <a:t>and</a:t>
                  </a:r>
                  <a:r>
                    <a:rPr lang="en-AU" sz="1875" dirty="0">
                      <a:latin typeface="Calibri"/>
                      <a:cs typeface="Calibri"/>
                    </a:rPr>
                    <a:t> </a:t>
                  </a:r>
                  <a:r>
                    <a:rPr lang="en-AU" sz="1875" spc="-8" dirty="0">
                      <a:latin typeface="Calibri"/>
                      <a:cs typeface="Calibri"/>
                    </a:rPr>
                    <a:t>combine</a:t>
                  </a:r>
                  <a:r>
                    <a:rPr lang="en-AU" sz="1875" spc="4" dirty="0">
                      <a:latin typeface="Calibri"/>
                      <a:cs typeface="Calibri"/>
                    </a:rPr>
                    <a:t> </a:t>
                  </a:r>
                  <a:r>
                    <a:rPr lang="en-AU" sz="1875" dirty="0">
                      <a:latin typeface="Calibri"/>
                      <a:cs typeface="Calibri"/>
                    </a:rPr>
                    <a:t>it:</a:t>
                  </a:r>
                </a:p>
                <a:p>
                  <a:pPr marL="751523" indent="-171926">
                    <a:buClr>
                      <a:srgbClr val="E66C7D"/>
                    </a:buClr>
                    <a:buFont typeface="Wingdings"/>
                    <a:buChar char=""/>
                    <a:tabLst>
                      <a:tab pos="751523" algn="l"/>
                    </a:tabLst>
                  </a:pPr>
                  <a:r>
                    <a:rPr lang="en-AU" sz="1425" spc="-23" dirty="0">
                      <a:latin typeface="Calibri"/>
                      <a:cs typeface="Calibri"/>
                    </a:rPr>
                    <a:t>Transform</a:t>
                  </a:r>
                  <a:r>
                    <a:rPr lang="en-AU" sz="1425" spc="-15" dirty="0">
                      <a:latin typeface="Calibri"/>
                      <a:cs typeface="Calibri"/>
                    </a:rPr>
                    <a:t> </a:t>
                  </a:r>
                  <a:r>
                    <a:rPr lang="en-AU" sz="1425" spc="-4" dirty="0">
                      <a:latin typeface="Calibri"/>
                      <a:cs typeface="Calibri"/>
                    </a:rPr>
                    <a:t>“messages” </a:t>
                  </a:r>
                  <a14:m>
                    <m:oMath xmlns:m="http://schemas.openxmlformats.org/officeDocument/2006/math">
                      <m:sSub>
                        <m:sSubPr>
                          <m:ctrlPr>
                            <a:rPr lang="ar-AE" altLang="zh-CN" sz="1425" i="1" spc="-4">
                              <a:latin typeface="Cambria Math" panose="02040503050406030204" pitchFamily="18" charset="0"/>
                              <a:cs typeface="Calibri"/>
                            </a:rPr>
                          </m:ctrlPr>
                        </m:sSubPr>
                        <m:e>
                          <m:r>
                            <a:rPr lang="en-AU" altLang="zh-CN" sz="1425" i="1" spc="-4">
                              <a:latin typeface="Cambria Math" panose="02040503050406030204" pitchFamily="18" charset="0"/>
                              <a:cs typeface="Calibri"/>
                            </a:rPr>
                            <m:t>h</m:t>
                          </m:r>
                        </m:e>
                        <m:sub>
                          <m:r>
                            <a:rPr lang="en-AU" altLang="zh-CN" sz="1425" i="1" spc="-4">
                              <a:latin typeface="Cambria Math" panose="02040503050406030204" pitchFamily="18" charset="0"/>
                              <a:cs typeface="Calibri"/>
                            </a:rPr>
                            <m:t>𝑖</m:t>
                          </m:r>
                        </m:sub>
                      </m:sSub>
                      <m:r>
                        <a:rPr lang="en-AU" altLang="zh-CN" sz="1425" i="1" spc="-4">
                          <a:latin typeface="Cambria Math" panose="02040503050406030204" pitchFamily="18" charset="0"/>
                          <a:cs typeface="Calibri"/>
                        </a:rPr>
                        <m:t> </m:t>
                      </m:r>
                    </m:oMath>
                  </a14:m>
                  <a:r>
                    <a:rPr lang="en-AU" sz="1425" spc="-11" dirty="0">
                      <a:latin typeface="Calibri"/>
                      <a:cs typeface="Calibri"/>
                    </a:rPr>
                    <a:t>from </a:t>
                  </a:r>
                  <a:r>
                    <a:rPr lang="en-AU" sz="1425" spc="-4" dirty="0">
                      <a:latin typeface="Calibri"/>
                      <a:cs typeface="Calibri"/>
                    </a:rPr>
                    <a:t>neighbors: </a:t>
                  </a:r>
                  <a14:m>
                    <m:oMath xmlns:m="http://schemas.openxmlformats.org/officeDocument/2006/math">
                      <m:sSub>
                        <m:sSubPr>
                          <m:ctrlPr>
                            <a:rPr lang="ar-AE" altLang="zh-CN" sz="1425" i="1" spc="-4">
                              <a:latin typeface="Cambria Math" panose="02040503050406030204" pitchFamily="18" charset="0"/>
                              <a:cs typeface="Calibri"/>
                            </a:rPr>
                          </m:ctrlPr>
                        </m:sSubPr>
                        <m:e>
                          <m:r>
                            <a:rPr lang="zh-CN" altLang="ar-AE" sz="1425" i="1" spc="-4">
                              <a:latin typeface="Cambria Math" panose="02040503050406030204" pitchFamily="18" charset="0"/>
                              <a:cs typeface="Calibri"/>
                            </a:rPr>
                            <m:t>𝑊</m:t>
                          </m:r>
                        </m:e>
                        <m:sub>
                          <m:r>
                            <a:rPr lang="en-AU" altLang="zh-CN" sz="1425" i="1" spc="-4">
                              <a:latin typeface="Cambria Math" panose="02040503050406030204" pitchFamily="18" charset="0"/>
                              <a:cs typeface="Calibri"/>
                            </a:rPr>
                            <m:t>𝑖</m:t>
                          </m:r>
                        </m:sub>
                      </m:sSub>
                      <m:sSub>
                        <m:sSubPr>
                          <m:ctrlPr>
                            <a:rPr lang="ar-AE" altLang="zh-CN" sz="1425" i="1" spc="-4">
                              <a:latin typeface="Cambria Math" panose="02040503050406030204" pitchFamily="18" charset="0"/>
                              <a:cs typeface="Calibri"/>
                            </a:rPr>
                          </m:ctrlPr>
                        </m:sSubPr>
                        <m:e>
                          <m:r>
                            <a:rPr lang="en-AU" altLang="zh-CN" sz="1425" i="1" spc="-4">
                              <a:latin typeface="Cambria Math" panose="02040503050406030204" pitchFamily="18" charset="0"/>
                              <a:cs typeface="Calibri"/>
                            </a:rPr>
                            <m:t>h</m:t>
                          </m:r>
                        </m:e>
                        <m:sub>
                          <m:r>
                            <a:rPr lang="en-AU" altLang="zh-CN" sz="1425" i="1" spc="-4">
                              <a:latin typeface="Cambria Math" panose="02040503050406030204" pitchFamily="18" charset="0"/>
                              <a:cs typeface="Calibri"/>
                            </a:rPr>
                            <m:t>𝑖</m:t>
                          </m:r>
                        </m:sub>
                      </m:sSub>
                    </m:oMath>
                  </a14:m>
                  <a:endParaRPr lang="ar-AE" sz="1425" spc="-4" dirty="0">
                    <a:latin typeface="Calibri"/>
                    <a:cs typeface="Calibri"/>
                  </a:endParaRPr>
                </a:p>
                <a:p>
                  <a:pPr marL="751523" indent="-171926">
                    <a:buClr>
                      <a:srgbClr val="E66C7D"/>
                    </a:buClr>
                    <a:buFont typeface="Wingdings"/>
                    <a:buChar char=""/>
                    <a:tabLst>
                      <a:tab pos="751523" algn="l"/>
                    </a:tabLst>
                  </a:pPr>
                  <a:r>
                    <a:rPr lang="en-AU" sz="1425" dirty="0">
                      <a:latin typeface="Calibri"/>
                      <a:cs typeface="Calibri"/>
                    </a:rPr>
                    <a:t>Add</a:t>
                  </a:r>
                  <a:r>
                    <a:rPr lang="en-AU" sz="1425" spc="-11" dirty="0">
                      <a:latin typeface="Calibri"/>
                      <a:cs typeface="Calibri"/>
                    </a:rPr>
                    <a:t> </a:t>
                  </a:r>
                  <a:r>
                    <a:rPr lang="en-AU" sz="1425" dirty="0">
                      <a:latin typeface="Calibri"/>
                      <a:cs typeface="Calibri"/>
                    </a:rPr>
                    <a:t>them</a:t>
                  </a:r>
                  <a:r>
                    <a:rPr lang="en-AU" sz="1425" spc="-15" dirty="0">
                      <a:latin typeface="Calibri"/>
                      <a:cs typeface="Calibri"/>
                    </a:rPr>
                    <a:t> </a:t>
                  </a:r>
                  <a:r>
                    <a:rPr lang="en-AU" sz="1425" dirty="0">
                      <a:latin typeface="Calibri"/>
                      <a:cs typeface="Calibri"/>
                    </a:rPr>
                    <a:t>up:</a:t>
                  </a:r>
                  <a:endParaRPr sz="1575" baseline="-15873" dirty="0">
                    <a:latin typeface="Cambria Math"/>
                    <a:cs typeface="Cambria Math"/>
                  </a:endParaRPr>
                </a:p>
              </p:txBody>
            </p:sp>
          </mc:Choice>
          <mc:Fallback>
            <p:sp>
              <p:nvSpPr>
                <p:cNvPr id="7" name="object 7"/>
                <p:cNvSpPr txBox="1">
                  <a:spLocks noRot="1" noChangeAspect="1" noMove="1" noResize="1" noEditPoints="1" noAdjustHandles="1" noChangeArrowheads="1" noChangeShapeType="1" noTextEdit="1"/>
                </p:cNvSpPr>
                <p:nvPr/>
              </p:nvSpPr>
              <p:spPr>
                <a:xfrm>
                  <a:off x="1311821" y="4101361"/>
                  <a:ext cx="5969794" cy="534225"/>
                </a:xfrm>
                <a:prstGeom prst="rect">
                  <a:avLst/>
                </a:prstGeom>
                <a:blipFill>
                  <a:blip r:embed="rId3"/>
                  <a:stretch>
                    <a:fillRect l="-1332" t="-9091" b="-14050"/>
                  </a:stretch>
                </a:blipFill>
              </p:spPr>
              <p:txBody>
                <a:bodyPr/>
                <a:lstStyle/>
                <a:p>
                  <a:r>
                    <a:rPr lang="en-HK">
                      <a:noFill/>
                    </a:rPr>
                    <a:t> </a:t>
                  </a:r>
                </a:p>
              </p:txBody>
            </p:sp>
          </mc:Fallback>
        </mc:AlternateContent>
        <p:pic>
          <p:nvPicPr>
            <p:cNvPr id="8" name="object 8"/>
            <p:cNvPicPr/>
            <p:nvPr/>
          </p:nvPicPr>
          <p:blipFill>
            <a:blip r:embed="rId4" cstate="print"/>
            <a:stretch>
              <a:fillRect/>
            </a:stretch>
          </p:blipFill>
          <p:spPr>
            <a:xfrm>
              <a:off x="3750622" y="1922923"/>
              <a:ext cx="1605564" cy="1586865"/>
            </a:xfrm>
            <a:prstGeom prst="rect">
              <a:avLst/>
            </a:prstGeom>
          </p:spPr>
        </p:pic>
        <p:pic>
          <p:nvPicPr>
            <p:cNvPr id="14" name="图片 13">
              <a:extLst>
                <a:ext uri="{FF2B5EF4-FFF2-40B4-BE49-F238E27FC236}">
                  <a16:creationId xmlns:a16="http://schemas.microsoft.com/office/drawing/2014/main" id="{B424649F-94FE-4A18-9177-01F3F35A6F24}"/>
                </a:ext>
              </a:extLst>
            </p:cNvPr>
            <p:cNvPicPr>
              <a:picLocks noChangeAspect="1"/>
            </p:cNvPicPr>
            <p:nvPr/>
          </p:nvPicPr>
          <p:blipFill>
            <a:blip r:embed="rId5"/>
            <a:stretch>
              <a:fillRect/>
            </a:stretch>
          </p:blipFill>
          <p:spPr>
            <a:xfrm>
              <a:off x="2658390" y="4521803"/>
              <a:ext cx="814665" cy="318555"/>
            </a:xfrm>
            <a:prstGeom prst="rect">
              <a:avLst/>
            </a:prstGeom>
          </p:spPr>
        </p:pic>
      </p:grpSp>
      <p:sp>
        <p:nvSpPr>
          <p:cNvPr id="13" name="TextBox 12">
            <a:extLst>
              <a:ext uri="{FF2B5EF4-FFF2-40B4-BE49-F238E27FC236}">
                <a16:creationId xmlns:a16="http://schemas.microsoft.com/office/drawing/2014/main" id="{FC64ECD1-DAAE-0931-F3C9-E916AAB0D44A}"/>
              </a:ext>
            </a:extLst>
          </p:cNvPr>
          <p:cNvSpPr txBox="1"/>
          <p:nvPr/>
        </p:nvSpPr>
        <p:spPr>
          <a:xfrm>
            <a:off x="2153149" y="4353424"/>
            <a:ext cx="4718050" cy="379591"/>
          </a:xfrm>
          <a:prstGeom prst="rect">
            <a:avLst/>
          </a:prstGeom>
          <a:noFill/>
        </p:spPr>
        <p:txBody>
          <a:bodyPr wrap="square">
            <a:spAutoFit/>
          </a:bodyPr>
          <a:lstStyle/>
          <a:p>
            <a:pPr marR="115253" algn="ctr">
              <a:spcBef>
                <a:spcPts val="83"/>
              </a:spcBef>
              <a:tabLst>
                <a:tab pos="3133249" algn="l"/>
              </a:tabLst>
            </a:pPr>
            <a:r>
              <a:rPr lang="en-AU" sz="1800" spc="-41">
                <a:solidFill>
                  <a:srgbClr val="C00000"/>
                </a:solidFill>
                <a:latin typeface="Arial"/>
                <a:cs typeface="Arial"/>
              </a:rPr>
              <a:t>Image	</a:t>
            </a:r>
            <a:r>
              <a:rPr lang="en-AU" sz="2800" spc="-45" baseline="1048">
                <a:solidFill>
                  <a:srgbClr val="C00000"/>
                </a:solidFill>
                <a:latin typeface="Arial"/>
                <a:cs typeface="Arial"/>
              </a:rPr>
              <a:t>Graph</a:t>
            </a:r>
            <a:endParaRPr lang="en-AU" sz="2800" baseline="1048" dirty="0">
              <a:latin typeface="Arial"/>
              <a:cs typeface="Arial"/>
            </a:endParaRPr>
          </a:p>
        </p:txBody>
      </p:sp>
      <p:sp>
        <p:nvSpPr>
          <p:cNvPr id="15" name="object 7">
            <a:extLst>
              <a:ext uri="{FF2B5EF4-FFF2-40B4-BE49-F238E27FC236}">
                <a16:creationId xmlns:a16="http://schemas.microsoft.com/office/drawing/2014/main" id="{2A68D196-E522-EC70-9FB7-40A8391ABFE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8</a:t>
            </a:fld>
            <a:endParaRPr lang="en-HK" sz="1800" spc="-25"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A Computation </a:t>
            </a:r>
            <a:r>
              <a:rPr lang="en-US" dirty="0"/>
              <a:t>G</a:t>
            </a:r>
            <a:r>
              <a:rPr lang="en-US"/>
              <a:t>raph</a:t>
            </a:r>
            <a:endParaRPr lang="en-US" dirty="0"/>
          </a:p>
        </p:txBody>
      </p:sp>
      <p:grpSp>
        <p:nvGrpSpPr>
          <p:cNvPr id="14" name="Group 13">
            <a:extLst>
              <a:ext uri="{FF2B5EF4-FFF2-40B4-BE49-F238E27FC236}">
                <a16:creationId xmlns:a16="http://schemas.microsoft.com/office/drawing/2014/main" id="{CF8F3C1A-AB31-5205-82DD-B33DBB0FF91C}"/>
              </a:ext>
            </a:extLst>
          </p:cNvPr>
          <p:cNvGrpSpPr/>
          <p:nvPr/>
        </p:nvGrpSpPr>
        <p:grpSpPr>
          <a:xfrm>
            <a:off x="832842" y="1447577"/>
            <a:ext cx="7625358" cy="3962845"/>
            <a:chOff x="1861542" y="2670007"/>
            <a:chExt cx="5421154" cy="2817335"/>
          </a:xfrm>
        </p:grpSpPr>
        <p:pic>
          <p:nvPicPr>
            <p:cNvPr id="4" name="object 4"/>
            <p:cNvPicPr/>
            <p:nvPr/>
          </p:nvPicPr>
          <p:blipFill>
            <a:blip r:embed="rId3" cstate="print"/>
            <a:stretch>
              <a:fillRect/>
            </a:stretch>
          </p:blipFill>
          <p:spPr>
            <a:xfrm>
              <a:off x="2598957" y="2670007"/>
              <a:ext cx="4044322" cy="1831513"/>
            </a:xfrm>
            <a:prstGeom prst="rect">
              <a:avLst/>
            </a:prstGeom>
          </p:spPr>
        </p:pic>
        <p:sp>
          <p:nvSpPr>
            <p:cNvPr id="5" name="object 5"/>
            <p:cNvSpPr txBox="1"/>
            <p:nvPr/>
          </p:nvSpPr>
          <p:spPr>
            <a:xfrm>
              <a:off x="2761305" y="4440174"/>
              <a:ext cx="1594485" cy="494975"/>
            </a:xfrm>
            <a:prstGeom prst="rect">
              <a:avLst/>
            </a:prstGeom>
          </p:spPr>
          <p:txBody>
            <a:bodyPr vert="horz" wrap="square" lIns="0" tIns="476" rIns="0" bIns="0" rtlCol="0">
              <a:spAutoFit/>
            </a:bodyPr>
            <a:lstStyle/>
            <a:p>
              <a:pPr marL="9525" marR="3810" indent="90964">
                <a:lnSpc>
                  <a:spcPct val="103800"/>
                </a:lnSpc>
                <a:spcBef>
                  <a:spcPts val="4"/>
                </a:spcBef>
              </a:pPr>
              <a:r>
                <a:rPr sz="1575" spc="4" dirty="0">
                  <a:solidFill>
                    <a:srgbClr val="C00000"/>
                  </a:solidFill>
                  <a:latin typeface="Calibri"/>
                  <a:cs typeface="Calibri"/>
                </a:rPr>
                <a:t>Determine</a:t>
              </a:r>
              <a:r>
                <a:rPr sz="1575" spc="8" dirty="0">
                  <a:solidFill>
                    <a:srgbClr val="C00000"/>
                  </a:solidFill>
                  <a:latin typeface="Calibri"/>
                  <a:cs typeface="Calibri"/>
                </a:rPr>
                <a:t> node </a:t>
              </a:r>
              <a:r>
                <a:rPr sz="1575" spc="11" dirty="0">
                  <a:solidFill>
                    <a:srgbClr val="C00000"/>
                  </a:solidFill>
                  <a:latin typeface="Calibri"/>
                  <a:cs typeface="Calibri"/>
                </a:rPr>
                <a:t> </a:t>
              </a:r>
              <a:r>
                <a:rPr sz="1575" spc="4" dirty="0">
                  <a:solidFill>
                    <a:srgbClr val="C00000"/>
                  </a:solidFill>
                  <a:latin typeface="Calibri"/>
                  <a:cs typeface="Calibri"/>
                </a:rPr>
                <a:t>computation</a:t>
              </a:r>
              <a:r>
                <a:rPr sz="1575" spc="-34" dirty="0">
                  <a:solidFill>
                    <a:srgbClr val="C00000"/>
                  </a:solidFill>
                  <a:latin typeface="Calibri"/>
                  <a:cs typeface="Calibri"/>
                </a:rPr>
                <a:t> </a:t>
              </a:r>
              <a:r>
                <a:rPr sz="1575" dirty="0">
                  <a:solidFill>
                    <a:srgbClr val="C00000"/>
                  </a:solidFill>
                  <a:latin typeface="Calibri"/>
                  <a:cs typeface="Calibri"/>
                </a:rPr>
                <a:t>graph</a:t>
              </a:r>
              <a:endParaRPr sz="1575">
                <a:latin typeface="Calibri"/>
                <a:cs typeface="Calibri"/>
              </a:endParaRPr>
            </a:p>
          </p:txBody>
        </p:sp>
        <p:pic>
          <p:nvPicPr>
            <p:cNvPr id="6" name="object 6"/>
            <p:cNvPicPr/>
            <p:nvPr/>
          </p:nvPicPr>
          <p:blipFill>
            <a:blip r:embed="rId4" cstate="print"/>
            <a:stretch>
              <a:fillRect/>
            </a:stretch>
          </p:blipFill>
          <p:spPr>
            <a:xfrm>
              <a:off x="3546579" y="3449686"/>
              <a:ext cx="167936" cy="165379"/>
            </a:xfrm>
            <a:prstGeom prst="rect">
              <a:avLst/>
            </a:prstGeom>
          </p:spPr>
        </p:pic>
        <p:sp>
          <p:nvSpPr>
            <p:cNvPr id="7" name="object 7"/>
            <p:cNvSpPr txBox="1"/>
            <p:nvPr/>
          </p:nvSpPr>
          <p:spPr>
            <a:xfrm rot="60000">
              <a:off x="3606797" y="3450326"/>
              <a:ext cx="159955" cy="153888"/>
            </a:xfrm>
            <a:prstGeom prst="rect">
              <a:avLst/>
            </a:prstGeom>
          </p:spPr>
          <p:txBody>
            <a:bodyPr vert="horz" wrap="square" lIns="0" tIns="0" rIns="0" bIns="0" rtlCol="0">
              <a:spAutoFit/>
            </a:bodyPr>
            <a:lstStyle/>
            <a:p>
              <a:pPr>
                <a:lnSpc>
                  <a:spcPts val="1200"/>
                </a:lnSpc>
              </a:pPr>
              <a:r>
                <a:rPr sz="1200" dirty="0">
                  <a:solidFill>
                    <a:srgbClr val="FFFFFF"/>
                  </a:solidFill>
                  <a:latin typeface="Cambria Math"/>
                  <a:cs typeface="Cambria Math"/>
                </a:rPr>
                <a:t>𝑖</a:t>
              </a:r>
              <a:endParaRPr sz="1200" dirty="0">
                <a:latin typeface="Cambria Math"/>
                <a:cs typeface="Cambria Math"/>
              </a:endParaRPr>
            </a:p>
          </p:txBody>
        </p:sp>
        <p:sp>
          <p:nvSpPr>
            <p:cNvPr id="8" name="object 8"/>
            <p:cNvSpPr txBox="1"/>
            <p:nvPr/>
          </p:nvSpPr>
          <p:spPr>
            <a:xfrm>
              <a:off x="4801119" y="4440174"/>
              <a:ext cx="1850708" cy="494975"/>
            </a:xfrm>
            <a:prstGeom prst="rect">
              <a:avLst/>
            </a:prstGeom>
          </p:spPr>
          <p:txBody>
            <a:bodyPr vert="horz" wrap="square" lIns="0" tIns="476" rIns="0" bIns="0" rtlCol="0">
              <a:spAutoFit/>
            </a:bodyPr>
            <a:lstStyle/>
            <a:p>
              <a:pPr marL="9525" marR="3810" indent="318611">
                <a:lnSpc>
                  <a:spcPct val="103800"/>
                </a:lnSpc>
                <a:spcBef>
                  <a:spcPts val="4"/>
                </a:spcBef>
              </a:pPr>
              <a:r>
                <a:rPr sz="1575" spc="-4" dirty="0">
                  <a:solidFill>
                    <a:srgbClr val="C00000"/>
                  </a:solidFill>
                  <a:latin typeface="Calibri"/>
                  <a:cs typeface="Calibri"/>
                </a:rPr>
                <a:t>Propagate</a:t>
              </a:r>
              <a:r>
                <a:rPr sz="1575" spc="11" dirty="0">
                  <a:solidFill>
                    <a:srgbClr val="C00000"/>
                  </a:solidFill>
                  <a:latin typeface="Calibri"/>
                  <a:cs typeface="Calibri"/>
                </a:rPr>
                <a:t> </a:t>
              </a:r>
              <a:r>
                <a:rPr sz="1575" spc="8" dirty="0">
                  <a:solidFill>
                    <a:srgbClr val="C00000"/>
                  </a:solidFill>
                  <a:latin typeface="Calibri"/>
                  <a:cs typeface="Calibri"/>
                </a:rPr>
                <a:t>and </a:t>
              </a:r>
              <a:r>
                <a:rPr sz="1575" spc="11" dirty="0">
                  <a:solidFill>
                    <a:srgbClr val="C00000"/>
                  </a:solidFill>
                  <a:latin typeface="Calibri"/>
                  <a:cs typeface="Calibri"/>
                </a:rPr>
                <a:t> </a:t>
              </a:r>
              <a:r>
                <a:rPr sz="1575" spc="-4" dirty="0">
                  <a:solidFill>
                    <a:srgbClr val="C00000"/>
                  </a:solidFill>
                  <a:latin typeface="Calibri"/>
                  <a:cs typeface="Calibri"/>
                </a:rPr>
                <a:t>transform</a:t>
              </a:r>
              <a:r>
                <a:rPr sz="1575" spc="-8" dirty="0">
                  <a:solidFill>
                    <a:srgbClr val="C00000"/>
                  </a:solidFill>
                  <a:latin typeface="Calibri"/>
                  <a:cs typeface="Calibri"/>
                </a:rPr>
                <a:t> </a:t>
              </a:r>
              <a:r>
                <a:rPr sz="1575" dirty="0">
                  <a:solidFill>
                    <a:srgbClr val="C00000"/>
                  </a:solidFill>
                  <a:latin typeface="Calibri"/>
                  <a:cs typeface="Calibri"/>
                </a:rPr>
                <a:t>information</a:t>
              </a:r>
              <a:endParaRPr sz="1575">
                <a:latin typeface="Calibri"/>
                <a:cs typeface="Calibri"/>
              </a:endParaRPr>
            </a:p>
          </p:txBody>
        </p:sp>
        <p:pic>
          <p:nvPicPr>
            <p:cNvPr id="9" name="object 9"/>
            <p:cNvPicPr/>
            <p:nvPr/>
          </p:nvPicPr>
          <p:blipFill>
            <a:blip r:embed="rId5" cstate="print"/>
            <a:stretch>
              <a:fillRect/>
            </a:stretch>
          </p:blipFill>
          <p:spPr>
            <a:xfrm>
              <a:off x="5599516" y="3479360"/>
              <a:ext cx="139256" cy="137150"/>
            </a:xfrm>
            <a:prstGeom prst="rect">
              <a:avLst/>
            </a:prstGeom>
          </p:spPr>
        </p:pic>
        <p:sp>
          <p:nvSpPr>
            <p:cNvPr id="10" name="object 10"/>
            <p:cNvSpPr txBox="1"/>
            <p:nvPr/>
          </p:nvSpPr>
          <p:spPr>
            <a:xfrm>
              <a:off x="5617303" y="3438525"/>
              <a:ext cx="67628" cy="194284"/>
            </a:xfrm>
            <a:prstGeom prst="rect">
              <a:avLst/>
            </a:prstGeom>
          </p:spPr>
          <p:txBody>
            <a:bodyPr vert="horz" wrap="square" lIns="0" tIns="9525" rIns="0" bIns="0" rtlCol="0">
              <a:spAutoFit/>
            </a:bodyPr>
            <a:lstStyle/>
            <a:p>
              <a:pPr marL="9525">
                <a:spcBef>
                  <a:spcPts val="75"/>
                </a:spcBef>
              </a:pPr>
              <a:r>
                <a:rPr sz="1200" dirty="0">
                  <a:solidFill>
                    <a:srgbClr val="FFFFFF"/>
                  </a:solidFill>
                  <a:latin typeface="Cambria Math"/>
                  <a:cs typeface="Cambria Math"/>
                </a:rPr>
                <a:t>𝑖</a:t>
              </a:r>
              <a:endParaRPr sz="1200">
                <a:latin typeface="Cambria Math"/>
                <a:cs typeface="Cambria Math"/>
              </a:endParaRPr>
            </a:p>
          </p:txBody>
        </p:sp>
        <p:sp>
          <p:nvSpPr>
            <p:cNvPr id="11" name="object 11"/>
            <p:cNvSpPr txBox="1"/>
            <p:nvPr/>
          </p:nvSpPr>
          <p:spPr>
            <a:xfrm>
              <a:off x="1861542" y="5027294"/>
              <a:ext cx="5421154" cy="460048"/>
            </a:xfrm>
            <a:prstGeom prst="rect">
              <a:avLst/>
            </a:prstGeom>
          </p:spPr>
          <p:txBody>
            <a:bodyPr vert="horz" wrap="square" lIns="0" tIns="4763" rIns="0" bIns="0" rtlCol="0">
              <a:spAutoFit/>
            </a:bodyPr>
            <a:lstStyle/>
            <a:p>
              <a:pPr marR="3810" indent="9525">
                <a:lnSpc>
                  <a:spcPct val="101400"/>
                </a:lnSpc>
                <a:spcBef>
                  <a:spcPts val="38"/>
                </a:spcBef>
              </a:pPr>
              <a:r>
                <a:rPr sz="2100" b="1" spc="-4" dirty="0">
                  <a:solidFill>
                    <a:srgbClr val="0070C0"/>
                  </a:solidFill>
                  <a:latin typeface="Corbel"/>
                  <a:cs typeface="Corbel"/>
                </a:rPr>
                <a:t>Learn how </a:t>
              </a:r>
              <a:r>
                <a:rPr sz="2100" b="1" dirty="0">
                  <a:solidFill>
                    <a:srgbClr val="0070C0"/>
                  </a:solidFill>
                  <a:latin typeface="Corbel"/>
                  <a:cs typeface="Corbel"/>
                </a:rPr>
                <a:t>to </a:t>
              </a:r>
              <a:r>
                <a:rPr sz="2100" b="1" spc="-4" dirty="0">
                  <a:solidFill>
                    <a:srgbClr val="0070C0"/>
                  </a:solidFill>
                  <a:latin typeface="Corbel"/>
                  <a:cs typeface="Corbel"/>
                </a:rPr>
                <a:t>propagate information across </a:t>
              </a:r>
              <a:r>
                <a:rPr sz="2100" b="1" spc="-8" dirty="0">
                  <a:solidFill>
                    <a:srgbClr val="0070C0"/>
                  </a:solidFill>
                  <a:latin typeface="Corbel"/>
                  <a:cs typeface="Corbel"/>
                </a:rPr>
                <a:t>the </a:t>
              </a:r>
              <a:r>
                <a:rPr sz="2100" b="1" spc="-424" dirty="0">
                  <a:solidFill>
                    <a:srgbClr val="0070C0"/>
                  </a:solidFill>
                  <a:latin typeface="Corbel"/>
                  <a:cs typeface="Corbel"/>
                </a:rPr>
                <a:t> </a:t>
              </a:r>
              <a:r>
                <a:rPr sz="2100" b="1" spc="-4" dirty="0">
                  <a:solidFill>
                    <a:srgbClr val="0070C0"/>
                  </a:solidFill>
                  <a:latin typeface="Corbel"/>
                  <a:cs typeface="Corbel"/>
                </a:rPr>
                <a:t>graph</a:t>
              </a:r>
              <a:r>
                <a:rPr sz="2100" b="1" spc="-11" dirty="0">
                  <a:solidFill>
                    <a:srgbClr val="0070C0"/>
                  </a:solidFill>
                  <a:latin typeface="Corbel"/>
                  <a:cs typeface="Corbel"/>
                </a:rPr>
                <a:t> </a:t>
              </a:r>
              <a:r>
                <a:rPr sz="2100" b="1" dirty="0">
                  <a:solidFill>
                    <a:srgbClr val="0070C0"/>
                  </a:solidFill>
                  <a:latin typeface="Corbel"/>
                  <a:cs typeface="Corbel"/>
                </a:rPr>
                <a:t>to</a:t>
              </a:r>
              <a:r>
                <a:rPr sz="2100" b="1" spc="-4" dirty="0">
                  <a:solidFill>
                    <a:srgbClr val="0070C0"/>
                  </a:solidFill>
                  <a:latin typeface="Corbel"/>
                  <a:cs typeface="Corbel"/>
                </a:rPr>
                <a:t> compute node</a:t>
              </a:r>
              <a:r>
                <a:rPr sz="2100" b="1" dirty="0">
                  <a:solidFill>
                    <a:srgbClr val="0070C0"/>
                  </a:solidFill>
                  <a:latin typeface="Corbel"/>
                  <a:cs typeface="Corbel"/>
                </a:rPr>
                <a:t> </a:t>
              </a:r>
              <a:r>
                <a:rPr sz="2100" b="1" spc="-4" dirty="0">
                  <a:solidFill>
                    <a:srgbClr val="0070C0"/>
                  </a:solidFill>
                  <a:latin typeface="Corbel"/>
                  <a:cs typeface="Corbel"/>
                </a:rPr>
                <a:t>features</a:t>
              </a:r>
              <a:endParaRPr sz="2100">
                <a:latin typeface="Corbel"/>
                <a:cs typeface="Corbel"/>
              </a:endParaRPr>
            </a:p>
          </p:txBody>
        </p:sp>
      </p:grpSp>
      <p:sp>
        <p:nvSpPr>
          <p:cNvPr id="16" name="object 7">
            <a:extLst>
              <a:ext uri="{FF2B5EF4-FFF2-40B4-BE49-F238E27FC236}">
                <a16:creationId xmlns:a16="http://schemas.microsoft.com/office/drawing/2014/main" id="{E601FAE0-4420-364C-29C5-1E7266DAA45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9</a:t>
            </a:fld>
            <a:endParaRPr lang="en-HK" sz="1800" spc="-25"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a:xfrm>
            <a:off x="571500" y="192146"/>
            <a:ext cx="7943850" cy="803274"/>
          </a:xfrm>
        </p:spPr>
        <p:txBody>
          <a:bodyPr/>
          <a:lstStyle/>
          <a:p>
            <a:r>
              <a:rPr lang="en-US" altLang="en-US"/>
              <a:t>Artificial Neural Networks (ANN)</a:t>
            </a:r>
          </a:p>
        </p:txBody>
      </p:sp>
      <p:graphicFrame>
        <p:nvGraphicFramePr>
          <p:cNvPr id="1080323" name="Object 3"/>
          <p:cNvGraphicFramePr>
            <a:graphicFrameLocks noGrp="1" noChangeAspect="1"/>
          </p:cNvGraphicFramePr>
          <p:nvPr>
            <p:ph idx="4294967295"/>
            <p:extLst>
              <p:ext uri="{D42A27DB-BD31-4B8C-83A1-F6EECF244321}">
                <p14:modId xmlns:p14="http://schemas.microsoft.com/office/powerpoint/2010/main" val="1938452446"/>
              </p:ext>
            </p:extLst>
          </p:nvPr>
        </p:nvGraphicFramePr>
        <p:xfrm>
          <a:off x="825500" y="995420"/>
          <a:ext cx="7886700" cy="3419475"/>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803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995420"/>
                        <a:ext cx="788670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0324" name="Object 4"/>
          <p:cNvGraphicFramePr>
            <a:graphicFrameLocks noChangeAspect="1"/>
          </p:cNvGraphicFramePr>
          <p:nvPr>
            <p:extLst>
              <p:ext uri="{D42A27DB-BD31-4B8C-83A1-F6EECF244321}">
                <p14:modId xmlns:p14="http://schemas.microsoft.com/office/powerpoint/2010/main" val="267006987"/>
              </p:ext>
            </p:extLst>
          </p:nvPr>
        </p:nvGraphicFramePr>
        <p:xfrm>
          <a:off x="1840706" y="4805765"/>
          <a:ext cx="5432425" cy="1412875"/>
        </p:xfrm>
        <a:graphic>
          <a:graphicData uri="http://schemas.openxmlformats.org/presentationml/2006/ole">
            <mc:AlternateContent xmlns:mc="http://schemas.openxmlformats.org/markup-compatibility/2006">
              <mc:Choice xmlns:v="urn:schemas-microsoft-com:vml" Requires="v">
                <p:oleObj name="Equation" r:id="rId5" imgW="2400120" imgH="711000" progId="Equation.3">
                  <p:embed/>
                </p:oleObj>
              </mc:Choice>
              <mc:Fallback>
                <p:oleObj name="Equation" r:id="rId5" imgW="2400120" imgH="711000" progId="Equation.3">
                  <p:embed/>
                  <p:pic>
                    <p:nvPicPr>
                      <p:cNvPr id="10803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0706" y="4805765"/>
                        <a:ext cx="5432425"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bject 7">
            <a:extLst>
              <a:ext uri="{FF2B5EF4-FFF2-40B4-BE49-F238E27FC236}">
                <a16:creationId xmlns:a16="http://schemas.microsoft.com/office/drawing/2014/main" id="{7ECCF488-C140-31EE-5EAB-B705DBB270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a:t>
            </a:fld>
            <a:endParaRPr lang="en-HK" sz="1800" spc="-25" dirty="0"/>
          </a:p>
        </p:txBody>
      </p:sp>
    </p:spTree>
    <p:extLst>
      <p:ext uri="{BB962C8B-B14F-4D97-AF65-F5344CB8AC3E}">
        <p14:creationId xmlns:p14="http://schemas.microsoft.com/office/powerpoint/2010/main" val="4656962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84281" y="1386205"/>
            <a:ext cx="5730240" cy="885820"/>
          </a:xfrm>
          <a:prstGeom prst="rect">
            <a:avLst/>
          </a:prstGeom>
        </p:spPr>
        <p:txBody>
          <a:bodyPr vert="horz" wrap="square" lIns="0" tIns="23813" rIns="0" bIns="0" rtlCol="0">
            <a:spAutoFit/>
          </a:bodyPr>
          <a:lstStyle/>
          <a:p>
            <a:pPr marL="9525" marR="3810">
              <a:spcBef>
                <a:spcPts val="188"/>
              </a:spcBef>
              <a:buClr>
                <a:srgbClr val="F0AD00"/>
              </a:buClr>
              <a:buSzPct val="81250"/>
              <a:tabLst>
                <a:tab pos="249079" algn="l"/>
                <a:tab pos="249555" algn="l"/>
              </a:tabLst>
            </a:pPr>
            <a:r>
              <a:rPr sz="2800" b="1" spc="-23" dirty="0">
                <a:solidFill>
                  <a:srgbClr val="D60093"/>
                </a:solidFill>
                <a:latin typeface="Calibri"/>
                <a:cs typeface="Calibri"/>
              </a:rPr>
              <a:t>Key</a:t>
            </a:r>
            <a:r>
              <a:rPr sz="2800" b="1" spc="-11" dirty="0">
                <a:solidFill>
                  <a:srgbClr val="D60093"/>
                </a:solidFill>
                <a:latin typeface="Calibri"/>
                <a:cs typeface="Calibri"/>
              </a:rPr>
              <a:t> </a:t>
            </a:r>
            <a:r>
              <a:rPr sz="2800" b="1" spc="-4" dirty="0">
                <a:solidFill>
                  <a:srgbClr val="D60093"/>
                </a:solidFill>
                <a:latin typeface="Calibri"/>
                <a:cs typeface="Calibri"/>
              </a:rPr>
              <a:t>idea:</a:t>
            </a:r>
            <a:r>
              <a:rPr sz="2800" b="1" dirty="0">
                <a:solidFill>
                  <a:srgbClr val="D60093"/>
                </a:solidFill>
                <a:latin typeface="Calibri"/>
                <a:cs typeface="Calibri"/>
              </a:rPr>
              <a:t> </a:t>
            </a:r>
            <a:r>
              <a:rPr sz="2800" spc="-15" dirty="0">
                <a:latin typeface="Calibri"/>
                <a:cs typeface="Calibri"/>
              </a:rPr>
              <a:t>Generate</a:t>
            </a:r>
            <a:r>
              <a:rPr sz="2800" spc="-8" dirty="0">
                <a:latin typeface="Calibri"/>
                <a:cs typeface="Calibri"/>
              </a:rPr>
              <a:t> </a:t>
            </a:r>
            <a:r>
              <a:rPr sz="2800" spc="-4" dirty="0">
                <a:latin typeface="Calibri"/>
                <a:cs typeface="Calibri"/>
              </a:rPr>
              <a:t>node</a:t>
            </a:r>
            <a:r>
              <a:rPr sz="2800" spc="4" dirty="0">
                <a:latin typeface="Calibri"/>
                <a:cs typeface="Calibri"/>
              </a:rPr>
              <a:t> </a:t>
            </a:r>
            <a:r>
              <a:rPr sz="2800" dirty="0">
                <a:latin typeface="Calibri"/>
                <a:cs typeface="Calibri"/>
              </a:rPr>
              <a:t>embeddings</a:t>
            </a:r>
            <a:r>
              <a:rPr sz="2800" spc="-8" dirty="0">
                <a:latin typeface="Calibri"/>
                <a:cs typeface="Calibri"/>
              </a:rPr>
              <a:t> </a:t>
            </a:r>
            <a:r>
              <a:rPr sz="2800" spc="-4" dirty="0">
                <a:latin typeface="Calibri"/>
                <a:cs typeface="Calibri"/>
              </a:rPr>
              <a:t>based </a:t>
            </a:r>
            <a:r>
              <a:rPr sz="2800" spc="-533" dirty="0">
                <a:latin typeface="Calibri"/>
                <a:cs typeface="Calibri"/>
              </a:rPr>
              <a:t> </a:t>
            </a:r>
            <a:r>
              <a:rPr sz="2800" spc="-4" dirty="0">
                <a:latin typeface="Calibri"/>
                <a:cs typeface="Calibri"/>
              </a:rPr>
              <a:t>on</a:t>
            </a:r>
            <a:r>
              <a:rPr sz="2800" dirty="0">
                <a:latin typeface="Calibri"/>
                <a:cs typeface="Calibri"/>
              </a:rPr>
              <a:t> </a:t>
            </a:r>
            <a:r>
              <a:rPr sz="2800" b="1" spc="-8" dirty="0">
                <a:solidFill>
                  <a:srgbClr val="D60093"/>
                </a:solidFill>
                <a:latin typeface="Calibri"/>
                <a:cs typeface="Calibri"/>
              </a:rPr>
              <a:t>local</a:t>
            </a:r>
            <a:r>
              <a:rPr sz="2800" b="1" spc="4" dirty="0">
                <a:solidFill>
                  <a:srgbClr val="D60093"/>
                </a:solidFill>
                <a:latin typeface="Calibri"/>
                <a:cs typeface="Calibri"/>
              </a:rPr>
              <a:t> </a:t>
            </a:r>
            <a:r>
              <a:rPr sz="2800" b="1" spc="-8" dirty="0">
                <a:solidFill>
                  <a:srgbClr val="D60093"/>
                </a:solidFill>
                <a:latin typeface="Calibri"/>
                <a:cs typeface="Calibri"/>
              </a:rPr>
              <a:t>network</a:t>
            </a:r>
            <a:r>
              <a:rPr sz="2800" b="1" spc="-4" dirty="0">
                <a:solidFill>
                  <a:srgbClr val="D60093"/>
                </a:solidFill>
                <a:latin typeface="Calibri"/>
                <a:cs typeface="Calibri"/>
              </a:rPr>
              <a:t> neighborhoods</a:t>
            </a:r>
            <a:endParaRPr sz="2800">
              <a:latin typeface="Calibri"/>
              <a:cs typeface="Calibri"/>
            </a:endParaRPr>
          </a:p>
        </p:txBody>
      </p:sp>
      <p:grpSp>
        <p:nvGrpSpPr>
          <p:cNvPr id="4" name="object 4"/>
          <p:cNvGrpSpPr/>
          <p:nvPr/>
        </p:nvGrpSpPr>
        <p:grpSpPr>
          <a:xfrm>
            <a:off x="4022234" y="3606690"/>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342542" y="3120774"/>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881786" y="2665436"/>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482178" y="478033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958302" y="296691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396990" y="2979200"/>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187394" y="29588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052769" y="3652284"/>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09419" y="414765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22796" y="437046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1975829" y="43592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545758" y="3746183"/>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640749" y="3966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11206" y="358876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459407" y="35734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766283" y="3827899"/>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19470" y="38051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784005" y="294878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699953" y="3778547"/>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743707" y="37648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647196" y="453130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03409" y="45204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285041" y="350727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31058" y="348273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30657" y="2954819"/>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771310" y="475212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34405" y="2607131"/>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882130" y="258610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839324" y="2935780"/>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882130" y="291856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00386" y="4177690"/>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751161" y="416780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793093" y="3592830"/>
            <a:ext cx="217170" cy="535305"/>
            <a:chOff x="8363190" y="4290907"/>
            <a:chExt cx="289560" cy="713740"/>
          </a:xfrm>
        </p:grpSpPr>
        <p:sp>
          <p:nvSpPr>
            <p:cNvPr id="84" name="object 84"/>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841832" y="39058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737043" y="3338834"/>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791459" y="3218781"/>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Title 88">
            <a:extLst>
              <a:ext uri="{FF2B5EF4-FFF2-40B4-BE49-F238E27FC236}">
                <a16:creationId xmlns:a16="http://schemas.microsoft.com/office/drawing/2014/main" id="{E3D84297-136E-1E9A-CCB7-D2BCFEC93026}"/>
              </a:ext>
            </a:extLst>
          </p:cNvPr>
          <p:cNvSpPr>
            <a:spLocks noGrp="1"/>
          </p:cNvSpPr>
          <p:nvPr>
            <p:ph type="title"/>
          </p:nvPr>
        </p:nvSpPr>
        <p:spPr/>
        <p:txBody>
          <a:bodyPr/>
          <a:lstStyle/>
          <a:p>
            <a:r>
              <a:rPr lang="en-US"/>
              <a:t>Aggregate Neighbors</a:t>
            </a:r>
            <a:endParaRPr lang="en-HK"/>
          </a:p>
        </p:txBody>
      </p:sp>
      <p:sp>
        <p:nvSpPr>
          <p:cNvPr id="90" name="object 7">
            <a:extLst>
              <a:ext uri="{FF2B5EF4-FFF2-40B4-BE49-F238E27FC236}">
                <a16:creationId xmlns:a16="http://schemas.microsoft.com/office/drawing/2014/main" id="{414DC553-A9F8-12E5-EE69-9E231ECBEC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0</a:t>
            </a:fld>
            <a:endParaRPr lang="en-HK" sz="1800" spc="-25"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47781" y="1536192"/>
            <a:ext cx="6940519"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Intuition: </a:t>
            </a:r>
            <a:r>
              <a:rPr sz="2800" spc="-4" dirty="0">
                <a:latin typeface="Calibri"/>
                <a:cs typeface="Calibri"/>
              </a:rPr>
              <a:t>Nodes </a:t>
            </a:r>
            <a:r>
              <a:rPr sz="2800" spc="-11" dirty="0">
                <a:latin typeface="Calibri"/>
                <a:cs typeface="Calibri"/>
              </a:rPr>
              <a:t>aggregate </a:t>
            </a:r>
            <a:r>
              <a:rPr sz="2800" spc="-8" dirty="0">
                <a:latin typeface="Calibri"/>
                <a:cs typeface="Calibri"/>
              </a:rPr>
              <a:t>information </a:t>
            </a:r>
            <a:r>
              <a:rPr sz="2800" spc="-11" dirty="0">
                <a:latin typeface="Calibri"/>
                <a:cs typeface="Calibri"/>
              </a:rPr>
              <a:t>from </a:t>
            </a:r>
            <a:r>
              <a:rPr sz="2800" spc="-533" dirty="0">
                <a:latin typeface="Calibri"/>
                <a:cs typeface="Calibri"/>
              </a:rPr>
              <a:t> </a:t>
            </a:r>
            <a:r>
              <a:rPr sz="2800" spc="-4" dirty="0">
                <a:latin typeface="Calibri"/>
                <a:cs typeface="Calibri"/>
              </a:rPr>
              <a:t>their </a:t>
            </a:r>
            <a:r>
              <a:rPr sz="2800" spc="-8" dirty="0">
                <a:latin typeface="Calibri"/>
                <a:cs typeface="Calibri"/>
              </a:rPr>
              <a:t>neighbors</a:t>
            </a:r>
            <a:r>
              <a:rPr sz="2800" dirty="0">
                <a:latin typeface="Calibri"/>
                <a:cs typeface="Calibri"/>
              </a:rPr>
              <a:t> </a:t>
            </a:r>
            <a:r>
              <a:rPr sz="2800" spc="-4" dirty="0">
                <a:solidFill>
                  <a:srgbClr val="FF0000"/>
                </a:solidFill>
                <a:latin typeface="Calibri"/>
                <a:cs typeface="Calibri"/>
              </a:rPr>
              <a:t>using</a:t>
            </a:r>
            <a:r>
              <a:rPr sz="2800" spc="4" dirty="0">
                <a:solidFill>
                  <a:srgbClr val="FF0000"/>
                </a:solidFill>
                <a:latin typeface="Calibri"/>
                <a:cs typeface="Calibri"/>
              </a:rPr>
              <a:t> </a:t>
            </a:r>
            <a:r>
              <a:rPr sz="2800" spc="-11" dirty="0">
                <a:solidFill>
                  <a:srgbClr val="FF0000"/>
                </a:solidFill>
                <a:latin typeface="Calibri"/>
                <a:cs typeface="Calibri"/>
              </a:rPr>
              <a:t>neural</a:t>
            </a:r>
            <a:r>
              <a:rPr sz="2800" spc="4" dirty="0">
                <a:solidFill>
                  <a:srgbClr val="FF0000"/>
                </a:solidFill>
                <a:latin typeface="Calibri"/>
                <a:cs typeface="Calibri"/>
              </a:rPr>
              <a:t> </a:t>
            </a:r>
            <a:r>
              <a:rPr sz="2800" spc="-11" dirty="0">
                <a:solidFill>
                  <a:srgbClr val="FF0000"/>
                </a:solidFill>
                <a:latin typeface="Calibri"/>
                <a:cs typeface="Calibri"/>
              </a:rPr>
              <a:t>networks</a:t>
            </a:r>
            <a:endParaRPr sz="2800">
              <a:solidFill>
                <a:srgbClr val="FF0000"/>
              </a:solidFill>
              <a:latin typeface="Calibri"/>
              <a:cs typeface="Calibri"/>
            </a:endParaRPr>
          </a:p>
        </p:txBody>
      </p:sp>
      <p:grpSp>
        <p:nvGrpSpPr>
          <p:cNvPr id="4" name="object 4"/>
          <p:cNvGrpSpPr/>
          <p:nvPr/>
        </p:nvGrpSpPr>
        <p:grpSpPr>
          <a:xfrm>
            <a:off x="4085734" y="3503576"/>
            <a:ext cx="788194" cy="600075"/>
            <a:chOff x="4668711" y="3971918"/>
            <a:chExt cx="1050925" cy="800100"/>
          </a:xfrm>
        </p:grpSpPr>
        <p:sp>
          <p:nvSpPr>
            <p:cNvPr id="5" name="object 5"/>
            <p:cNvSpPr/>
            <p:nvPr/>
          </p:nvSpPr>
          <p:spPr>
            <a:xfrm>
              <a:off x="4784234" y="4377998"/>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313521"/>
              <a:ext cx="129539" cy="129539"/>
            </a:xfrm>
            <a:custGeom>
              <a:avLst/>
              <a:gdLst/>
              <a:ahLst/>
              <a:cxnLst/>
              <a:rect l="l" t="t" r="r" b="b"/>
              <a:pathLst>
                <a:path w="129539" h="129539">
                  <a:moveTo>
                    <a:pt x="128954" y="0"/>
                  </a:moveTo>
                  <a:lnTo>
                    <a:pt x="0" y="64476"/>
                  </a:lnTo>
                  <a:lnTo>
                    <a:pt x="128954" y="128954"/>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3973597"/>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3973597"/>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06042" y="3017660"/>
            <a:ext cx="1285875" cy="1346835"/>
            <a:chOff x="1095789" y="3324031"/>
            <a:chExt cx="1714500" cy="1795780"/>
          </a:xfrm>
        </p:grpSpPr>
        <p:sp>
          <p:nvSpPr>
            <p:cNvPr id="10" name="object 10"/>
            <p:cNvSpPr/>
            <p:nvPr/>
          </p:nvSpPr>
          <p:spPr>
            <a:xfrm>
              <a:off x="1189913" y="3324034"/>
              <a:ext cx="1620520" cy="1795780"/>
            </a:xfrm>
            <a:custGeom>
              <a:avLst/>
              <a:gdLst/>
              <a:ahLst/>
              <a:cxnLst/>
              <a:rect l="l" t="t" r="r" b="b"/>
              <a:pathLst>
                <a:path w="1620520" h="1795779">
                  <a:moveTo>
                    <a:pt x="1514957" y="767969"/>
                  </a:moveTo>
                  <a:lnTo>
                    <a:pt x="1494472" y="766305"/>
                  </a:lnTo>
                  <a:lnTo>
                    <a:pt x="1505572" y="749477"/>
                  </a:lnTo>
                  <a:lnTo>
                    <a:pt x="1494358" y="742086"/>
                  </a:lnTo>
                  <a:lnTo>
                    <a:pt x="1479207" y="765060"/>
                  </a:lnTo>
                  <a:lnTo>
                    <a:pt x="1454365" y="763041"/>
                  </a:lnTo>
                  <a:lnTo>
                    <a:pt x="1134135" y="0"/>
                  </a:lnTo>
                  <a:lnTo>
                    <a:pt x="1121752" y="5207"/>
                  </a:lnTo>
                  <a:lnTo>
                    <a:pt x="1439265" y="761822"/>
                  </a:lnTo>
                  <a:lnTo>
                    <a:pt x="1092" y="644715"/>
                  </a:lnTo>
                  <a:lnTo>
                    <a:pt x="0" y="658101"/>
                  </a:lnTo>
                  <a:lnTo>
                    <a:pt x="1445120" y="775766"/>
                  </a:lnTo>
                  <a:lnTo>
                    <a:pt x="1445971" y="777760"/>
                  </a:lnTo>
                  <a:lnTo>
                    <a:pt x="1449819" y="776147"/>
                  </a:lnTo>
                  <a:lnTo>
                    <a:pt x="1470787" y="777849"/>
                  </a:lnTo>
                  <a:lnTo>
                    <a:pt x="818540" y="1767484"/>
                  </a:lnTo>
                  <a:lnTo>
                    <a:pt x="829754" y="1774875"/>
                  </a:lnTo>
                  <a:lnTo>
                    <a:pt x="1486052" y="779094"/>
                  </a:lnTo>
                  <a:lnTo>
                    <a:pt x="1513865" y="781354"/>
                  </a:lnTo>
                  <a:lnTo>
                    <a:pt x="1514957" y="767969"/>
                  </a:lnTo>
                  <a:close/>
                </a:path>
                <a:path w="1620520" h="1795779">
                  <a:moveTo>
                    <a:pt x="1620164" y="1355572"/>
                  </a:moveTo>
                  <a:lnTo>
                    <a:pt x="1612988" y="1344218"/>
                  </a:lnTo>
                  <a:lnTo>
                    <a:pt x="917168" y="1783994"/>
                  </a:lnTo>
                  <a:lnTo>
                    <a:pt x="924344" y="1795348"/>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349341"/>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3687211"/>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945286" y="2562321"/>
            <a:ext cx="2057400" cy="2217896"/>
            <a:chOff x="5814781" y="2716910"/>
            <a:chExt cx="2743200" cy="2957195"/>
          </a:xfrm>
        </p:grpSpPr>
        <p:sp>
          <p:nvSpPr>
            <p:cNvPr id="14" name="object 14"/>
            <p:cNvSpPr/>
            <p:nvPr/>
          </p:nvSpPr>
          <p:spPr>
            <a:xfrm>
              <a:off x="5930302" y="4381568"/>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317090"/>
              <a:ext cx="129539" cy="129539"/>
            </a:xfrm>
            <a:custGeom>
              <a:avLst/>
              <a:gdLst/>
              <a:ahLst/>
              <a:cxnLst/>
              <a:rect l="l" t="t" r="r" b="b"/>
              <a:pathLst>
                <a:path w="129539" h="129539">
                  <a:moveTo>
                    <a:pt x="128953" y="0"/>
                  </a:moveTo>
                  <a:lnTo>
                    <a:pt x="0" y="64477"/>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384147"/>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085238"/>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128573"/>
              <a:ext cx="323215" cy="352425"/>
            </a:xfrm>
            <a:custGeom>
              <a:avLst/>
              <a:gdLst/>
              <a:ahLst/>
              <a:cxnLst/>
              <a:rect l="l" t="t" r="r" b="b"/>
              <a:pathLst>
                <a:path w="323215" h="352425">
                  <a:moveTo>
                    <a:pt x="310868" y="0"/>
                  </a:moveTo>
                  <a:lnTo>
                    <a:pt x="0" y="10857"/>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128574"/>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316676"/>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257008"/>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463686"/>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421084"/>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361348"/>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324666"/>
              <a:ext cx="88900" cy="77470"/>
            </a:xfrm>
            <a:custGeom>
              <a:avLst/>
              <a:gdLst/>
              <a:ahLst/>
              <a:cxnLst/>
              <a:rect l="l" t="t" r="r" b="b"/>
              <a:pathLst>
                <a:path w="88900" h="77470">
                  <a:moveTo>
                    <a:pt x="88765" y="0"/>
                  </a:moveTo>
                  <a:lnTo>
                    <a:pt x="0" y="15510"/>
                  </a:lnTo>
                  <a:lnTo>
                    <a:pt x="65669" y="77214"/>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3768148"/>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143741"/>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077930"/>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242343"/>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2916941"/>
              <a:ext cx="393065" cy="414020"/>
            </a:xfrm>
            <a:custGeom>
              <a:avLst/>
              <a:gdLst/>
              <a:ahLst/>
              <a:cxnLst/>
              <a:rect l="l" t="t" r="r" b="b"/>
              <a:pathLst>
                <a:path w="393065" h="414020">
                  <a:moveTo>
                    <a:pt x="299008" y="0"/>
                  </a:moveTo>
                  <a:lnTo>
                    <a:pt x="0" y="85738"/>
                  </a:lnTo>
                  <a:lnTo>
                    <a:pt x="94053" y="413738"/>
                  </a:lnTo>
                  <a:lnTo>
                    <a:pt x="393059" y="328000"/>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2916940"/>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2723895"/>
              <a:ext cx="751840" cy="290830"/>
            </a:xfrm>
            <a:custGeom>
              <a:avLst/>
              <a:gdLst/>
              <a:ahLst/>
              <a:cxnLst/>
              <a:rect l="l" t="t" r="r" b="b"/>
              <a:pathLst>
                <a:path w="751840" h="290830">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2974529"/>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173164"/>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132889"/>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121910"/>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592381"/>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517956"/>
              <a:ext cx="140335" cy="132715"/>
            </a:xfrm>
            <a:custGeom>
              <a:avLst/>
              <a:gdLst/>
              <a:ahLst/>
              <a:cxnLst/>
              <a:rect l="l" t="t" r="r" b="b"/>
              <a:pathLst>
                <a:path w="140335" h="132714">
                  <a:moveTo>
                    <a:pt x="0" y="0"/>
                  </a:moveTo>
                  <a:lnTo>
                    <a:pt x="57086" y="132391"/>
                  </a:lnTo>
                  <a:lnTo>
                    <a:pt x="140164" y="33765"/>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243735"/>
              <a:ext cx="382270" cy="404495"/>
            </a:xfrm>
            <a:custGeom>
              <a:avLst/>
              <a:gdLst/>
              <a:ahLst/>
              <a:cxnLst/>
              <a:rect l="l" t="t" r="r" b="b"/>
              <a:pathLst>
                <a:path w="382270" h="404495">
                  <a:moveTo>
                    <a:pt x="79637" y="0"/>
                  </a:moveTo>
                  <a:lnTo>
                    <a:pt x="0" y="331792"/>
                  </a:lnTo>
                  <a:lnTo>
                    <a:pt x="302467" y="404392"/>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243735"/>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509901"/>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472289"/>
              <a:ext cx="88265" cy="78740"/>
            </a:xfrm>
            <a:custGeom>
              <a:avLst/>
              <a:gdLst/>
              <a:ahLst/>
              <a:cxnLst/>
              <a:rect l="l" t="t" r="r" b="b"/>
              <a:pathLst>
                <a:path w="88265" h="78739">
                  <a:moveTo>
                    <a:pt x="87783" y="0"/>
                  </a:moveTo>
                  <a:lnTo>
                    <a:pt x="0" y="20341"/>
                  </a:lnTo>
                  <a:lnTo>
                    <a:pt x="68943" y="78364"/>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399687"/>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339229"/>
              <a:ext cx="139700" cy="126364"/>
            </a:xfrm>
            <a:custGeom>
              <a:avLst/>
              <a:gdLst/>
              <a:ahLst/>
              <a:cxnLst/>
              <a:rect l="l" t="t" r="r" b="b"/>
              <a:pathLst>
                <a:path w="139700" h="126364">
                  <a:moveTo>
                    <a:pt x="139287" y="0"/>
                  </a:moveTo>
                  <a:lnTo>
                    <a:pt x="0" y="37221"/>
                  </a:lnTo>
                  <a:lnTo>
                    <a:pt x="113348" y="126319"/>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545678" y="4677220"/>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021802" y="2863804"/>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460490" y="2876086"/>
            <a:ext cx="936784" cy="616744"/>
            <a:chOff x="1168385" y="3135264"/>
            <a:chExt cx="1249045" cy="822325"/>
          </a:xfrm>
        </p:grpSpPr>
        <p:sp>
          <p:nvSpPr>
            <p:cNvPr id="48" name="object 48"/>
            <p:cNvSpPr/>
            <p:nvPr/>
          </p:nvSpPr>
          <p:spPr>
            <a:xfrm>
              <a:off x="1168385" y="3305396"/>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135264"/>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20"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250894" y="285574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116269" y="3549170"/>
            <a:ext cx="349091" cy="716280"/>
            <a:chOff x="709423" y="4032711"/>
            <a:chExt cx="465455" cy="955040"/>
          </a:xfrm>
        </p:grpSpPr>
        <p:sp>
          <p:nvSpPr>
            <p:cNvPr id="52" name="object 52"/>
            <p:cNvSpPr/>
            <p:nvPr/>
          </p:nvSpPr>
          <p:spPr>
            <a:xfrm>
              <a:off x="764765" y="4032711"/>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4715754"/>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6"/>
                  </a:lnTo>
                  <a:lnTo>
                    <a:pt x="272269" y="114740"/>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72919" y="404454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86296" y="4267352"/>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6"/>
                </a:lnTo>
                <a:lnTo>
                  <a:pt x="272269" y="114740"/>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039329" y="42561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609258" y="3643069"/>
            <a:ext cx="251460" cy="438626"/>
            <a:chOff x="2700077" y="4157907"/>
            <a:chExt cx="335280" cy="584835"/>
          </a:xfrm>
        </p:grpSpPr>
        <p:sp>
          <p:nvSpPr>
            <p:cNvPr id="58" name="object 58"/>
            <p:cNvSpPr/>
            <p:nvPr/>
          </p:nvSpPr>
          <p:spPr>
            <a:xfrm>
              <a:off x="2700077" y="4157907"/>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470827"/>
              <a:ext cx="272415" cy="271780"/>
            </a:xfrm>
            <a:custGeom>
              <a:avLst/>
              <a:gdLst/>
              <a:ahLst/>
              <a:cxnLst/>
              <a:rect l="l" t="t" r="r" b="b"/>
              <a:pathLst>
                <a:path w="272414" h="271779">
                  <a:moveTo>
                    <a:pt x="157219" y="0"/>
                  </a:moveTo>
                  <a:lnTo>
                    <a:pt x="115049" y="0"/>
                  </a:lnTo>
                  <a:lnTo>
                    <a:pt x="74483" y="12875"/>
                  </a:lnTo>
                  <a:lnTo>
                    <a:pt x="38731" y="38627"/>
                  </a:lnTo>
                  <a:lnTo>
                    <a:pt x="12910" y="74284"/>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4"/>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04249" y="38631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74706" y="3485648"/>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7" y="232909"/>
                </a:lnTo>
                <a:lnTo>
                  <a:pt x="259358" y="197253"/>
                </a:lnTo>
                <a:lnTo>
                  <a:pt x="272269" y="156796"/>
                </a:lnTo>
                <a:lnTo>
                  <a:pt x="272269" y="114740"/>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522907" y="347029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829783" y="3724785"/>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6"/>
                </a:lnTo>
                <a:lnTo>
                  <a:pt x="12910" y="197252"/>
                </a:lnTo>
                <a:lnTo>
                  <a:pt x="38732" y="232909"/>
                </a:lnTo>
                <a:lnTo>
                  <a:pt x="74484" y="258661"/>
                </a:lnTo>
                <a:lnTo>
                  <a:pt x="115050" y="271536"/>
                </a:lnTo>
                <a:lnTo>
                  <a:pt x="157220" y="271536"/>
                </a:lnTo>
                <a:lnTo>
                  <a:pt x="197785" y="258661"/>
                </a:lnTo>
                <a:lnTo>
                  <a:pt x="233537" y="232909"/>
                </a:lnTo>
                <a:lnTo>
                  <a:pt x="259358" y="197252"/>
                </a:lnTo>
                <a:lnTo>
                  <a:pt x="272269" y="156796"/>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82970" y="37020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847505" y="284567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763453" y="3675434"/>
            <a:ext cx="204311" cy="203835"/>
          </a:xfrm>
          <a:custGeom>
            <a:avLst/>
            <a:gdLst/>
            <a:ahLst/>
            <a:cxnLst/>
            <a:rect l="l" t="t" r="r" b="b"/>
            <a:pathLst>
              <a:path w="272415" h="271779">
                <a:moveTo>
                  <a:pt x="157220" y="0"/>
                </a:moveTo>
                <a:lnTo>
                  <a:pt x="115050" y="0"/>
                </a:lnTo>
                <a:lnTo>
                  <a:pt x="74485" y="12875"/>
                </a:lnTo>
                <a:lnTo>
                  <a:pt x="38733" y="38626"/>
                </a:lnTo>
                <a:lnTo>
                  <a:pt x="12911" y="74283"/>
                </a:lnTo>
                <a:lnTo>
                  <a:pt x="0" y="114739"/>
                </a:lnTo>
                <a:lnTo>
                  <a:pt x="0" y="156795"/>
                </a:lnTo>
                <a:lnTo>
                  <a:pt x="12911" y="197251"/>
                </a:lnTo>
                <a:lnTo>
                  <a:pt x="38733" y="232907"/>
                </a:lnTo>
                <a:lnTo>
                  <a:pt x="74485" y="258659"/>
                </a:lnTo>
                <a:lnTo>
                  <a:pt x="115050"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07207" y="366170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710696" y="4428187"/>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0"/>
                </a:lnTo>
                <a:lnTo>
                  <a:pt x="115049" y="271536"/>
                </a:lnTo>
                <a:lnTo>
                  <a:pt x="157219" y="271536"/>
                </a:lnTo>
                <a:lnTo>
                  <a:pt x="197784" y="258660"/>
                </a:lnTo>
                <a:lnTo>
                  <a:pt x="233536" y="232909"/>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66909" y="44172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348541" y="3404158"/>
            <a:ext cx="204311" cy="203835"/>
          </a:xfrm>
          <a:custGeom>
            <a:avLst/>
            <a:gdLst/>
            <a:ahLst/>
            <a:cxnLst/>
            <a:rect l="l" t="t" r="r" b="b"/>
            <a:pathLst>
              <a:path w="272415" h="271779">
                <a:moveTo>
                  <a:pt x="157219" y="0"/>
                </a:moveTo>
                <a:lnTo>
                  <a:pt x="115049" y="0"/>
                </a:lnTo>
                <a:lnTo>
                  <a:pt x="74484" y="12875"/>
                </a:lnTo>
                <a:lnTo>
                  <a:pt x="38731" y="38627"/>
                </a:lnTo>
                <a:lnTo>
                  <a:pt x="12910" y="74284"/>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9" y="197252"/>
                </a:lnTo>
                <a:lnTo>
                  <a:pt x="272269" y="156796"/>
                </a:lnTo>
                <a:lnTo>
                  <a:pt x="272269" y="114740"/>
                </a:lnTo>
                <a:lnTo>
                  <a:pt x="259359" y="74284"/>
                </a:lnTo>
                <a:lnTo>
                  <a:pt x="233537" y="38627"/>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94558" y="33796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94157" y="2851705"/>
            <a:ext cx="658177" cy="2023110"/>
            <a:chOff x="7746608" y="3102757"/>
            <a:chExt cx="877569" cy="2697480"/>
          </a:xfrm>
        </p:grpSpPr>
        <p:sp>
          <p:nvSpPr>
            <p:cNvPr id="73" name="object 73"/>
            <p:cNvSpPr/>
            <p:nvPr/>
          </p:nvSpPr>
          <p:spPr>
            <a:xfrm>
              <a:off x="7820174" y="3142265"/>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102757"/>
              <a:ext cx="84455" cy="80645"/>
            </a:xfrm>
            <a:custGeom>
              <a:avLst/>
              <a:gdLst/>
              <a:ahLst/>
              <a:cxnLst/>
              <a:rect l="l" t="t" r="r" b="b"/>
              <a:pathLst>
                <a:path w="84454" h="80644">
                  <a:moveTo>
                    <a:pt x="83963" y="0"/>
                  </a:moveTo>
                  <a:lnTo>
                    <a:pt x="0" y="32705"/>
                  </a:lnTo>
                  <a:lnTo>
                    <a:pt x="76542" y="80253"/>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528524"/>
              <a:ext cx="272415" cy="271780"/>
            </a:xfrm>
            <a:custGeom>
              <a:avLst/>
              <a:gdLst/>
              <a:ahLst/>
              <a:cxnLst/>
              <a:rect l="l" t="t" r="r" b="b"/>
              <a:pathLst>
                <a:path w="272415" h="271779">
                  <a:moveTo>
                    <a:pt x="157219" y="0"/>
                  </a:moveTo>
                  <a:lnTo>
                    <a:pt x="115049" y="0"/>
                  </a:lnTo>
                  <a:lnTo>
                    <a:pt x="74484" y="12875"/>
                  </a:lnTo>
                  <a:lnTo>
                    <a:pt x="38732" y="38627"/>
                  </a:lnTo>
                  <a:lnTo>
                    <a:pt x="12910" y="74284"/>
                  </a:lnTo>
                  <a:lnTo>
                    <a:pt x="0" y="114740"/>
                  </a:lnTo>
                  <a:lnTo>
                    <a:pt x="0" y="156796"/>
                  </a:lnTo>
                  <a:lnTo>
                    <a:pt x="12910" y="197253"/>
                  </a:lnTo>
                  <a:lnTo>
                    <a:pt x="38732" y="232909"/>
                  </a:lnTo>
                  <a:lnTo>
                    <a:pt x="74484" y="258660"/>
                  </a:lnTo>
                  <a:lnTo>
                    <a:pt x="115049" y="271536"/>
                  </a:lnTo>
                  <a:lnTo>
                    <a:pt x="157219" y="271536"/>
                  </a:lnTo>
                  <a:lnTo>
                    <a:pt x="197785" y="258660"/>
                  </a:lnTo>
                  <a:lnTo>
                    <a:pt x="233538" y="232909"/>
                  </a:lnTo>
                  <a:lnTo>
                    <a:pt x="259359" y="197253"/>
                  </a:lnTo>
                  <a:lnTo>
                    <a:pt x="272269" y="156796"/>
                  </a:lnTo>
                  <a:lnTo>
                    <a:pt x="272269" y="114740"/>
                  </a:lnTo>
                  <a:lnTo>
                    <a:pt x="259359" y="74284"/>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834810" y="46490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97905" y="2504017"/>
            <a:ext cx="204311" cy="203835"/>
          </a:xfrm>
          <a:custGeom>
            <a:avLst/>
            <a:gdLst/>
            <a:ahLst/>
            <a:cxnLst/>
            <a:rect l="l" t="t" r="r" b="b"/>
            <a:pathLst>
              <a:path w="272415" h="271780">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4" y="258660"/>
                </a:lnTo>
                <a:lnTo>
                  <a:pt x="233537" y="232908"/>
                </a:lnTo>
                <a:lnTo>
                  <a:pt x="259358" y="197252"/>
                </a:lnTo>
                <a:lnTo>
                  <a:pt x="272269" y="156796"/>
                </a:lnTo>
                <a:lnTo>
                  <a:pt x="272269" y="114740"/>
                </a:lnTo>
                <a:lnTo>
                  <a:pt x="259358" y="74283"/>
                </a:lnTo>
                <a:lnTo>
                  <a:pt x="233537" y="38627"/>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945630" y="248298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02824" y="2832667"/>
            <a:ext cx="204311" cy="203835"/>
          </a:xfrm>
          <a:custGeom>
            <a:avLst/>
            <a:gdLst/>
            <a:ahLst/>
            <a:cxnLst/>
            <a:rect l="l" t="t" r="r" b="b"/>
            <a:pathLst>
              <a:path w="272415" h="271779">
                <a:moveTo>
                  <a:pt x="157220" y="0"/>
                </a:moveTo>
                <a:lnTo>
                  <a:pt x="115050" y="0"/>
                </a:lnTo>
                <a:lnTo>
                  <a:pt x="74484" y="12875"/>
                </a:lnTo>
                <a:lnTo>
                  <a:pt x="38732" y="38627"/>
                </a:lnTo>
                <a:lnTo>
                  <a:pt x="12910" y="74283"/>
                </a:lnTo>
                <a:lnTo>
                  <a:pt x="0" y="114740"/>
                </a:lnTo>
                <a:lnTo>
                  <a:pt x="0" y="156796"/>
                </a:lnTo>
                <a:lnTo>
                  <a:pt x="12910" y="197252"/>
                </a:lnTo>
                <a:lnTo>
                  <a:pt x="38732" y="232908"/>
                </a:lnTo>
                <a:lnTo>
                  <a:pt x="74484"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945630" y="28154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63886" y="4074576"/>
            <a:ext cx="204311" cy="203835"/>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5" y="258660"/>
                </a:lnTo>
                <a:lnTo>
                  <a:pt x="233537" y="232908"/>
                </a:lnTo>
                <a:lnTo>
                  <a:pt x="259358" y="197252"/>
                </a:lnTo>
                <a:lnTo>
                  <a:pt x="272268" y="156796"/>
                </a:lnTo>
                <a:lnTo>
                  <a:pt x="272268" y="114740"/>
                </a:lnTo>
                <a:lnTo>
                  <a:pt x="259358" y="74283"/>
                </a:lnTo>
                <a:lnTo>
                  <a:pt x="233537" y="38627"/>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814661" y="406468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856593" y="3489716"/>
            <a:ext cx="217170" cy="535305"/>
            <a:chOff x="8363190" y="3953438"/>
            <a:chExt cx="289560" cy="713740"/>
          </a:xfrm>
        </p:grpSpPr>
        <p:sp>
          <p:nvSpPr>
            <p:cNvPr id="84" name="object 84"/>
            <p:cNvSpPr/>
            <p:nvPr/>
          </p:nvSpPr>
          <p:spPr>
            <a:xfrm>
              <a:off x="8380151" y="3953438"/>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395136"/>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40"/>
                  </a:lnTo>
                  <a:lnTo>
                    <a:pt x="0" y="156796"/>
                  </a:lnTo>
                  <a:lnTo>
                    <a:pt x="12910" y="197253"/>
                  </a:lnTo>
                  <a:lnTo>
                    <a:pt x="38731" y="232909"/>
                  </a:lnTo>
                  <a:lnTo>
                    <a:pt x="74483" y="258661"/>
                  </a:lnTo>
                  <a:lnTo>
                    <a:pt x="115049" y="271536"/>
                  </a:lnTo>
                  <a:lnTo>
                    <a:pt x="157219" y="271536"/>
                  </a:lnTo>
                  <a:lnTo>
                    <a:pt x="197785" y="258661"/>
                  </a:lnTo>
                  <a:lnTo>
                    <a:pt x="233537" y="232909"/>
                  </a:lnTo>
                  <a:lnTo>
                    <a:pt x="259359" y="197253"/>
                  </a:lnTo>
                  <a:lnTo>
                    <a:pt x="272269" y="156796"/>
                  </a:lnTo>
                  <a:lnTo>
                    <a:pt x="272269" y="114740"/>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905332" y="380275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00543" y="3235720"/>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854959" y="3115667"/>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object 89"/>
          <p:cNvSpPr/>
          <p:nvPr/>
        </p:nvSpPr>
        <p:spPr>
          <a:xfrm>
            <a:off x="4482307" y="4214887"/>
            <a:ext cx="128588" cy="783431"/>
          </a:xfrm>
          <a:custGeom>
            <a:avLst/>
            <a:gdLst/>
            <a:ahLst/>
            <a:cxnLst/>
            <a:rect l="l" t="t" r="r" b="b"/>
            <a:pathLst>
              <a:path w="171450" h="1044575">
                <a:moveTo>
                  <a:pt x="85725" y="114300"/>
                </a:moveTo>
                <a:lnTo>
                  <a:pt x="57150" y="142875"/>
                </a:lnTo>
                <a:lnTo>
                  <a:pt x="57148" y="1016000"/>
                </a:lnTo>
                <a:lnTo>
                  <a:pt x="59394" y="1027122"/>
                </a:lnTo>
                <a:lnTo>
                  <a:pt x="65518" y="1036205"/>
                </a:lnTo>
                <a:lnTo>
                  <a:pt x="74601" y="1042329"/>
                </a:lnTo>
                <a:lnTo>
                  <a:pt x="85723" y="1044575"/>
                </a:lnTo>
                <a:lnTo>
                  <a:pt x="96846" y="1042329"/>
                </a:lnTo>
                <a:lnTo>
                  <a:pt x="105929" y="1036205"/>
                </a:lnTo>
                <a:lnTo>
                  <a:pt x="112053" y="1027122"/>
                </a:lnTo>
                <a:lnTo>
                  <a:pt x="114298" y="1016000"/>
                </a:lnTo>
                <a:lnTo>
                  <a:pt x="114300" y="142875"/>
                </a:lnTo>
                <a:lnTo>
                  <a:pt x="112054" y="131752"/>
                </a:lnTo>
                <a:lnTo>
                  <a:pt x="105930" y="122669"/>
                </a:lnTo>
                <a:lnTo>
                  <a:pt x="96847" y="116545"/>
                </a:lnTo>
                <a:lnTo>
                  <a:pt x="85725" y="114300"/>
                </a:lnTo>
                <a:close/>
              </a:path>
              <a:path w="171450" h="1044575">
                <a:moveTo>
                  <a:pt x="85725" y="0"/>
                </a:moveTo>
                <a:lnTo>
                  <a:pt x="0" y="171450"/>
                </a:lnTo>
                <a:lnTo>
                  <a:pt x="57149" y="171450"/>
                </a:lnTo>
                <a:lnTo>
                  <a:pt x="57150" y="142875"/>
                </a:lnTo>
                <a:lnTo>
                  <a:pt x="59395" y="131752"/>
                </a:lnTo>
                <a:lnTo>
                  <a:pt x="65519" y="122669"/>
                </a:lnTo>
                <a:lnTo>
                  <a:pt x="74602" y="116545"/>
                </a:lnTo>
                <a:lnTo>
                  <a:pt x="85725" y="114300"/>
                </a:lnTo>
                <a:lnTo>
                  <a:pt x="142875" y="114300"/>
                </a:lnTo>
                <a:lnTo>
                  <a:pt x="85725" y="0"/>
                </a:lnTo>
                <a:close/>
              </a:path>
              <a:path w="171450" h="1044575">
                <a:moveTo>
                  <a:pt x="142875" y="114300"/>
                </a:moveTo>
                <a:lnTo>
                  <a:pt x="85725" y="114300"/>
                </a:lnTo>
                <a:lnTo>
                  <a:pt x="96847" y="116545"/>
                </a:lnTo>
                <a:lnTo>
                  <a:pt x="105930" y="122669"/>
                </a:lnTo>
                <a:lnTo>
                  <a:pt x="112054" y="131752"/>
                </a:lnTo>
                <a:lnTo>
                  <a:pt x="114300" y="142875"/>
                </a:lnTo>
                <a:lnTo>
                  <a:pt x="114299" y="171450"/>
                </a:lnTo>
                <a:lnTo>
                  <a:pt x="171450" y="171450"/>
                </a:lnTo>
                <a:lnTo>
                  <a:pt x="142875" y="114300"/>
                </a:lnTo>
                <a:close/>
              </a:path>
            </a:pathLst>
          </a:custGeom>
          <a:solidFill>
            <a:srgbClr val="D60093"/>
          </a:solidFill>
        </p:spPr>
        <p:txBody>
          <a:bodyPr wrap="square" lIns="0" tIns="0" rIns="0" bIns="0" rtlCol="0"/>
          <a:lstStyle/>
          <a:p>
            <a:endParaRPr sz="1350"/>
          </a:p>
        </p:txBody>
      </p:sp>
      <p:sp>
        <p:nvSpPr>
          <p:cNvPr id="90" name="object 90"/>
          <p:cNvSpPr txBox="1"/>
          <p:nvPr/>
        </p:nvSpPr>
        <p:spPr>
          <a:xfrm>
            <a:off x="3729343" y="4994148"/>
            <a:ext cx="1856423" cy="332783"/>
          </a:xfrm>
          <a:prstGeom prst="rect">
            <a:avLst/>
          </a:prstGeom>
        </p:spPr>
        <p:txBody>
          <a:bodyPr vert="horz" wrap="square" lIns="0" tIns="9525" rIns="0" bIns="0" rtlCol="0">
            <a:spAutoFit/>
          </a:bodyPr>
          <a:lstStyle/>
          <a:p>
            <a:pPr marL="9525">
              <a:spcBef>
                <a:spcPts val="75"/>
              </a:spcBef>
            </a:pPr>
            <a:r>
              <a:rPr sz="2100" b="1" spc="-8" dirty="0">
                <a:solidFill>
                  <a:srgbClr val="D60093"/>
                </a:solidFill>
                <a:latin typeface="Calibri"/>
                <a:cs typeface="Calibri"/>
              </a:rPr>
              <a:t>Neural</a:t>
            </a:r>
            <a:r>
              <a:rPr sz="2100" b="1" spc="-56" dirty="0">
                <a:solidFill>
                  <a:srgbClr val="D60093"/>
                </a:solidFill>
                <a:latin typeface="Calibri"/>
                <a:cs typeface="Calibri"/>
              </a:rPr>
              <a:t> </a:t>
            </a:r>
            <a:r>
              <a:rPr sz="2100" b="1" spc="-8" dirty="0">
                <a:solidFill>
                  <a:srgbClr val="D60093"/>
                </a:solidFill>
                <a:latin typeface="Calibri"/>
                <a:cs typeface="Calibri"/>
              </a:rPr>
              <a:t>networks</a:t>
            </a:r>
            <a:endParaRPr sz="2100">
              <a:latin typeface="Calibri"/>
              <a:cs typeface="Calibri"/>
            </a:endParaRPr>
          </a:p>
        </p:txBody>
      </p:sp>
      <p:sp>
        <p:nvSpPr>
          <p:cNvPr id="91" name="object 91"/>
          <p:cNvSpPr/>
          <p:nvPr/>
        </p:nvSpPr>
        <p:spPr>
          <a:xfrm>
            <a:off x="4524455" y="3071889"/>
            <a:ext cx="1622584" cy="1933099"/>
          </a:xfrm>
          <a:custGeom>
            <a:avLst/>
            <a:gdLst/>
            <a:ahLst/>
            <a:cxnLst/>
            <a:rect l="l" t="t" r="r" b="b"/>
            <a:pathLst>
              <a:path w="2163445" h="2577465">
                <a:moveTo>
                  <a:pt x="2163127" y="0"/>
                </a:moveTo>
                <a:lnTo>
                  <a:pt x="1987181" y="76098"/>
                </a:lnTo>
                <a:lnTo>
                  <a:pt x="2030933" y="112877"/>
                </a:lnTo>
                <a:lnTo>
                  <a:pt x="6604" y="2521623"/>
                </a:lnTo>
                <a:lnTo>
                  <a:pt x="1155" y="2531580"/>
                </a:lnTo>
                <a:lnTo>
                  <a:pt x="0" y="2542476"/>
                </a:lnTo>
                <a:lnTo>
                  <a:pt x="431" y="2544000"/>
                </a:lnTo>
                <a:lnTo>
                  <a:pt x="495" y="2554630"/>
                </a:lnTo>
                <a:lnTo>
                  <a:pt x="4940" y="2565057"/>
                </a:lnTo>
                <a:lnTo>
                  <a:pt x="12788" y="2572715"/>
                </a:lnTo>
                <a:lnTo>
                  <a:pt x="22923" y="2576868"/>
                </a:lnTo>
                <a:lnTo>
                  <a:pt x="34264" y="2576804"/>
                </a:lnTo>
                <a:lnTo>
                  <a:pt x="1848624" y="2201062"/>
                </a:lnTo>
                <a:lnTo>
                  <a:pt x="1860219" y="2257018"/>
                </a:lnTo>
                <a:lnTo>
                  <a:pt x="2009533" y="2139238"/>
                </a:lnTo>
                <a:lnTo>
                  <a:pt x="2010727" y="2138299"/>
                </a:lnTo>
                <a:lnTo>
                  <a:pt x="1825447" y="2089124"/>
                </a:lnTo>
                <a:lnTo>
                  <a:pt x="1837042" y="2145093"/>
                </a:lnTo>
                <a:lnTo>
                  <a:pt x="149009" y="2494686"/>
                </a:lnTo>
                <a:lnTo>
                  <a:pt x="2036318" y="1236484"/>
                </a:lnTo>
                <a:lnTo>
                  <a:pt x="2068017" y="1284033"/>
                </a:lnTo>
                <a:lnTo>
                  <a:pt x="2133879" y="1168781"/>
                </a:lnTo>
                <a:lnTo>
                  <a:pt x="2163127" y="1117600"/>
                </a:lnTo>
                <a:lnTo>
                  <a:pt x="1972919" y="1141374"/>
                </a:lnTo>
                <a:lnTo>
                  <a:pt x="2004618" y="1188935"/>
                </a:lnTo>
                <a:lnTo>
                  <a:pt x="177673" y="2406891"/>
                </a:lnTo>
                <a:lnTo>
                  <a:pt x="2074684" y="149644"/>
                </a:lnTo>
                <a:lnTo>
                  <a:pt x="2118436" y="186410"/>
                </a:lnTo>
                <a:lnTo>
                  <a:pt x="2143722" y="80911"/>
                </a:lnTo>
                <a:lnTo>
                  <a:pt x="2163127"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220F14EC-43DF-2572-92C2-902353588875}"/>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3" name="object 7">
            <a:extLst>
              <a:ext uri="{FF2B5EF4-FFF2-40B4-BE49-F238E27FC236}">
                <a16:creationId xmlns:a16="http://schemas.microsoft.com/office/drawing/2014/main" id="{5855978C-9120-7873-8006-C75FDB3B80A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1</a:t>
            </a:fld>
            <a:endParaRPr lang="en-HK" sz="1800" spc="-25"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162004" y="1976546"/>
            <a:ext cx="6703429" cy="3384993"/>
            <a:chOff x="206094" y="1856961"/>
            <a:chExt cx="8937905" cy="4513325"/>
          </a:xfrm>
        </p:grpSpPr>
        <p:pic>
          <p:nvPicPr>
            <p:cNvPr id="4" name="object 4"/>
            <p:cNvPicPr/>
            <p:nvPr/>
          </p:nvPicPr>
          <p:blipFill>
            <a:blip r:embed="rId2" cstate="print"/>
            <a:stretch>
              <a:fillRect/>
            </a:stretch>
          </p:blipFill>
          <p:spPr>
            <a:xfrm>
              <a:off x="206094" y="4843172"/>
              <a:ext cx="8937905" cy="1527114"/>
            </a:xfrm>
            <a:prstGeom prst="rect">
              <a:avLst/>
            </a:prstGeom>
          </p:spPr>
        </p:pic>
        <p:pic>
          <p:nvPicPr>
            <p:cNvPr id="5" name="object 5"/>
            <p:cNvPicPr/>
            <p:nvPr/>
          </p:nvPicPr>
          <p:blipFill>
            <a:blip r:embed="rId3" cstate="print"/>
            <a:stretch>
              <a:fillRect/>
            </a:stretch>
          </p:blipFill>
          <p:spPr>
            <a:xfrm>
              <a:off x="6502929" y="1856961"/>
              <a:ext cx="1964553" cy="2162184"/>
            </a:xfrm>
            <a:prstGeom prst="rect">
              <a:avLst/>
            </a:prstGeom>
          </p:spPr>
        </p:pic>
        <p:sp>
          <p:nvSpPr>
            <p:cNvPr id="6" name="object 6"/>
            <p:cNvSpPr/>
            <p:nvPr/>
          </p:nvSpPr>
          <p:spPr>
            <a:xfrm>
              <a:off x="785329" y="3498570"/>
              <a:ext cx="7546340" cy="1474470"/>
            </a:xfrm>
            <a:custGeom>
              <a:avLst/>
              <a:gdLst/>
              <a:ahLst/>
              <a:cxnLst/>
              <a:rect l="l" t="t" r="r" b="b"/>
              <a:pathLst>
                <a:path w="7546340" h="1474470">
                  <a:moveTo>
                    <a:pt x="7545870" y="1454429"/>
                  </a:moveTo>
                  <a:lnTo>
                    <a:pt x="7543432" y="1452308"/>
                  </a:lnTo>
                  <a:lnTo>
                    <a:pt x="7473645" y="1391424"/>
                  </a:lnTo>
                  <a:lnTo>
                    <a:pt x="7466470" y="1419085"/>
                  </a:lnTo>
                  <a:lnTo>
                    <a:pt x="2055469" y="16256"/>
                  </a:lnTo>
                  <a:lnTo>
                    <a:pt x="2056396" y="13817"/>
                  </a:lnTo>
                  <a:lnTo>
                    <a:pt x="2052662" y="5575"/>
                  </a:lnTo>
                  <a:lnTo>
                    <a:pt x="2037905" y="0"/>
                  </a:lnTo>
                  <a:lnTo>
                    <a:pt x="2029663" y="3733"/>
                  </a:lnTo>
                  <a:lnTo>
                    <a:pt x="2025065" y="15925"/>
                  </a:lnTo>
                  <a:lnTo>
                    <a:pt x="2017052" y="18745"/>
                  </a:lnTo>
                  <a:lnTo>
                    <a:pt x="2010219" y="32969"/>
                  </a:lnTo>
                  <a:lnTo>
                    <a:pt x="2010524" y="33845"/>
                  </a:lnTo>
                  <a:lnTo>
                    <a:pt x="63334" y="1335201"/>
                  </a:lnTo>
                  <a:lnTo>
                    <a:pt x="47459" y="1311440"/>
                  </a:lnTo>
                  <a:lnTo>
                    <a:pt x="0" y="1394714"/>
                  </a:lnTo>
                  <a:lnTo>
                    <a:pt x="95097" y="1382712"/>
                  </a:lnTo>
                  <a:lnTo>
                    <a:pt x="87452" y="1371282"/>
                  </a:lnTo>
                  <a:lnTo>
                    <a:pt x="79222" y="1358950"/>
                  </a:lnTo>
                  <a:lnTo>
                    <a:pt x="2003602" y="72834"/>
                  </a:lnTo>
                  <a:lnTo>
                    <a:pt x="1560106" y="1249045"/>
                  </a:lnTo>
                  <a:lnTo>
                    <a:pt x="1533359" y="1238961"/>
                  </a:lnTo>
                  <a:lnTo>
                    <a:pt x="1543227" y="1334300"/>
                  </a:lnTo>
                  <a:lnTo>
                    <a:pt x="1598015" y="1283614"/>
                  </a:lnTo>
                  <a:lnTo>
                    <a:pt x="1613573" y="1269212"/>
                  </a:lnTo>
                  <a:lnTo>
                    <a:pt x="1586839" y="1259128"/>
                  </a:lnTo>
                  <a:lnTo>
                    <a:pt x="2040928" y="54813"/>
                  </a:lnTo>
                  <a:lnTo>
                    <a:pt x="2045627" y="57073"/>
                  </a:lnTo>
                  <a:lnTo>
                    <a:pt x="3199180" y="1313764"/>
                  </a:lnTo>
                  <a:lnTo>
                    <a:pt x="3178137" y="1333080"/>
                  </a:lnTo>
                  <a:lnTo>
                    <a:pt x="3267684" y="1367256"/>
                  </a:lnTo>
                  <a:lnTo>
                    <a:pt x="3257143" y="1330490"/>
                  </a:lnTo>
                  <a:lnTo>
                    <a:pt x="3241294" y="1275118"/>
                  </a:lnTo>
                  <a:lnTo>
                    <a:pt x="3220237" y="1294434"/>
                  </a:lnTo>
                  <a:lnTo>
                    <a:pt x="2114943" y="90347"/>
                  </a:lnTo>
                  <a:lnTo>
                    <a:pt x="4656036" y="1310081"/>
                  </a:lnTo>
                  <a:lnTo>
                    <a:pt x="4643679" y="1335849"/>
                  </a:lnTo>
                  <a:lnTo>
                    <a:pt x="4739513" y="1334300"/>
                  </a:lnTo>
                  <a:lnTo>
                    <a:pt x="4728172" y="1319682"/>
                  </a:lnTo>
                  <a:lnTo>
                    <a:pt x="4680775" y="1258557"/>
                  </a:lnTo>
                  <a:lnTo>
                    <a:pt x="4668405" y="1284325"/>
                  </a:lnTo>
                  <a:lnTo>
                    <a:pt x="2235670" y="116586"/>
                  </a:lnTo>
                  <a:lnTo>
                    <a:pt x="5927763" y="1342809"/>
                  </a:lnTo>
                  <a:lnTo>
                    <a:pt x="5918759" y="1369923"/>
                  </a:lnTo>
                  <a:lnTo>
                    <a:pt x="6013628" y="1356271"/>
                  </a:lnTo>
                  <a:lnTo>
                    <a:pt x="6007138" y="1349794"/>
                  </a:lnTo>
                  <a:lnTo>
                    <a:pt x="5945784" y="1288567"/>
                  </a:lnTo>
                  <a:lnTo>
                    <a:pt x="5936780" y="1315694"/>
                  </a:lnTo>
                  <a:lnTo>
                    <a:pt x="2318296" y="113919"/>
                  </a:lnTo>
                  <a:lnTo>
                    <a:pt x="7459294" y="1446758"/>
                  </a:lnTo>
                  <a:lnTo>
                    <a:pt x="7452131" y="1474406"/>
                  </a:lnTo>
                  <a:lnTo>
                    <a:pt x="7545870" y="1454429"/>
                  </a:lnTo>
                  <a:close/>
                </a:path>
              </a:pathLst>
            </a:custGeom>
            <a:solidFill>
              <a:srgbClr val="D60093"/>
            </a:solidFill>
          </p:spPr>
          <p:txBody>
            <a:bodyPr wrap="square" lIns="0" tIns="0" rIns="0" bIns="0" rtlCol="0"/>
            <a:lstStyle/>
            <a:p>
              <a:endParaRPr sz="1350"/>
            </a:p>
          </p:txBody>
        </p:sp>
      </p:grpSp>
      <p:sp>
        <p:nvSpPr>
          <p:cNvPr id="7" name="object 7"/>
          <p:cNvSpPr txBox="1"/>
          <p:nvPr/>
        </p:nvSpPr>
        <p:spPr>
          <a:xfrm>
            <a:off x="1162004" y="1424306"/>
            <a:ext cx="6703429" cy="1658435"/>
          </a:xfrm>
          <a:prstGeom prst="rect">
            <a:avLst/>
          </a:prstGeom>
        </p:spPr>
        <p:txBody>
          <a:bodyPr vert="horz" wrap="square" lIns="0" tIns="25241" rIns="0" bIns="0" rtlCol="0">
            <a:spAutoFit/>
          </a:bodyPr>
          <a:lstStyle/>
          <a:p>
            <a:pPr marL="9525" marR="3810">
              <a:lnSpc>
                <a:spcPts val="2843"/>
              </a:lnSpc>
              <a:spcBef>
                <a:spcPts val="199"/>
              </a:spcBef>
              <a:buClr>
                <a:srgbClr val="F0AD00"/>
              </a:buClr>
              <a:buSzPct val="81250"/>
              <a:tabLst>
                <a:tab pos="249555" algn="l"/>
                <a:tab pos="250031" algn="l"/>
              </a:tabLst>
            </a:pPr>
            <a:r>
              <a:rPr sz="2800" b="1" spc="-4" dirty="0">
                <a:solidFill>
                  <a:srgbClr val="D60093"/>
                </a:solidFill>
                <a:latin typeface="Calibri"/>
                <a:cs typeface="Calibri"/>
              </a:rPr>
              <a:t>Intuition: </a:t>
            </a:r>
            <a:r>
              <a:rPr sz="2800" spc="-8" dirty="0">
                <a:latin typeface="Calibri"/>
                <a:cs typeface="Calibri"/>
              </a:rPr>
              <a:t>Network </a:t>
            </a:r>
            <a:r>
              <a:rPr sz="2800" dirty="0">
                <a:latin typeface="Calibri"/>
                <a:cs typeface="Calibri"/>
              </a:rPr>
              <a:t>neighborhood </a:t>
            </a:r>
            <a:r>
              <a:rPr sz="2800" spc="-4" dirty="0">
                <a:latin typeface="Calibri"/>
                <a:cs typeface="Calibri"/>
              </a:rPr>
              <a:t>defines </a:t>
            </a:r>
            <a:r>
              <a:rPr sz="2800" dirty="0">
                <a:latin typeface="Calibri"/>
                <a:cs typeface="Calibri"/>
              </a:rPr>
              <a:t>a </a:t>
            </a:r>
            <a:r>
              <a:rPr sz="2800" spc="-533" dirty="0">
                <a:latin typeface="Calibri"/>
                <a:cs typeface="Calibri"/>
              </a:rPr>
              <a:t> </a:t>
            </a:r>
            <a:r>
              <a:rPr sz="2800" spc="-8" dirty="0">
                <a:solidFill>
                  <a:srgbClr val="D60093"/>
                </a:solidFill>
                <a:latin typeface="Calibri"/>
                <a:cs typeface="Calibri"/>
              </a:rPr>
              <a:t>computation</a:t>
            </a:r>
            <a:r>
              <a:rPr sz="2800" dirty="0">
                <a:solidFill>
                  <a:srgbClr val="D60093"/>
                </a:solidFill>
                <a:latin typeface="Calibri"/>
                <a:cs typeface="Calibri"/>
              </a:rPr>
              <a:t> </a:t>
            </a:r>
            <a:r>
              <a:rPr sz="2800" spc="-11" dirty="0">
                <a:solidFill>
                  <a:srgbClr val="D60093"/>
                </a:solidFill>
                <a:latin typeface="Calibri"/>
                <a:cs typeface="Calibri"/>
              </a:rPr>
              <a:t>graph</a:t>
            </a:r>
            <a:endParaRPr sz="2800">
              <a:latin typeface="Calibri"/>
              <a:cs typeface="Calibri"/>
            </a:endParaRPr>
          </a:p>
          <a:p>
            <a:pPr marL="21431" marR="2064068" indent="-12383">
              <a:lnSpc>
                <a:spcPts val="2393"/>
              </a:lnSpc>
              <a:spcBef>
                <a:spcPts val="2273"/>
              </a:spcBef>
            </a:pPr>
            <a:r>
              <a:rPr sz="2400" spc="-26" dirty="0">
                <a:solidFill>
                  <a:srgbClr val="D60093"/>
                </a:solidFill>
                <a:latin typeface="Calibri"/>
                <a:cs typeface="Calibri"/>
              </a:rPr>
              <a:t>Every</a:t>
            </a:r>
            <a:r>
              <a:rPr sz="2400" spc="-30" dirty="0">
                <a:solidFill>
                  <a:srgbClr val="D60093"/>
                </a:solidFill>
                <a:latin typeface="Calibri"/>
                <a:cs typeface="Calibri"/>
              </a:rPr>
              <a:t> </a:t>
            </a:r>
            <a:r>
              <a:rPr sz="2400" spc="-11" dirty="0">
                <a:solidFill>
                  <a:srgbClr val="D60093"/>
                </a:solidFill>
                <a:latin typeface="Calibri"/>
                <a:cs typeface="Calibri"/>
              </a:rPr>
              <a:t>node</a:t>
            </a:r>
            <a:r>
              <a:rPr sz="2400" spc="-34" dirty="0">
                <a:solidFill>
                  <a:srgbClr val="D60093"/>
                </a:solidFill>
                <a:latin typeface="Calibri"/>
                <a:cs typeface="Calibri"/>
              </a:rPr>
              <a:t> </a:t>
            </a:r>
            <a:r>
              <a:rPr sz="2400" spc="-15" dirty="0">
                <a:solidFill>
                  <a:srgbClr val="D60093"/>
                </a:solidFill>
                <a:latin typeface="Calibri"/>
                <a:cs typeface="Calibri"/>
              </a:rPr>
              <a:t>defines</a:t>
            </a:r>
            <a:r>
              <a:rPr sz="2400" spc="-38" dirty="0">
                <a:solidFill>
                  <a:srgbClr val="D60093"/>
                </a:solidFill>
                <a:latin typeface="Calibri"/>
                <a:cs typeface="Calibri"/>
              </a:rPr>
              <a:t> </a:t>
            </a:r>
            <a:r>
              <a:rPr sz="2400" dirty="0">
                <a:solidFill>
                  <a:srgbClr val="D60093"/>
                </a:solidFill>
                <a:latin typeface="Calibri"/>
                <a:cs typeface="Calibri"/>
              </a:rPr>
              <a:t>a</a:t>
            </a:r>
            <a:r>
              <a:rPr sz="2400" spc="-34" dirty="0">
                <a:solidFill>
                  <a:srgbClr val="D60093"/>
                </a:solidFill>
                <a:latin typeface="Calibri"/>
                <a:cs typeface="Calibri"/>
              </a:rPr>
              <a:t> </a:t>
            </a:r>
            <a:r>
              <a:rPr sz="2400" spc="-19" dirty="0">
                <a:solidFill>
                  <a:srgbClr val="D60093"/>
                </a:solidFill>
                <a:latin typeface="Calibri"/>
                <a:cs typeface="Calibri"/>
              </a:rPr>
              <a:t>computation </a:t>
            </a:r>
            <a:r>
              <a:rPr sz="2400" spc="-446" dirty="0">
                <a:solidFill>
                  <a:srgbClr val="D60093"/>
                </a:solidFill>
                <a:latin typeface="Calibri"/>
                <a:cs typeface="Calibri"/>
              </a:rPr>
              <a:t> </a:t>
            </a:r>
            <a:r>
              <a:rPr sz="2400" spc="-23" dirty="0">
                <a:solidFill>
                  <a:srgbClr val="D60093"/>
                </a:solidFill>
                <a:latin typeface="Calibri"/>
                <a:cs typeface="Calibri"/>
              </a:rPr>
              <a:t>graph</a:t>
            </a:r>
            <a:r>
              <a:rPr sz="2400" spc="-30" dirty="0">
                <a:solidFill>
                  <a:srgbClr val="D60093"/>
                </a:solidFill>
                <a:latin typeface="Calibri"/>
                <a:cs typeface="Calibri"/>
              </a:rPr>
              <a:t> </a:t>
            </a:r>
            <a:r>
              <a:rPr sz="2400" spc="-15" dirty="0">
                <a:solidFill>
                  <a:srgbClr val="D60093"/>
                </a:solidFill>
                <a:latin typeface="Calibri"/>
                <a:cs typeface="Calibri"/>
              </a:rPr>
              <a:t>based</a:t>
            </a:r>
            <a:r>
              <a:rPr sz="2400" spc="-26" dirty="0">
                <a:solidFill>
                  <a:srgbClr val="D60093"/>
                </a:solidFill>
                <a:latin typeface="Calibri"/>
                <a:cs typeface="Calibri"/>
              </a:rPr>
              <a:t> </a:t>
            </a:r>
            <a:r>
              <a:rPr sz="2400" spc="-8" dirty="0">
                <a:solidFill>
                  <a:srgbClr val="D60093"/>
                </a:solidFill>
                <a:latin typeface="Calibri"/>
                <a:cs typeface="Calibri"/>
              </a:rPr>
              <a:t>on</a:t>
            </a:r>
            <a:r>
              <a:rPr sz="2400" spc="-26" dirty="0">
                <a:solidFill>
                  <a:srgbClr val="D60093"/>
                </a:solidFill>
                <a:latin typeface="Calibri"/>
                <a:cs typeface="Calibri"/>
              </a:rPr>
              <a:t> </a:t>
            </a:r>
            <a:r>
              <a:rPr sz="2400" spc="-8" dirty="0">
                <a:solidFill>
                  <a:srgbClr val="D60093"/>
                </a:solidFill>
                <a:latin typeface="Calibri"/>
                <a:cs typeface="Calibri"/>
              </a:rPr>
              <a:t>its</a:t>
            </a:r>
            <a:r>
              <a:rPr sz="2400" spc="-30" dirty="0">
                <a:solidFill>
                  <a:srgbClr val="D60093"/>
                </a:solidFill>
                <a:latin typeface="Calibri"/>
                <a:cs typeface="Calibri"/>
              </a:rPr>
              <a:t> </a:t>
            </a:r>
            <a:r>
              <a:rPr sz="2400" spc="-15" dirty="0">
                <a:solidFill>
                  <a:srgbClr val="D60093"/>
                </a:solidFill>
                <a:latin typeface="Calibri"/>
                <a:cs typeface="Calibri"/>
              </a:rPr>
              <a:t>neighborhood!</a:t>
            </a:r>
            <a:endParaRPr sz="2400">
              <a:latin typeface="Calibri"/>
              <a:cs typeface="Calibri"/>
            </a:endParaRPr>
          </a:p>
        </p:txBody>
      </p:sp>
      <p:sp>
        <p:nvSpPr>
          <p:cNvPr id="8" name="Title 88">
            <a:extLst>
              <a:ext uri="{FF2B5EF4-FFF2-40B4-BE49-F238E27FC236}">
                <a16:creationId xmlns:a16="http://schemas.microsoft.com/office/drawing/2014/main" id="{46CB2EC5-9AD5-AF36-07F3-18CAAF11B427}"/>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 name="object 7">
            <a:extLst>
              <a:ext uri="{FF2B5EF4-FFF2-40B4-BE49-F238E27FC236}">
                <a16:creationId xmlns:a16="http://schemas.microsoft.com/office/drawing/2014/main" id="{1E91CC0A-4E92-36DA-3911-E22D763CE2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2</a:t>
            </a:fld>
            <a:endParaRPr lang="en-HK" sz="1800" spc="-25"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16031" y="1310796"/>
            <a:ext cx="7807039" cy="2632452"/>
          </a:xfrm>
          <a:prstGeom prst="rect">
            <a:avLst/>
          </a:prstGeom>
        </p:spPr>
        <p:txBody>
          <a:bodyPr vert="horz" wrap="square" lIns="0" tIns="84773" rIns="0" bIns="0" rtlCol="0">
            <a:spAutoFit/>
          </a:bodyPr>
          <a:lstStyle/>
          <a:p>
            <a:pPr marL="239554" marR="1668304" indent="-239554">
              <a:spcBef>
                <a:spcPts val="668"/>
              </a:spcBef>
              <a:buClr>
                <a:srgbClr val="F0AD00"/>
              </a:buClr>
              <a:buSzPct val="81250"/>
              <a:buFont typeface="Wingdings 2"/>
              <a:buChar char=""/>
              <a:tabLst>
                <a:tab pos="239554" algn="l"/>
                <a:tab pos="240030" algn="l"/>
              </a:tabLst>
            </a:pPr>
            <a:r>
              <a:rPr sz="2800" dirty="0">
                <a:latin typeface="Calibri"/>
                <a:cs typeface="Calibri"/>
              </a:rPr>
              <a:t>Model</a:t>
            </a:r>
            <a:r>
              <a:rPr sz="2800" spc="-8" dirty="0">
                <a:latin typeface="Calibri"/>
                <a:cs typeface="Calibri"/>
              </a:rPr>
              <a:t> can</a:t>
            </a:r>
            <a:r>
              <a:rPr sz="2800" dirty="0">
                <a:latin typeface="Calibri"/>
                <a:cs typeface="Calibri"/>
              </a:rPr>
              <a:t> be</a:t>
            </a:r>
            <a:r>
              <a:rPr sz="2800" spc="-15" dirty="0">
                <a:latin typeface="Calibri"/>
                <a:cs typeface="Calibri"/>
              </a:rPr>
              <a:t> </a:t>
            </a:r>
            <a:r>
              <a:rPr sz="2800" spc="-4" dirty="0">
                <a:solidFill>
                  <a:srgbClr val="C00000"/>
                </a:solidFill>
                <a:latin typeface="Calibri"/>
                <a:cs typeface="Calibri"/>
              </a:rPr>
              <a:t>of</a:t>
            </a:r>
            <a:r>
              <a:rPr sz="2800" spc="-8" dirty="0">
                <a:solidFill>
                  <a:srgbClr val="C00000"/>
                </a:solidFill>
                <a:latin typeface="Calibri"/>
                <a:cs typeface="Calibri"/>
              </a:rPr>
              <a:t> arbitrary</a:t>
            </a:r>
            <a:r>
              <a:rPr sz="2800" spc="-4" dirty="0">
                <a:solidFill>
                  <a:srgbClr val="C00000"/>
                </a:solidFill>
                <a:latin typeface="Calibri"/>
                <a:cs typeface="Calibri"/>
              </a:rPr>
              <a:t> </a:t>
            </a:r>
            <a:r>
              <a:rPr sz="2800" spc="-4">
                <a:solidFill>
                  <a:srgbClr val="C00000"/>
                </a:solidFill>
                <a:latin typeface="Calibri"/>
                <a:cs typeface="Calibri"/>
              </a:rPr>
              <a:t>depth:</a:t>
            </a:r>
            <a:endParaRPr lang="en-US" sz="2800" dirty="0">
              <a:solidFill>
                <a:srgbClr val="C00000"/>
              </a:solidFill>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sz="2400" spc="-11">
                <a:latin typeface="Calibri"/>
                <a:cs typeface="Calibri"/>
              </a:rPr>
              <a:t>Nodes</a:t>
            </a:r>
            <a:r>
              <a:rPr sz="2400" spc="-34">
                <a:latin typeface="Calibri"/>
                <a:cs typeface="Calibri"/>
              </a:rPr>
              <a:t> </a:t>
            </a:r>
            <a:r>
              <a:rPr sz="2400" spc="-26" dirty="0">
                <a:latin typeface="Calibri"/>
                <a:cs typeface="Calibri"/>
              </a:rPr>
              <a:t>have</a:t>
            </a:r>
            <a:r>
              <a:rPr sz="2400" spc="-34" dirty="0">
                <a:latin typeface="Calibri"/>
                <a:cs typeface="Calibri"/>
              </a:rPr>
              <a:t> </a:t>
            </a:r>
            <a:r>
              <a:rPr sz="2400" spc="-15" dirty="0">
                <a:latin typeface="Calibri"/>
                <a:cs typeface="Calibri"/>
              </a:rPr>
              <a:t>embeddings</a:t>
            </a:r>
            <a:r>
              <a:rPr sz="2400" spc="-34" dirty="0">
                <a:latin typeface="Calibri"/>
                <a:cs typeface="Calibri"/>
              </a:rPr>
              <a:t> </a:t>
            </a:r>
            <a:r>
              <a:rPr sz="2400" spc="-19" dirty="0">
                <a:latin typeface="Calibri"/>
                <a:cs typeface="Calibri"/>
              </a:rPr>
              <a:t>at</a:t>
            </a:r>
            <a:r>
              <a:rPr sz="2400" spc="-34" dirty="0">
                <a:latin typeface="Calibri"/>
                <a:cs typeface="Calibri"/>
              </a:rPr>
              <a:t> </a:t>
            </a:r>
            <a:r>
              <a:rPr sz="2400" spc="-11">
                <a:latin typeface="Calibri"/>
                <a:cs typeface="Calibri"/>
              </a:rPr>
              <a:t>each</a:t>
            </a:r>
            <a:r>
              <a:rPr sz="2400" spc="-30">
                <a:latin typeface="Calibri"/>
                <a:cs typeface="Calibri"/>
              </a:rPr>
              <a:t> </a:t>
            </a:r>
            <a:r>
              <a:rPr sz="2400" spc="-26">
                <a:latin typeface="Calibri"/>
                <a:cs typeface="Calibri"/>
              </a:rPr>
              <a:t>layer</a:t>
            </a:r>
            <a:endParaRPr lang="en-US" sz="2400">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lang="en-US" sz="2400" spc="-30">
                <a:latin typeface="Calibri"/>
                <a:cs typeface="Calibri"/>
              </a:rPr>
              <a:t>Layer-0</a:t>
            </a:r>
            <a:r>
              <a:rPr lang="en-US" sz="2400" spc="-26">
                <a:latin typeface="Calibri"/>
                <a:cs typeface="Calibri"/>
              </a:rPr>
              <a:t> </a:t>
            </a:r>
            <a:r>
              <a:rPr lang="en-US" sz="2400" spc="-15">
                <a:latin typeface="Calibri"/>
                <a:cs typeface="Calibri"/>
              </a:rPr>
              <a:t>embedding</a:t>
            </a:r>
            <a:r>
              <a:rPr lang="en-US" sz="2400" spc="-26">
                <a:latin typeface="Calibri"/>
                <a:cs typeface="Calibri"/>
              </a:rPr>
              <a:t> </a:t>
            </a:r>
            <a:r>
              <a:rPr lang="en-US" sz="2400" spc="-8">
                <a:latin typeface="Calibri"/>
                <a:cs typeface="Calibri"/>
              </a:rPr>
              <a:t>of</a:t>
            </a:r>
            <a:r>
              <a:rPr lang="en-US" sz="2400" spc="-19">
                <a:latin typeface="Calibri"/>
                <a:cs typeface="Calibri"/>
              </a:rPr>
              <a:t> </a:t>
            </a:r>
            <a:r>
              <a:rPr lang="en-US" sz="2400" spc="-11">
                <a:latin typeface="Calibri"/>
                <a:cs typeface="Calibri"/>
              </a:rPr>
              <a:t>node</a:t>
            </a:r>
            <a:r>
              <a:rPr lang="en-US" sz="2400" spc="-30">
                <a:latin typeface="Calibri"/>
                <a:cs typeface="Calibri"/>
              </a:rPr>
              <a:t> </a:t>
            </a:r>
            <a:r>
              <a:rPr lang="en-US" sz="2400">
                <a:latin typeface="Cambria Math"/>
                <a:cs typeface="Cambria Math"/>
              </a:rPr>
              <a:t>𝑢</a:t>
            </a:r>
            <a:r>
              <a:rPr lang="en-US" sz="2400" spc="30">
                <a:latin typeface="Cambria Math"/>
                <a:cs typeface="Cambria Math"/>
              </a:rPr>
              <a:t> </a:t>
            </a:r>
            <a:r>
              <a:rPr lang="en-US" sz="2400" spc="-4">
                <a:latin typeface="Calibri"/>
                <a:cs typeface="Calibri"/>
              </a:rPr>
              <a:t>is</a:t>
            </a:r>
            <a:r>
              <a:rPr lang="en-US" sz="2400" spc="-26">
                <a:latin typeface="Calibri"/>
                <a:cs typeface="Calibri"/>
              </a:rPr>
              <a:t> </a:t>
            </a:r>
            <a:r>
              <a:rPr lang="en-US" sz="2400" spc="-8">
                <a:latin typeface="Calibri"/>
                <a:cs typeface="Calibri"/>
              </a:rPr>
              <a:t>its</a:t>
            </a:r>
            <a:r>
              <a:rPr lang="en-US" sz="2400" spc="-26">
                <a:latin typeface="Calibri"/>
                <a:cs typeface="Calibri"/>
              </a:rPr>
              <a:t> </a:t>
            </a:r>
            <a:r>
              <a:rPr lang="en-US" sz="2400" spc="-11">
                <a:latin typeface="Calibri"/>
                <a:cs typeface="Calibri"/>
              </a:rPr>
              <a:t>input</a:t>
            </a:r>
            <a:r>
              <a:rPr lang="en-US" sz="2400" spc="-23">
                <a:latin typeface="Calibri"/>
                <a:cs typeface="Calibri"/>
              </a:rPr>
              <a:t> </a:t>
            </a:r>
            <a:r>
              <a:rPr lang="en-US" sz="2400" spc="-26">
                <a:latin typeface="Calibri"/>
                <a:cs typeface="Calibri"/>
              </a:rPr>
              <a:t>feature,</a:t>
            </a:r>
            <a:r>
              <a:rPr lang="en-US" sz="2400" spc="-23">
                <a:latin typeface="Calibri"/>
                <a:cs typeface="Calibri"/>
              </a:rPr>
              <a:t> </a:t>
            </a:r>
            <a:r>
              <a:rPr lang="en-US" sz="2400" spc="-8">
                <a:latin typeface="Cambria Math"/>
                <a:cs typeface="Cambria Math"/>
              </a:rPr>
              <a:t>𝑥</a:t>
            </a:r>
            <a:r>
              <a:rPr lang="en-US" sz="2400" spc="-11" baseline="-18518">
                <a:latin typeface="Cambria Math"/>
                <a:cs typeface="Cambria Math"/>
              </a:rPr>
              <a:t>𝑢</a:t>
            </a:r>
            <a:endParaRPr lang="en-US" sz="2400" baseline="-18518">
              <a:latin typeface="Cambria Math"/>
              <a:cs typeface="Cambria Math"/>
            </a:endParaRPr>
          </a:p>
          <a:p>
            <a:pPr marL="696754" marR="1668304" lvl="1" indent="-239554">
              <a:spcBef>
                <a:spcPts val="668"/>
              </a:spcBef>
              <a:buClr>
                <a:srgbClr val="F0AD00"/>
              </a:buClr>
              <a:buSzPct val="81250"/>
              <a:buFont typeface="Wingdings 2"/>
              <a:buChar char=""/>
              <a:tabLst>
                <a:tab pos="239554" algn="l"/>
                <a:tab pos="240030" algn="l"/>
              </a:tabLst>
            </a:pPr>
            <a:r>
              <a:rPr sz="2400" spc="-30">
                <a:latin typeface="Calibri"/>
                <a:cs typeface="Calibri"/>
              </a:rPr>
              <a:t>Layer-</a:t>
            </a:r>
            <a:r>
              <a:rPr sz="2400" spc="-30" dirty="0">
                <a:latin typeface="Cambria Math"/>
                <a:cs typeface="Cambria Math"/>
              </a:rPr>
              <a:t>𝑘</a:t>
            </a:r>
            <a:r>
              <a:rPr sz="2400" spc="41" dirty="0">
                <a:latin typeface="Cambria Math"/>
                <a:cs typeface="Cambria Math"/>
              </a:rPr>
              <a:t> </a:t>
            </a:r>
            <a:r>
              <a:rPr sz="2400" spc="-15" dirty="0">
                <a:latin typeface="Calibri"/>
                <a:cs typeface="Calibri"/>
              </a:rPr>
              <a:t>embedding</a:t>
            </a:r>
            <a:r>
              <a:rPr sz="2400" spc="-30" dirty="0">
                <a:latin typeface="Calibri"/>
                <a:cs typeface="Calibri"/>
              </a:rPr>
              <a:t> </a:t>
            </a:r>
            <a:r>
              <a:rPr sz="2400" spc="-19" dirty="0">
                <a:latin typeface="Calibri"/>
                <a:cs typeface="Calibri"/>
              </a:rPr>
              <a:t>gets</a:t>
            </a:r>
            <a:r>
              <a:rPr sz="2400" spc="-26" dirty="0">
                <a:latin typeface="Calibri"/>
                <a:cs typeface="Calibri"/>
              </a:rPr>
              <a:t> </a:t>
            </a:r>
            <a:r>
              <a:rPr sz="2400" spc="-19" dirty="0">
                <a:latin typeface="Calibri"/>
                <a:cs typeface="Calibri"/>
              </a:rPr>
              <a:t>information</a:t>
            </a:r>
            <a:r>
              <a:rPr sz="2400" spc="-26" dirty="0">
                <a:latin typeface="Calibri"/>
                <a:cs typeface="Calibri"/>
              </a:rPr>
              <a:t> </a:t>
            </a:r>
            <a:r>
              <a:rPr sz="2400" spc="-19" dirty="0">
                <a:latin typeface="Calibri"/>
                <a:cs typeface="Calibri"/>
              </a:rPr>
              <a:t>from</a:t>
            </a:r>
            <a:r>
              <a:rPr sz="2400" spc="-38" dirty="0">
                <a:latin typeface="Calibri"/>
                <a:cs typeface="Calibri"/>
              </a:rPr>
              <a:t> </a:t>
            </a:r>
            <a:r>
              <a:rPr sz="2400" spc="-11" dirty="0">
                <a:latin typeface="Calibri"/>
                <a:cs typeface="Calibri"/>
              </a:rPr>
              <a:t>nodes</a:t>
            </a:r>
            <a:r>
              <a:rPr sz="2400" spc="-23" dirty="0">
                <a:latin typeface="Calibri"/>
                <a:cs typeface="Calibri"/>
              </a:rPr>
              <a:t> </a:t>
            </a:r>
            <a:r>
              <a:rPr sz="2400" spc="-19" dirty="0">
                <a:latin typeface="Calibri"/>
                <a:cs typeface="Calibri"/>
              </a:rPr>
              <a:t>that </a:t>
            </a:r>
            <a:r>
              <a:rPr sz="2400" spc="-446" dirty="0">
                <a:latin typeface="Calibri"/>
                <a:cs typeface="Calibri"/>
              </a:rPr>
              <a:t> </a:t>
            </a:r>
            <a:r>
              <a:rPr sz="2400" spc="-19" dirty="0">
                <a:latin typeface="Calibri"/>
                <a:cs typeface="Calibri"/>
              </a:rPr>
              <a:t>are</a:t>
            </a:r>
            <a:r>
              <a:rPr sz="2400" spc="-30" dirty="0">
                <a:latin typeface="Calibri"/>
                <a:cs typeface="Calibri"/>
              </a:rPr>
              <a:t> </a:t>
            </a:r>
            <a:r>
              <a:rPr sz="2400" dirty="0">
                <a:latin typeface="Calibri"/>
                <a:cs typeface="Calibri"/>
              </a:rPr>
              <a:t>K</a:t>
            </a:r>
            <a:r>
              <a:rPr sz="2400" spc="-19" dirty="0">
                <a:latin typeface="Calibri"/>
                <a:cs typeface="Calibri"/>
              </a:rPr>
              <a:t> </a:t>
            </a:r>
            <a:r>
              <a:rPr sz="2400" spc="-15" dirty="0">
                <a:latin typeface="Calibri"/>
                <a:cs typeface="Calibri"/>
              </a:rPr>
              <a:t>hops</a:t>
            </a:r>
            <a:r>
              <a:rPr sz="2400" spc="-23" dirty="0">
                <a:latin typeface="Calibri"/>
                <a:cs typeface="Calibri"/>
              </a:rPr>
              <a:t> </a:t>
            </a:r>
            <a:r>
              <a:rPr sz="2400" spc="-30" dirty="0">
                <a:latin typeface="Calibri"/>
                <a:cs typeface="Calibri"/>
              </a:rPr>
              <a:t>away</a:t>
            </a:r>
            <a:endParaRPr sz="2400" dirty="0">
              <a:latin typeface="Calibri"/>
              <a:cs typeface="Calibri"/>
            </a:endParaRPr>
          </a:p>
        </p:txBody>
      </p:sp>
      <p:grpSp>
        <p:nvGrpSpPr>
          <p:cNvPr id="5" name="Group 4">
            <a:extLst>
              <a:ext uri="{FF2B5EF4-FFF2-40B4-BE49-F238E27FC236}">
                <a16:creationId xmlns:a16="http://schemas.microsoft.com/office/drawing/2014/main" id="{D2B191C2-494A-4C75-44C7-5DEE6D2D3DB6}"/>
              </a:ext>
            </a:extLst>
          </p:cNvPr>
          <p:cNvGrpSpPr/>
          <p:nvPr/>
        </p:nvGrpSpPr>
        <p:grpSpPr>
          <a:xfrm>
            <a:off x="1729822" y="4646484"/>
            <a:ext cx="1528887" cy="1633638"/>
            <a:chOff x="1755222" y="4125336"/>
            <a:chExt cx="1528887" cy="1633638"/>
          </a:xfrm>
        </p:grpSpPr>
        <p:grpSp>
          <p:nvGrpSpPr>
            <p:cNvPr id="9" name="object 9"/>
            <p:cNvGrpSpPr/>
            <p:nvPr/>
          </p:nvGrpSpPr>
          <p:grpSpPr>
            <a:xfrm>
              <a:off x="2075680" y="4261314"/>
              <a:ext cx="1067276" cy="1117759"/>
              <a:chOff x="1243571" y="4538750"/>
              <a:chExt cx="1423035" cy="1490345"/>
            </a:xfrm>
          </p:grpSpPr>
          <p:sp>
            <p:nvSpPr>
              <p:cNvPr id="10" name="object 10"/>
              <p:cNvSpPr/>
              <p:nvPr/>
            </p:nvSpPr>
            <p:spPr>
              <a:xfrm>
                <a:off x="1321676" y="4538751"/>
                <a:ext cx="1344930" cy="1490345"/>
              </a:xfrm>
              <a:custGeom>
                <a:avLst/>
                <a:gdLst/>
                <a:ahLst/>
                <a:cxnLst/>
                <a:rect l="l" t="t" r="r" b="b"/>
                <a:pathLst>
                  <a:path w="1344930" h="1490345">
                    <a:moveTo>
                      <a:pt x="1257071" y="637247"/>
                    </a:moveTo>
                    <a:lnTo>
                      <a:pt x="1240066" y="635876"/>
                    </a:lnTo>
                    <a:lnTo>
                      <a:pt x="1249286" y="621893"/>
                    </a:lnTo>
                    <a:lnTo>
                      <a:pt x="1239989" y="615759"/>
                    </a:lnTo>
                    <a:lnTo>
                      <a:pt x="1227416" y="634834"/>
                    </a:lnTo>
                    <a:lnTo>
                      <a:pt x="1206792" y="633158"/>
                    </a:lnTo>
                    <a:lnTo>
                      <a:pt x="941082" y="0"/>
                    </a:lnTo>
                    <a:lnTo>
                      <a:pt x="930808" y="4318"/>
                    </a:lnTo>
                    <a:lnTo>
                      <a:pt x="1194269" y="632142"/>
                    </a:lnTo>
                    <a:lnTo>
                      <a:pt x="901" y="534974"/>
                    </a:lnTo>
                    <a:lnTo>
                      <a:pt x="0" y="546087"/>
                    </a:lnTo>
                    <a:lnTo>
                      <a:pt x="1199134" y="643712"/>
                    </a:lnTo>
                    <a:lnTo>
                      <a:pt x="1199832" y="645363"/>
                    </a:lnTo>
                    <a:lnTo>
                      <a:pt x="1203020" y="644029"/>
                    </a:lnTo>
                    <a:lnTo>
                      <a:pt x="1220419" y="645439"/>
                    </a:lnTo>
                    <a:lnTo>
                      <a:pt x="679196" y="1466621"/>
                    </a:lnTo>
                    <a:lnTo>
                      <a:pt x="688505" y="1472755"/>
                    </a:lnTo>
                    <a:lnTo>
                      <a:pt x="1233081" y="646480"/>
                    </a:lnTo>
                    <a:lnTo>
                      <a:pt x="1256169" y="648347"/>
                    </a:lnTo>
                    <a:lnTo>
                      <a:pt x="1257071" y="637247"/>
                    </a:lnTo>
                    <a:close/>
                  </a:path>
                  <a:path w="1344930" h="1490345">
                    <a:moveTo>
                      <a:pt x="1344371" y="1124826"/>
                    </a:moveTo>
                    <a:lnTo>
                      <a:pt x="1338414" y="1115415"/>
                    </a:lnTo>
                    <a:lnTo>
                      <a:pt x="761034" y="1480324"/>
                    </a:lnTo>
                    <a:lnTo>
                      <a:pt x="766991" y="1489748"/>
                    </a:lnTo>
                    <a:lnTo>
                      <a:pt x="1344371" y="1124826"/>
                    </a:lnTo>
                    <a:close/>
                  </a:path>
                </a:pathLst>
              </a:custGeom>
              <a:solidFill>
                <a:srgbClr val="53585F"/>
              </a:solidFill>
            </p:spPr>
            <p:txBody>
              <a:bodyPr wrap="square" lIns="0" tIns="0" rIns="0" bIns="0" rtlCol="0"/>
              <a:lstStyle/>
              <a:p>
                <a:endParaRPr sz="1350"/>
              </a:p>
            </p:txBody>
          </p:sp>
          <p:sp>
            <p:nvSpPr>
              <p:cNvPr id="11" name="object 11"/>
              <p:cNvSpPr/>
              <p:nvPr/>
            </p:nvSpPr>
            <p:spPr>
              <a:xfrm>
                <a:off x="1276057" y="4559750"/>
                <a:ext cx="1270" cy="286385"/>
              </a:xfrm>
              <a:custGeom>
                <a:avLst/>
                <a:gdLst/>
                <a:ahLst/>
                <a:cxnLst/>
                <a:rect l="l" t="t" r="r" b="b"/>
                <a:pathLst>
                  <a:path w="1269" h="286385">
                    <a:moveTo>
                      <a:pt x="0" y="0"/>
                    </a:moveTo>
                    <a:lnTo>
                      <a:pt x="951" y="280471"/>
                    </a:lnTo>
                    <a:lnTo>
                      <a:pt x="970" y="286044"/>
                    </a:lnTo>
                  </a:path>
                </a:pathLst>
              </a:custGeom>
              <a:ln w="11146">
                <a:solidFill>
                  <a:srgbClr val="000000"/>
                </a:solidFill>
              </a:ln>
            </p:spPr>
            <p:txBody>
              <a:bodyPr wrap="square" lIns="0" tIns="0" rIns="0" bIns="0" rtlCol="0"/>
              <a:lstStyle/>
              <a:p>
                <a:endParaRPr sz="1350"/>
              </a:p>
            </p:txBody>
          </p:sp>
          <p:sp>
            <p:nvSpPr>
              <p:cNvPr id="12" name="object 12"/>
              <p:cNvSpPr/>
              <p:nvPr/>
            </p:nvSpPr>
            <p:spPr>
              <a:xfrm>
                <a:off x="1243571" y="4840108"/>
                <a:ext cx="67310" cy="67310"/>
              </a:xfrm>
              <a:custGeom>
                <a:avLst/>
                <a:gdLst/>
                <a:ahLst/>
                <a:cxnLst/>
                <a:rect l="l" t="t" r="r" b="b"/>
                <a:pathLst>
                  <a:path w="67309" h="67310">
                    <a:moveTo>
                      <a:pt x="66876" y="0"/>
                    </a:moveTo>
                    <a:lnTo>
                      <a:pt x="0" y="227"/>
                    </a:lnTo>
                    <a:lnTo>
                      <a:pt x="33664" y="66989"/>
                    </a:lnTo>
                    <a:lnTo>
                      <a:pt x="66876" y="0"/>
                    </a:lnTo>
                    <a:close/>
                  </a:path>
                </a:pathLst>
              </a:custGeom>
              <a:solidFill>
                <a:srgbClr val="000000"/>
              </a:solidFill>
            </p:spPr>
            <p:txBody>
              <a:bodyPr wrap="square" lIns="0" tIns="0" rIns="0" bIns="0" rtlCol="0"/>
              <a:lstStyle/>
              <a:p>
                <a:endParaRPr sz="1350"/>
              </a:p>
            </p:txBody>
          </p:sp>
        </p:grpSp>
        <p:sp>
          <p:nvSpPr>
            <p:cNvPr id="46" name="object 46"/>
            <p:cNvSpPr txBox="1"/>
            <p:nvPr/>
          </p:nvSpPr>
          <p:spPr>
            <a:xfrm>
              <a:off x="2189924" y="5636760"/>
              <a:ext cx="671036" cy="122214"/>
            </a:xfrm>
            <a:prstGeom prst="rect">
              <a:avLst/>
            </a:prstGeom>
          </p:spPr>
          <p:txBody>
            <a:bodyPr vert="horz" wrap="square" lIns="0" tIns="12383" rIns="0" bIns="0" rtlCol="0">
              <a:spAutoFit/>
            </a:bodyPr>
            <a:lstStyle/>
            <a:p>
              <a:pPr marL="9525">
                <a:spcBef>
                  <a:spcPts val="98"/>
                </a:spcBef>
              </a:pPr>
              <a:r>
                <a:rPr sz="713" b="1" spc="11" dirty="0">
                  <a:latin typeface="Arial"/>
                  <a:cs typeface="Arial"/>
                </a:rPr>
                <a:t>INPUT</a:t>
              </a:r>
              <a:r>
                <a:rPr sz="713" b="1" spc="23" dirty="0">
                  <a:latin typeface="Arial"/>
                  <a:cs typeface="Arial"/>
                </a:rPr>
                <a:t> </a:t>
              </a:r>
              <a:r>
                <a:rPr sz="713" b="1" spc="15" dirty="0">
                  <a:latin typeface="Arial"/>
                  <a:cs typeface="Arial"/>
                </a:rPr>
                <a:t>GRAPH</a:t>
              </a:r>
              <a:endParaRPr sz="713">
                <a:latin typeface="Arial"/>
                <a:cs typeface="Arial"/>
              </a:endParaRPr>
            </a:p>
          </p:txBody>
        </p:sp>
        <p:sp>
          <p:nvSpPr>
            <p:cNvPr id="47" name="object 47"/>
            <p:cNvSpPr txBox="1"/>
            <p:nvPr/>
          </p:nvSpPr>
          <p:spPr>
            <a:xfrm>
              <a:off x="1755222" y="4132023"/>
              <a:ext cx="667702" cy="122214"/>
            </a:xfrm>
            <a:prstGeom prst="rect">
              <a:avLst/>
            </a:prstGeom>
          </p:spPr>
          <p:txBody>
            <a:bodyPr vert="horz" wrap="square" lIns="0" tIns="12383" rIns="0" bIns="0" rtlCol="0">
              <a:spAutoFit/>
            </a:bodyPr>
            <a:lstStyle/>
            <a:p>
              <a:pPr marL="9525">
                <a:spcBef>
                  <a:spcPts val="98"/>
                </a:spcBef>
              </a:pPr>
              <a:r>
                <a:rPr sz="713" spc="-23" dirty="0">
                  <a:latin typeface="Arial"/>
                  <a:cs typeface="Arial"/>
                </a:rPr>
                <a:t>TARGET</a:t>
              </a:r>
              <a:r>
                <a:rPr sz="713" dirty="0">
                  <a:latin typeface="Arial"/>
                  <a:cs typeface="Arial"/>
                </a:rPr>
                <a:t> </a:t>
              </a:r>
              <a:r>
                <a:rPr sz="713" spc="8" dirty="0">
                  <a:latin typeface="Arial"/>
                  <a:cs typeface="Arial"/>
                </a:rPr>
                <a:t>NODE</a:t>
              </a:r>
              <a:endParaRPr sz="713">
                <a:latin typeface="Arial"/>
                <a:cs typeface="Arial"/>
              </a:endParaRPr>
            </a:p>
          </p:txBody>
        </p:sp>
        <p:grpSp>
          <p:nvGrpSpPr>
            <p:cNvPr id="48" name="object 48"/>
            <p:cNvGrpSpPr/>
            <p:nvPr/>
          </p:nvGrpSpPr>
          <p:grpSpPr>
            <a:xfrm>
              <a:off x="2120858" y="4142835"/>
              <a:ext cx="778669" cy="512921"/>
              <a:chOff x="1303809" y="4380778"/>
              <a:chExt cx="1038225" cy="683895"/>
            </a:xfrm>
          </p:grpSpPr>
          <p:sp>
            <p:nvSpPr>
              <p:cNvPr id="49" name="object 49"/>
              <p:cNvSpPr/>
              <p:nvPr/>
            </p:nvSpPr>
            <p:spPr>
              <a:xfrm>
                <a:off x="1303809" y="4523286"/>
                <a:ext cx="920115" cy="541020"/>
              </a:xfrm>
              <a:custGeom>
                <a:avLst/>
                <a:gdLst/>
                <a:ahLst/>
                <a:cxnLst/>
                <a:rect l="l" t="t" r="r" b="b"/>
                <a:pathLst>
                  <a:path w="920114" h="541020">
                    <a:moveTo>
                      <a:pt x="0" y="531342"/>
                    </a:moveTo>
                    <a:lnTo>
                      <a:pt x="914041" y="0"/>
                    </a:lnTo>
                    <a:lnTo>
                      <a:pt x="919643" y="9636"/>
                    </a:lnTo>
                    <a:lnTo>
                      <a:pt x="5601" y="540978"/>
                    </a:lnTo>
                    <a:lnTo>
                      <a:pt x="0" y="531342"/>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2" cstate="print"/>
              <a:stretch>
                <a:fillRect/>
              </a:stretch>
            </p:blipFill>
            <p:spPr>
              <a:xfrm>
                <a:off x="2112809" y="4380778"/>
                <a:ext cx="228601" cy="227986"/>
              </a:xfrm>
              <a:prstGeom prst="rect">
                <a:avLst/>
              </a:prstGeom>
            </p:spPr>
          </p:pic>
        </p:grpSp>
        <p:sp>
          <p:nvSpPr>
            <p:cNvPr id="51" name="object 51"/>
            <p:cNvSpPr txBox="1"/>
            <p:nvPr/>
          </p:nvSpPr>
          <p:spPr>
            <a:xfrm>
              <a:off x="2775098" y="412533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B</a:t>
              </a:r>
              <a:endParaRPr sz="900">
                <a:latin typeface="Courier New"/>
                <a:cs typeface="Courier New"/>
              </a:endParaRPr>
            </a:p>
          </p:txBody>
        </p:sp>
        <p:grpSp>
          <p:nvGrpSpPr>
            <p:cNvPr id="52" name="object 52"/>
            <p:cNvGrpSpPr/>
            <p:nvPr/>
          </p:nvGrpSpPr>
          <p:grpSpPr>
            <a:xfrm>
              <a:off x="1834225" y="4702348"/>
              <a:ext cx="290513" cy="595313"/>
              <a:chOff x="921633" y="5126797"/>
              <a:chExt cx="387350" cy="793750"/>
            </a:xfrm>
          </p:grpSpPr>
          <p:sp>
            <p:nvSpPr>
              <p:cNvPr id="53" name="object 53"/>
              <p:cNvSpPr/>
              <p:nvPr/>
            </p:nvSpPr>
            <p:spPr>
              <a:xfrm>
                <a:off x="968894" y="5126797"/>
                <a:ext cx="340360" cy="733425"/>
              </a:xfrm>
              <a:custGeom>
                <a:avLst/>
                <a:gdLst/>
                <a:ahLst/>
                <a:cxnLst/>
                <a:rect l="l" t="t" r="r" b="b"/>
                <a:pathLst>
                  <a:path w="340359" h="733425">
                    <a:moveTo>
                      <a:pt x="0" y="728683"/>
                    </a:moveTo>
                    <a:lnTo>
                      <a:pt x="329683" y="0"/>
                    </a:lnTo>
                    <a:lnTo>
                      <a:pt x="339838" y="4594"/>
                    </a:lnTo>
                    <a:lnTo>
                      <a:pt x="10155" y="733278"/>
                    </a:lnTo>
                    <a:lnTo>
                      <a:pt x="0" y="728683"/>
                    </a:lnTo>
                    <a:close/>
                  </a:path>
                </a:pathLst>
              </a:custGeom>
              <a:solidFill>
                <a:srgbClr val="53585F"/>
              </a:solidFill>
            </p:spPr>
            <p:txBody>
              <a:bodyPr wrap="square" lIns="0" tIns="0" rIns="0" bIns="0" rtlCol="0"/>
              <a:lstStyle/>
              <a:p>
                <a:endParaRPr sz="1350"/>
              </a:p>
            </p:txBody>
          </p:sp>
          <p:pic>
            <p:nvPicPr>
              <p:cNvPr id="54" name="object 54"/>
              <p:cNvPicPr/>
              <p:nvPr/>
            </p:nvPicPr>
            <p:blipFill>
              <a:blip r:embed="rId3" cstate="print"/>
              <a:stretch>
                <a:fillRect/>
              </a:stretch>
            </p:blipFill>
            <p:spPr>
              <a:xfrm>
                <a:off x="921633" y="5692236"/>
                <a:ext cx="228601" cy="227986"/>
              </a:xfrm>
              <a:prstGeom prst="rect">
                <a:avLst/>
              </a:prstGeom>
            </p:spPr>
          </p:pic>
        </p:grpSp>
        <p:sp>
          <p:nvSpPr>
            <p:cNvPr id="55" name="object 55"/>
            <p:cNvSpPr txBox="1"/>
            <p:nvPr/>
          </p:nvSpPr>
          <p:spPr>
            <a:xfrm>
              <a:off x="1880616" y="51117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D</a:t>
              </a:r>
              <a:endParaRPr sz="900">
                <a:latin typeface="Courier New"/>
                <a:cs typeface="Courier New"/>
              </a:endParaRPr>
            </a:p>
          </p:txBody>
        </p:sp>
        <p:pic>
          <p:nvPicPr>
            <p:cNvPr id="56" name="object 56"/>
            <p:cNvPicPr/>
            <p:nvPr/>
          </p:nvPicPr>
          <p:blipFill>
            <a:blip r:embed="rId4" cstate="print"/>
            <a:stretch>
              <a:fillRect/>
            </a:stretch>
          </p:blipFill>
          <p:spPr>
            <a:xfrm>
              <a:off x="2556155" y="5297278"/>
              <a:ext cx="171452" cy="170990"/>
            </a:xfrm>
            <a:prstGeom prst="rect">
              <a:avLst/>
            </a:prstGeom>
          </p:spPr>
        </p:pic>
        <p:sp>
          <p:nvSpPr>
            <p:cNvPr id="57" name="object 57"/>
            <p:cNvSpPr txBox="1"/>
            <p:nvPr/>
          </p:nvSpPr>
          <p:spPr>
            <a:xfrm>
              <a:off x="2599546" y="528732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E</a:t>
              </a:r>
              <a:endParaRPr sz="900">
                <a:latin typeface="Courier New"/>
                <a:cs typeface="Courier New"/>
              </a:endParaRPr>
            </a:p>
          </p:txBody>
        </p:sp>
        <p:grpSp>
          <p:nvGrpSpPr>
            <p:cNvPr id="58" name="object 58"/>
            <p:cNvGrpSpPr/>
            <p:nvPr/>
          </p:nvGrpSpPr>
          <p:grpSpPr>
            <a:xfrm>
              <a:off x="3074083" y="4780262"/>
              <a:ext cx="210026" cy="364807"/>
              <a:chOff x="2574775" y="5230681"/>
              <a:chExt cx="280035" cy="486409"/>
            </a:xfrm>
          </p:grpSpPr>
          <p:sp>
            <p:nvSpPr>
              <p:cNvPr id="59" name="object 59"/>
              <p:cNvSpPr/>
              <p:nvPr/>
            </p:nvSpPr>
            <p:spPr>
              <a:xfrm>
                <a:off x="2574775" y="5230681"/>
                <a:ext cx="178435" cy="355600"/>
              </a:xfrm>
              <a:custGeom>
                <a:avLst/>
                <a:gdLst/>
                <a:ahLst/>
                <a:cxnLst/>
                <a:rect l="l" t="t" r="r" b="b"/>
                <a:pathLst>
                  <a:path w="178435" h="355600">
                    <a:moveTo>
                      <a:pt x="168148" y="355307"/>
                    </a:moveTo>
                    <a:lnTo>
                      <a:pt x="0" y="4821"/>
                    </a:lnTo>
                    <a:lnTo>
                      <a:pt x="10049" y="0"/>
                    </a:lnTo>
                    <a:lnTo>
                      <a:pt x="178197" y="350485"/>
                    </a:lnTo>
                    <a:lnTo>
                      <a:pt x="168148" y="355307"/>
                    </a:lnTo>
                    <a:close/>
                  </a:path>
                </a:pathLst>
              </a:custGeom>
              <a:solidFill>
                <a:srgbClr val="53585F"/>
              </a:solidFill>
            </p:spPr>
            <p:txBody>
              <a:bodyPr wrap="square" lIns="0" tIns="0" rIns="0" bIns="0" rtlCol="0"/>
              <a:lstStyle/>
              <a:p>
                <a:endParaRPr sz="1350"/>
              </a:p>
            </p:txBody>
          </p:sp>
          <p:pic>
            <p:nvPicPr>
              <p:cNvPr id="60" name="object 60"/>
              <p:cNvPicPr/>
              <p:nvPr/>
            </p:nvPicPr>
            <p:blipFill>
              <a:blip r:embed="rId5" cstate="print"/>
              <a:stretch>
                <a:fillRect/>
              </a:stretch>
            </p:blipFill>
            <p:spPr>
              <a:xfrm>
                <a:off x="2625666" y="5489001"/>
                <a:ext cx="228600" cy="227986"/>
              </a:xfrm>
              <a:prstGeom prst="rect">
                <a:avLst/>
              </a:prstGeom>
            </p:spPr>
          </p:pic>
        </p:grpSp>
        <p:sp>
          <p:nvSpPr>
            <p:cNvPr id="61" name="object 61"/>
            <p:cNvSpPr txBox="1"/>
            <p:nvPr/>
          </p:nvSpPr>
          <p:spPr>
            <a:xfrm>
              <a:off x="3151283" y="4961300"/>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F</a:t>
              </a:r>
              <a:endParaRPr sz="900">
                <a:latin typeface="Courier New"/>
                <a:cs typeface="Courier New"/>
              </a:endParaRPr>
            </a:p>
          </p:txBody>
        </p:sp>
        <p:pic>
          <p:nvPicPr>
            <p:cNvPr id="62" name="object 62"/>
            <p:cNvPicPr/>
            <p:nvPr/>
          </p:nvPicPr>
          <p:blipFill>
            <a:blip r:embed="rId6" cstate="print"/>
            <a:stretch>
              <a:fillRect/>
            </a:stretch>
          </p:blipFill>
          <p:spPr>
            <a:xfrm>
              <a:off x="2961427" y="4648636"/>
              <a:ext cx="171452" cy="170990"/>
            </a:xfrm>
            <a:prstGeom prst="rect">
              <a:avLst/>
            </a:prstGeom>
          </p:spPr>
        </p:pic>
        <p:sp>
          <p:nvSpPr>
            <p:cNvPr id="63" name="object 63"/>
            <p:cNvSpPr txBox="1"/>
            <p:nvPr/>
          </p:nvSpPr>
          <p:spPr>
            <a:xfrm>
              <a:off x="3000809" y="46352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C</a:t>
              </a:r>
              <a:endParaRPr sz="900">
                <a:latin typeface="Courier New"/>
                <a:cs typeface="Courier New"/>
              </a:endParaRPr>
            </a:p>
          </p:txBody>
        </p:sp>
        <p:pic>
          <p:nvPicPr>
            <p:cNvPr id="69" name="object 69"/>
            <p:cNvPicPr/>
            <p:nvPr/>
          </p:nvPicPr>
          <p:blipFill>
            <a:blip r:embed="rId7" cstate="print"/>
            <a:stretch>
              <a:fillRect/>
            </a:stretch>
          </p:blipFill>
          <p:spPr>
            <a:xfrm>
              <a:off x="2026960" y="4581018"/>
              <a:ext cx="171452" cy="170990"/>
            </a:xfrm>
            <a:prstGeom prst="rect">
              <a:avLst/>
            </a:prstGeom>
          </p:spPr>
        </p:pic>
        <p:sp>
          <p:nvSpPr>
            <p:cNvPr id="70" name="object 70"/>
            <p:cNvSpPr txBox="1"/>
            <p:nvPr/>
          </p:nvSpPr>
          <p:spPr>
            <a:xfrm>
              <a:off x="2064528" y="4560037"/>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A</a:t>
              </a:r>
              <a:endParaRPr sz="900">
                <a:latin typeface="Courier New"/>
                <a:cs typeface="Courier New"/>
              </a:endParaRPr>
            </a:p>
          </p:txBody>
        </p:sp>
      </p:grpSp>
      <p:pic>
        <p:nvPicPr>
          <p:cNvPr id="103" name="图片 102">
            <a:extLst>
              <a:ext uri="{FF2B5EF4-FFF2-40B4-BE49-F238E27FC236}">
                <a16:creationId xmlns:a16="http://schemas.microsoft.com/office/drawing/2014/main" id="{68AA9450-C603-4914-A51C-605CDC5EC184}"/>
              </a:ext>
            </a:extLst>
          </p:cNvPr>
          <p:cNvPicPr>
            <a:picLocks noChangeAspect="1"/>
          </p:cNvPicPr>
          <p:nvPr/>
        </p:nvPicPr>
        <p:blipFill>
          <a:blip r:embed="rId8"/>
          <a:stretch>
            <a:fillRect/>
          </a:stretch>
        </p:blipFill>
        <p:spPr>
          <a:xfrm>
            <a:off x="4028538" y="3906959"/>
            <a:ext cx="3668635" cy="2498925"/>
          </a:xfrm>
          <a:prstGeom prst="rect">
            <a:avLst/>
          </a:prstGeom>
        </p:spPr>
      </p:pic>
      <mc:AlternateContent xmlns:mc="http://schemas.openxmlformats.org/markup-compatibility/2006">
        <mc:Choice xmlns:p14="http://schemas.microsoft.com/office/powerpoint/2010/main" Requires="p14">
          <p:contentPart p14:bwMode="auto" r:id="rId9">
            <p14:nvContentPartPr>
              <p14:cNvPr id="4" name="Ink 3">
                <a:extLst>
                  <a:ext uri="{FF2B5EF4-FFF2-40B4-BE49-F238E27FC236}">
                    <a16:creationId xmlns:a16="http://schemas.microsoft.com/office/drawing/2014/main" id="{70FB9A5C-663D-4908-A38A-945A3D8EF817}"/>
                  </a:ext>
                </a:extLst>
              </p14:cNvPr>
              <p14:cNvContentPartPr/>
              <p14:nvPr/>
            </p14:nvContentPartPr>
            <p14:xfrm>
              <a:off x="3900780" y="1556980"/>
              <a:ext cx="270" cy="19710"/>
            </p14:xfrm>
          </p:contentPart>
        </mc:Choice>
        <mc:Fallback>
          <p:pic>
            <p:nvPicPr>
              <p:cNvPr id="4" name="Ink 3">
                <a:extLst>
                  <a:ext uri="{FF2B5EF4-FFF2-40B4-BE49-F238E27FC236}">
                    <a16:creationId xmlns:a16="http://schemas.microsoft.com/office/drawing/2014/main" id="{70FB9A5C-663D-4908-A38A-945A3D8EF817}"/>
                  </a:ext>
                </a:extLst>
              </p:cNvPr>
              <p:cNvPicPr/>
              <p:nvPr/>
            </p:nvPicPr>
            <p:blipFill>
              <a:blip r:embed="rId10"/>
              <a:stretch>
                <a:fillRect/>
              </a:stretch>
            </p:blipFill>
            <p:spPr>
              <a:xfrm>
                <a:off x="3893760" y="1547663"/>
                <a:ext cx="14310" cy="38345"/>
              </a:xfrm>
              <a:prstGeom prst="rect">
                <a:avLst/>
              </a:prstGeom>
            </p:spPr>
          </p:pic>
        </mc:Fallback>
      </mc:AlternateContent>
      <p:sp>
        <p:nvSpPr>
          <p:cNvPr id="31" name="Title 88">
            <a:extLst>
              <a:ext uri="{FF2B5EF4-FFF2-40B4-BE49-F238E27FC236}">
                <a16:creationId xmlns:a16="http://schemas.microsoft.com/office/drawing/2014/main" id="{40DFA88F-F652-562D-8593-9FFA4B9BAAA7}"/>
              </a:ext>
            </a:extLst>
          </p:cNvPr>
          <p:cNvSpPr>
            <a:spLocks noGrp="1"/>
          </p:cNvSpPr>
          <p:nvPr>
            <p:ph type="title"/>
          </p:nvPr>
        </p:nvSpPr>
        <p:spPr>
          <a:xfrm>
            <a:off x="571500" y="260604"/>
            <a:ext cx="7886700" cy="707886"/>
          </a:xfrm>
        </p:spPr>
        <p:txBody>
          <a:bodyPr/>
          <a:lstStyle/>
          <a:p>
            <a:r>
              <a:rPr lang="en-US"/>
              <a:t>Deep: Many Layers</a:t>
            </a:r>
            <a:endParaRPr lang="en-HK"/>
          </a:p>
        </p:txBody>
      </p:sp>
      <p:sp>
        <p:nvSpPr>
          <p:cNvPr id="32" name="object 7">
            <a:extLst>
              <a:ext uri="{FF2B5EF4-FFF2-40B4-BE49-F238E27FC236}">
                <a16:creationId xmlns:a16="http://schemas.microsoft.com/office/drawing/2014/main" id="{308F5F06-1B53-9A48-EAA2-4F16D8E7CEE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3</a:t>
            </a:fld>
            <a:endParaRPr lang="en-HK" sz="1800" spc="-25"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82316" y="1361858"/>
            <a:ext cx="6869311" cy="1300837"/>
          </a:xfrm>
          <a:prstGeom prst="rect">
            <a:avLst/>
          </a:prstGeom>
        </p:spPr>
        <p:txBody>
          <a:bodyPr vert="horz" wrap="square" lIns="0" tIns="8096" rIns="0" bIns="0" rtlCol="0">
            <a:spAutoFit/>
          </a:bodyPr>
          <a:lstStyle/>
          <a:p>
            <a:pPr marL="9525" marR="3810">
              <a:lnSpc>
                <a:spcPct val="100299"/>
              </a:lnSpc>
              <a:spcBef>
                <a:spcPts val="64"/>
              </a:spcBef>
              <a:buClr>
                <a:srgbClr val="F0AD00"/>
              </a:buClr>
              <a:buSzPct val="81250"/>
              <a:tabLst>
                <a:tab pos="249079" algn="l"/>
                <a:tab pos="249555" algn="l"/>
              </a:tabLst>
            </a:pPr>
            <a:r>
              <a:rPr sz="2800" b="1" spc="-4" dirty="0">
                <a:solidFill>
                  <a:srgbClr val="D60093"/>
                </a:solidFill>
                <a:latin typeface="Calibri"/>
                <a:cs typeface="Calibri"/>
              </a:rPr>
              <a:t>Neighborhood</a:t>
            </a:r>
            <a:r>
              <a:rPr sz="2800" b="1" dirty="0">
                <a:solidFill>
                  <a:srgbClr val="D60093"/>
                </a:solidFill>
                <a:latin typeface="Calibri"/>
                <a:cs typeface="Calibri"/>
              </a:rPr>
              <a:t> </a:t>
            </a:r>
            <a:r>
              <a:rPr sz="2800" b="1" spc="-11" dirty="0">
                <a:solidFill>
                  <a:srgbClr val="D60093"/>
                </a:solidFill>
                <a:latin typeface="Calibri"/>
                <a:cs typeface="Calibri"/>
              </a:rPr>
              <a:t>aggregation:</a:t>
            </a:r>
            <a:r>
              <a:rPr sz="2800" b="1" spc="8" dirty="0">
                <a:solidFill>
                  <a:srgbClr val="D60093"/>
                </a:solidFill>
                <a:latin typeface="Calibri"/>
                <a:cs typeface="Calibri"/>
              </a:rPr>
              <a:t> </a:t>
            </a:r>
            <a:r>
              <a:rPr sz="2800" spc="-23" dirty="0">
                <a:latin typeface="Calibri"/>
                <a:cs typeface="Calibri"/>
              </a:rPr>
              <a:t>Key</a:t>
            </a:r>
            <a:r>
              <a:rPr sz="2800" spc="4" dirty="0">
                <a:latin typeface="Calibri"/>
                <a:cs typeface="Calibri"/>
              </a:rPr>
              <a:t> </a:t>
            </a:r>
            <a:r>
              <a:rPr sz="2800" spc="-4" dirty="0">
                <a:latin typeface="Calibri"/>
                <a:cs typeface="Calibri"/>
              </a:rPr>
              <a:t>distinctions </a:t>
            </a:r>
            <a:r>
              <a:rPr sz="2800" spc="-529" dirty="0">
                <a:latin typeface="Calibri"/>
                <a:cs typeface="Calibri"/>
              </a:rPr>
              <a:t> </a:t>
            </a:r>
            <a:r>
              <a:rPr sz="2800" spc="-15" dirty="0">
                <a:latin typeface="Calibri"/>
                <a:cs typeface="Calibri"/>
              </a:rPr>
              <a:t>are</a:t>
            </a:r>
            <a:r>
              <a:rPr sz="2800" spc="-11" dirty="0">
                <a:latin typeface="Calibri"/>
                <a:cs typeface="Calibri"/>
              </a:rPr>
              <a:t> </a:t>
            </a:r>
            <a:r>
              <a:rPr sz="2800" dirty="0">
                <a:latin typeface="Calibri"/>
                <a:cs typeface="Calibri"/>
              </a:rPr>
              <a:t>in</a:t>
            </a:r>
            <a:r>
              <a:rPr sz="2800" spc="-4" dirty="0">
                <a:latin typeface="Calibri"/>
                <a:cs typeface="Calibri"/>
              </a:rPr>
              <a:t> how </a:t>
            </a:r>
            <a:r>
              <a:rPr sz="2800" spc="-19" dirty="0">
                <a:latin typeface="Calibri"/>
                <a:cs typeface="Calibri"/>
              </a:rPr>
              <a:t>different</a:t>
            </a:r>
            <a:r>
              <a:rPr sz="2800" spc="-8" dirty="0">
                <a:latin typeface="Calibri"/>
                <a:cs typeface="Calibri"/>
              </a:rPr>
              <a:t> </a:t>
            </a:r>
            <a:r>
              <a:rPr sz="2800" spc="-4" dirty="0">
                <a:latin typeface="Calibri"/>
                <a:cs typeface="Calibri"/>
              </a:rPr>
              <a:t>approaches</a:t>
            </a:r>
            <a:r>
              <a:rPr sz="2800" spc="-8" dirty="0">
                <a:latin typeface="Calibri"/>
                <a:cs typeface="Calibri"/>
              </a:rPr>
              <a:t> </a:t>
            </a:r>
            <a:r>
              <a:rPr sz="2800" spc="-11" dirty="0">
                <a:latin typeface="Calibri"/>
                <a:cs typeface="Calibri"/>
              </a:rPr>
              <a:t>aggregate </a:t>
            </a:r>
            <a:r>
              <a:rPr sz="2800" spc="-8" dirty="0">
                <a:latin typeface="Calibri"/>
                <a:cs typeface="Calibri"/>
              </a:rPr>
              <a:t> information</a:t>
            </a:r>
            <a:r>
              <a:rPr sz="2800" dirty="0">
                <a:latin typeface="Calibri"/>
                <a:cs typeface="Calibri"/>
              </a:rPr>
              <a:t> </a:t>
            </a:r>
            <a:r>
              <a:rPr sz="2800" spc="-11" dirty="0">
                <a:latin typeface="Calibri"/>
                <a:cs typeface="Calibri"/>
              </a:rPr>
              <a:t>across</a:t>
            </a:r>
            <a:r>
              <a:rPr sz="2800" spc="-4" dirty="0">
                <a:latin typeface="Calibri"/>
                <a:cs typeface="Calibri"/>
              </a:rPr>
              <a:t> </a:t>
            </a:r>
            <a:r>
              <a:rPr sz="2800" dirty="0">
                <a:latin typeface="Calibri"/>
                <a:cs typeface="Calibri"/>
              </a:rPr>
              <a:t>the</a:t>
            </a:r>
            <a:r>
              <a:rPr sz="2800" spc="-8" dirty="0">
                <a:latin typeface="Calibri"/>
                <a:cs typeface="Calibri"/>
              </a:rPr>
              <a:t> </a:t>
            </a:r>
            <a:r>
              <a:rPr sz="2800" spc="-23" dirty="0">
                <a:latin typeface="Calibri"/>
                <a:cs typeface="Calibri"/>
              </a:rPr>
              <a:t>layers</a:t>
            </a:r>
            <a:endParaRPr sz="2800">
              <a:latin typeface="Calibri"/>
              <a:cs typeface="Calibri"/>
            </a:endParaRPr>
          </a:p>
        </p:txBody>
      </p:sp>
      <p:grpSp>
        <p:nvGrpSpPr>
          <p:cNvPr id="4" name="object 4"/>
          <p:cNvGrpSpPr/>
          <p:nvPr/>
        </p:nvGrpSpPr>
        <p:grpSpPr>
          <a:xfrm>
            <a:off x="4177903" y="3895268"/>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98211" y="3409352"/>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5037455" y="2954014"/>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637847" y="5068912"/>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113971" y="3255496"/>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552659" y="3267778"/>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343063" y="324743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208438" y="3940862"/>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265088" y="443623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2078465" y="4659044"/>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131498" y="46477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701427" y="4034761"/>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96418" y="42548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566875" y="3877340"/>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615076"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921952" y="4116477"/>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975139" y="40936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939674" y="323736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855622" y="4067125"/>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99376" y="40533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802865" y="4819879"/>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859078" y="48089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440710" y="3795850"/>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486727" y="3771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486326" y="3243397"/>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926979" y="504070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990074" y="2895709"/>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7037799" y="287467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94993" y="3224358"/>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7037799" y="320713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856055" y="446626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906830" y="445638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83" name="object 83"/>
          <p:cNvSpPr/>
          <p:nvPr/>
        </p:nvSpPr>
        <p:spPr>
          <a:xfrm>
            <a:off x="6961484" y="388140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txBox="1"/>
          <p:nvPr/>
        </p:nvSpPr>
        <p:spPr>
          <a:xfrm>
            <a:off x="7017650"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85" name="object 85"/>
          <p:cNvSpPr/>
          <p:nvPr/>
        </p:nvSpPr>
        <p:spPr>
          <a:xfrm>
            <a:off x="6948763" y="421268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sp>
        <p:nvSpPr>
          <p:cNvPr id="86" name="object 86"/>
          <p:cNvSpPr txBox="1"/>
          <p:nvPr/>
        </p:nvSpPr>
        <p:spPr>
          <a:xfrm>
            <a:off x="6997501" y="419444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92712" y="3627412"/>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947128" y="36000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89" name="object 89"/>
          <p:cNvSpPr txBox="1"/>
          <p:nvPr/>
        </p:nvSpPr>
        <p:spPr>
          <a:xfrm>
            <a:off x="4534648" y="399293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0" name="object 90"/>
          <p:cNvSpPr txBox="1"/>
          <p:nvPr/>
        </p:nvSpPr>
        <p:spPr>
          <a:xfrm>
            <a:off x="6255339" y="3039669"/>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1" name="object 91"/>
          <p:cNvSpPr txBox="1"/>
          <p:nvPr/>
        </p:nvSpPr>
        <p:spPr>
          <a:xfrm>
            <a:off x="6252291" y="3933495"/>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2" name="object 92"/>
          <p:cNvSpPr txBox="1"/>
          <p:nvPr/>
        </p:nvSpPr>
        <p:spPr>
          <a:xfrm>
            <a:off x="6194379" y="477017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3" name="object 93"/>
          <p:cNvSpPr txBox="1"/>
          <p:nvPr/>
        </p:nvSpPr>
        <p:spPr>
          <a:xfrm>
            <a:off x="2936067" y="3368709"/>
            <a:ext cx="2607945" cy="378950"/>
          </a:xfrm>
          <a:prstGeom prst="rect">
            <a:avLst/>
          </a:prstGeom>
        </p:spPr>
        <p:txBody>
          <a:bodyPr vert="horz" wrap="square" lIns="0" tIns="9525" rIns="0" bIns="0" rtlCol="0">
            <a:spAutoFit/>
          </a:bodyPr>
          <a:lstStyle/>
          <a:p>
            <a:pPr marL="9525">
              <a:spcBef>
                <a:spcPts val="75"/>
              </a:spcBef>
            </a:pPr>
            <a:r>
              <a:rPr sz="2400" spc="-4" dirty="0">
                <a:solidFill>
                  <a:srgbClr val="D60093"/>
                </a:solidFill>
                <a:latin typeface="Arial"/>
                <a:cs typeface="Arial"/>
              </a:rPr>
              <a:t>What</a:t>
            </a:r>
            <a:r>
              <a:rPr sz="2400" spc="-19" dirty="0">
                <a:solidFill>
                  <a:srgbClr val="D60093"/>
                </a:solidFill>
                <a:latin typeface="Arial"/>
                <a:cs typeface="Arial"/>
              </a:rPr>
              <a:t> </a:t>
            </a:r>
            <a:r>
              <a:rPr sz="2400" dirty="0">
                <a:solidFill>
                  <a:srgbClr val="D60093"/>
                </a:solidFill>
                <a:latin typeface="Arial"/>
                <a:cs typeface="Arial"/>
              </a:rPr>
              <a:t>is</a:t>
            </a:r>
            <a:r>
              <a:rPr sz="2400" spc="-19" dirty="0">
                <a:solidFill>
                  <a:srgbClr val="D60093"/>
                </a:solidFill>
                <a:latin typeface="Arial"/>
                <a:cs typeface="Arial"/>
              </a:rPr>
              <a:t> </a:t>
            </a:r>
            <a:r>
              <a:rPr sz="2400" dirty="0">
                <a:solidFill>
                  <a:srgbClr val="D60093"/>
                </a:solidFill>
                <a:latin typeface="Arial"/>
                <a:cs typeface="Arial"/>
              </a:rPr>
              <a:t>in</a:t>
            </a:r>
            <a:r>
              <a:rPr sz="2400" spc="-19" dirty="0">
                <a:solidFill>
                  <a:srgbClr val="D60093"/>
                </a:solidFill>
                <a:latin typeface="Arial"/>
                <a:cs typeface="Arial"/>
              </a:rPr>
              <a:t> </a:t>
            </a:r>
            <a:r>
              <a:rPr sz="2400" spc="-4" dirty="0">
                <a:solidFill>
                  <a:srgbClr val="D60093"/>
                </a:solidFill>
                <a:latin typeface="Arial"/>
                <a:cs typeface="Arial"/>
              </a:rPr>
              <a:t>the</a:t>
            </a:r>
            <a:r>
              <a:rPr sz="2400" spc="-23" dirty="0">
                <a:solidFill>
                  <a:srgbClr val="D60093"/>
                </a:solidFill>
                <a:latin typeface="Arial"/>
                <a:cs typeface="Arial"/>
              </a:rPr>
              <a:t> </a:t>
            </a:r>
            <a:r>
              <a:rPr sz="2400" spc="-4" dirty="0">
                <a:solidFill>
                  <a:srgbClr val="D60093"/>
                </a:solidFill>
                <a:latin typeface="Arial"/>
                <a:cs typeface="Arial"/>
              </a:rPr>
              <a:t>box?</a:t>
            </a:r>
            <a:endParaRPr sz="2400">
              <a:latin typeface="Arial"/>
              <a:cs typeface="Arial"/>
            </a:endParaRPr>
          </a:p>
        </p:txBody>
      </p:sp>
      <p:sp>
        <p:nvSpPr>
          <p:cNvPr id="94" name="Title 88">
            <a:extLst>
              <a:ext uri="{FF2B5EF4-FFF2-40B4-BE49-F238E27FC236}">
                <a16:creationId xmlns:a16="http://schemas.microsoft.com/office/drawing/2014/main" id="{9E270E35-1F04-5978-2A79-F5A19CFB035E}"/>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5" name="object 7">
            <a:extLst>
              <a:ext uri="{FF2B5EF4-FFF2-40B4-BE49-F238E27FC236}">
                <a16:creationId xmlns:a16="http://schemas.microsoft.com/office/drawing/2014/main" id="{24E86CFC-39D9-4CC8-2B7D-6B5DD67C6F1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4</a:t>
            </a:fld>
            <a:endParaRPr lang="en-HK" sz="1800" spc="-25"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32351" y="1436142"/>
            <a:ext cx="6711918"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Basic</a:t>
            </a:r>
            <a:r>
              <a:rPr sz="2800" b="1" spc="-15" dirty="0">
                <a:solidFill>
                  <a:srgbClr val="D60093"/>
                </a:solidFill>
                <a:latin typeface="Calibri"/>
                <a:cs typeface="Calibri"/>
              </a:rPr>
              <a:t> </a:t>
            </a:r>
            <a:r>
              <a:rPr sz="2800" b="1" spc="-8" dirty="0">
                <a:solidFill>
                  <a:srgbClr val="D60093"/>
                </a:solidFill>
                <a:latin typeface="Calibri"/>
                <a:cs typeface="Calibri"/>
              </a:rPr>
              <a:t>approach:</a:t>
            </a:r>
            <a:r>
              <a:rPr sz="2800" b="1" spc="-4" dirty="0">
                <a:solidFill>
                  <a:srgbClr val="D60093"/>
                </a:solidFill>
                <a:latin typeface="Calibri"/>
                <a:cs typeface="Calibri"/>
              </a:rPr>
              <a:t> </a:t>
            </a:r>
            <a:r>
              <a:rPr sz="2800" spc="-23" dirty="0">
                <a:latin typeface="Calibri"/>
                <a:cs typeface="Calibri"/>
              </a:rPr>
              <a:t>Average</a:t>
            </a:r>
            <a:r>
              <a:rPr sz="2800" spc="-11" dirty="0">
                <a:latin typeface="Calibri"/>
                <a:cs typeface="Calibri"/>
              </a:rPr>
              <a:t> </a:t>
            </a:r>
            <a:r>
              <a:rPr sz="2800" spc="-8" dirty="0">
                <a:latin typeface="Calibri"/>
                <a:cs typeface="Calibri"/>
              </a:rPr>
              <a:t>information</a:t>
            </a:r>
            <a:r>
              <a:rPr sz="2800" spc="-4" dirty="0">
                <a:latin typeface="Calibri"/>
                <a:cs typeface="Calibri"/>
              </a:rPr>
              <a:t> </a:t>
            </a:r>
            <a:r>
              <a:rPr sz="2800" spc="-11" dirty="0">
                <a:latin typeface="Calibri"/>
                <a:cs typeface="Calibri"/>
              </a:rPr>
              <a:t>from </a:t>
            </a:r>
            <a:r>
              <a:rPr sz="2800" spc="-533" dirty="0">
                <a:latin typeface="Calibri"/>
                <a:cs typeface="Calibri"/>
              </a:rPr>
              <a:t> </a:t>
            </a:r>
            <a:r>
              <a:rPr sz="2800" spc="-8" dirty="0">
                <a:latin typeface="Calibri"/>
                <a:cs typeface="Calibri"/>
              </a:rPr>
              <a:t>neighbors </a:t>
            </a:r>
            <a:r>
              <a:rPr sz="2800" dirty="0">
                <a:latin typeface="Calibri"/>
                <a:cs typeface="Calibri"/>
              </a:rPr>
              <a:t>and apply a</a:t>
            </a:r>
            <a:r>
              <a:rPr sz="2800" spc="-4" dirty="0">
                <a:latin typeface="Calibri"/>
                <a:cs typeface="Calibri"/>
              </a:rPr>
              <a:t> </a:t>
            </a:r>
            <a:r>
              <a:rPr sz="2800" spc="-11" dirty="0">
                <a:latin typeface="Calibri"/>
                <a:cs typeface="Calibri"/>
              </a:rPr>
              <a:t>neural</a:t>
            </a:r>
            <a:r>
              <a:rPr sz="2800" dirty="0">
                <a:latin typeface="Calibri"/>
                <a:cs typeface="Calibri"/>
              </a:rPr>
              <a:t> </a:t>
            </a:r>
            <a:r>
              <a:rPr sz="2800" spc="-8" dirty="0">
                <a:latin typeface="Calibri"/>
                <a:cs typeface="Calibri"/>
              </a:rPr>
              <a:t>network</a:t>
            </a:r>
            <a:endParaRPr sz="2800">
              <a:latin typeface="Calibri"/>
              <a:cs typeface="Calibri"/>
            </a:endParaRPr>
          </a:p>
        </p:txBody>
      </p:sp>
      <p:grpSp>
        <p:nvGrpSpPr>
          <p:cNvPr id="4" name="object 4"/>
          <p:cNvGrpSpPr/>
          <p:nvPr/>
        </p:nvGrpSpPr>
        <p:grpSpPr>
          <a:xfrm>
            <a:off x="4083781" y="2767036"/>
            <a:ext cx="3172778" cy="2217896"/>
            <a:chOff x="4327442" y="3054379"/>
            <a:chExt cx="4230370" cy="2957195"/>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sp>
          <p:nvSpPr>
            <p:cNvPr id="9" name="object 9"/>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0" name="object 10"/>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1" name="object 11"/>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2" name="object 12"/>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3" name="object 13"/>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4" name="object 14"/>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15" name="object 15"/>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16" name="object 16"/>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17" name="object 17"/>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18" name="object 18"/>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19" name="object 19"/>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0" name="object 20"/>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1" name="object 21"/>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2" name="object 22"/>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3" name="object 23"/>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4" name="object 24"/>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25" name="object 25"/>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26" name="object 26"/>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27" name="object 27"/>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28" name="object 28"/>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29" name="object 29"/>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0" name="object 30"/>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1" name="object 31"/>
            <p:cNvSpPr/>
            <p:nvPr/>
          </p:nvSpPr>
          <p:spPr>
            <a:xfrm>
              <a:off x="5919413"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2" name="object 32"/>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3" name="object 33"/>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34" name="object 34"/>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35" name="object 35"/>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36" name="object 36"/>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37" name="object 37"/>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38" name="object 38"/>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sp>
          <p:nvSpPr>
            <p:cNvPr id="39" name="object 39"/>
            <p:cNvSpPr/>
            <p:nvPr/>
          </p:nvSpPr>
          <p:spPr>
            <a:xfrm>
              <a:off x="4327442" y="4604333"/>
              <a:ext cx="272415" cy="271780"/>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grpSp>
      <p:grpSp>
        <p:nvGrpSpPr>
          <p:cNvPr id="40" name="object 40"/>
          <p:cNvGrpSpPr/>
          <p:nvPr/>
        </p:nvGrpSpPr>
        <p:grpSpPr>
          <a:xfrm>
            <a:off x="1660042" y="3222374"/>
            <a:ext cx="1285875" cy="1346835"/>
            <a:chOff x="1095789" y="3661499"/>
            <a:chExt cx="1714500" cy="1795780"/>
          </a:xfrm>
        </p:grpSpPr>
        <p:sp>
          <p:nvSpPr>
            <p:cNvPr id="41" name="object 41"/>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42" name="object 42"/>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43" name="object 43"/>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4" name="object 44"/>
          <p:cNvSpPr txBox="1"/>
          <p:nvPr/>
        </p:nvSpPr>
        <p:spPr>
          <a:xfrm>
            <a:off x="1799678" y="488193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5" name="object 45"/>
          <p:cNvSpPr txBox="1"/>
          <p:nvPr/>
        </p:nvSpPr>
        <p:spPr>
          <a:xfrm>
            <a:off x="1275802" y="306851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6" name="object 46"/>
          <p:cNvGrpSpPr/>
          <p:nvPr/>
        </p:nvGrpSpPr>
        <p:grpSpPr>
          <a:xfrm>
            <a:off x="1714490" y="3080800"/>
            <a:ext cx="936784" cy="616744"/>
            <a:chOff x="1168385" y="3472732"/>
            <a:chExt cx="1249045" cy="822325"/>
          </a:xfrm>
        </p:grpSpPr>
        <p:sp>
          <p:nvSpPr>
            <p:cNvPr id="47" name="object 47"/>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8" name="object 48"/>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9" name="object 49"/>
          <p:cNvSpPr txBox="1"/>
          <p:nvPr/>
        </p:nvSpPr>
        <p:spPr>
          <a:xfrm>
            <a:off x="2504894" y="30604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0" name="object 50"/>
          <p:cNvGrpSpPr/>
          <p:nvPr/>
        </p:nvGrpSpPr>
        <p:grpSpPr>
          <a:xfrm>
            <a:off x="1370269" y="3753884"/>
            <a:ext cx="349091" cy="716280"/>
            <a:chOff x="709423" y="4370179"/>
            <a:chExt cx="465455" cy="955040"/>
          </a:xfrm>
        </p:grpSpPr>
        <p:sp>
          <p:nvSpPr>
            <p:cNvPr id="51" name="object 51"/>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2" name="object 52"/>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3" name="object 53"/>
          <p:cNvSpPr txBox="1"/>
          <p:nvPr/>
        </p:nvSpPr>
        <p:spPr>
          <a:xfrm>
            <a:off x="1426919" y="424925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4" name="object 54"/>
          <p:cNvSpPr/>
          <p:nvPr/>
        </p:nvSpPr>
        <p:spPr>
          <a:xfrm>
            <a:off x="2240296" y="447206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5" name="object 55"/>
          <p:cNvSpPr txBox="1"/>
          <p:nvPr/>
        </p:nvSpPr>
        <p:spPr>
          <a:xfrm>
            <a:off x="2293329" y="44608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6" name="object 56"/>
          <p:cNvGrpSpPr/>
          <p:nvPr/>
        </p:nvGrpSpPr>
        <p:grpSpPr>
          <a:xfrm>
            <a:off x="2863258" y="3847783"/>
            <a:ext cx="251460" cy="438626"/>
            <a:chOff x="2700077" y="4495375"/>
            <a:chExt cx="335280" cy="584835"/>
          </a:xfrm>
        </p:grpSpPr>
        <p:sp>
          <p:nvSpPr>
            <p:cNvPr id="57" name="object 57"/>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8" name="object 58"/>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9" name="object 59"/>
          <p:cNvSpPr txBox="1"/>
          <p:nvPr/>
        </p:nvSpPr>
        <p:spPr>
          <a:xfrm>
            <a:off x="2958249" y="40679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0" name="object 60"/>
          <p:cNvSpPr/>
          <p:nvPr/>
        </p:nvSpPr>
        <p:spPr>
          <a:xfrm>
            <a:off x="2728706" y="369036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1" name="object 61"/>
          <p:cNvSpPr txBox="1"/>
          <p:nvPr/>
        </p:nvSpPr>
        <p:spPr>
          <a:xfrm>
            <a:off x="2776907" y="36750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2" name="object 62"/>
          <p:cNvSpPr txBox="1"/>
          <p:nvPr/>
        </p:nvSpPr>
        <p:spPr>
          <a:xfrm>
            <a:off x="4136970" y="39067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3" name="object 63"/>
          <p:cNvSpPr/>
          <p:nvPr/>
        </p:nvSpPr>
        <p:spPr>
          <a:xfrm>
            <a:off x="6047364" y="3070784"/>
            <a:ext cx="204311" cy="203835"/>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64" name="object 64"/>
          <p:cNvSpPr txBox="1"/>
          <p:nvPr/>
        </p:nvSpPr>
        <p:spPr>
          <a:xfrm>
            <a:off x="6101505" y="305038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5" name="object 65"/>
          <p:cNvSpPr/>
          <p:nvPr/>
        </p:nvSpPr>
        <p:spPr>
          <a:xfrm>
            <a:off x="6017453" y="3880147"/>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6" name="object 66"/>
          <p:cNvSpPr txBox="1"/>
          <p:nvPr/>
        </p:nvSpPr>
        <p:spPr>
          <a:xfrm>
            <a:off x="6061207" y="38664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7" name="object 67"/>
          <p:cNvSpPr/>
          <p:nvPr/>
        </p:nvSpPr>
        <p:spPr>
          <a:xfrm>
            <a:off x="5964696" y="463290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8" name="object 68"/>
          <p:cNvSpPr txBox="1"/>
          <p:nvPr/>
        </p:nvSpPr>
        <p:spPr>
          <a:xfrm>
            <a:off x="6020909" y="46220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69" name="object 69"/>
          <p:cNvSpPr/>
          <p:nvPr/>
        </p:nvSpPr>
        <p:spPr>
          <a:xfrm>
            <a:off x="1602541" y="360887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0" name="object 70"/>
          <p:cNvSpPr txBox="1"/>
          <p:nvPr/>
        </p:nvSpPr>
        <p:spPr>
          <a:xfrm>
            <a:off x="1648558" y="358433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1" name="object 71"/>
          <p:cNvGrpSpPr/>
          <p:nvPr/>
        </p:nvGrpSpPr>
        <p:grpSpPr>
          <a:xfrm>
            <a:off x="6648157" y="3056419"/>
            <a:ext cx="658177" cy="2023110"/>
            <a:chOff x="7746608" y="3440225"/>
            <a:chExt cx="877569" cy="2697480"/>
          </a:xfrm>
        </p:grpSpPr>
        <p:sp>
          <p:nvSpPr>
            <p:cNvPr id="72" name="object 72"/>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3" name="object 73"/>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4" name="object 74"/>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5" name="object 75"/>
          <p:cNvSpPr txBox="1"/>
          <p:nvPr/>
        </p:nvSpPr>
        <p:spPr>
          <a:xfrm>
            <a:off x="7088810" y="485372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6" name="object 76"/>
          <p:cNvSpPr/>
          <p:nvPr/>
        </p:nvSpPr>
        <p:spPr>
          <a:xfrm>
            <a:off x="7151905" y="2708731"/>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7" name="object 77"/>
          <p:cNvSpPr txBox="1"/>
          <p:nvPr/>
        </p:nvSpPr>
        <p:spPr>
          <a:xfrm>
            <a:off x="7199630" y="268770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8" name="object 78"/>
          <p:cNvSpPr/>
          <p:nvPr/>
        </p:nvSpPr>
        <p:spPr>
          <a:xfrm>
            <a:off x="7156824" y="3037380"/>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79" name="object 79"/>
          <p:cNvSpPr txBox="1"/>
          <p:nvPr/>
        </p:nvSpPr>
        <p:spPr>
          <a:xfrm>
            <a:off x="7199630" y="302016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0" name="object 80"/>
          <p:cNvSpPr/>
          <p:nvPr/>
        </p:nvSpPr>
        <p:spPr>
          <a:xfrm>
            <a:off x="7017886" y="4279290"/>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1" name="object 81"/>
          <p:cNvSpPr txBox="1"/>
          <p:nvPr/>
        </p:nvSpPr>
        <p:spPr>
          <a:xfrm>
            <a:off x="7068661" y="426940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2" name="object 82"/>
          <p:cNvGrpSpPr/>
          <p:nvPr/>
        </p:nvGrpSpPr>
        <p:grpSpPr>
          <a:xfrm>
            <a:off x="7110593" y="3694430"/>
            <a:ext cx="217170" cy="535305"/>
            <a:chOff x="8363190" y="4290907"/>
            <a:chExt cx="289560" cy="713740"/>
          </a:xfrm>
        </p:grpSpPr>
        <p:sp>
          <p:nvSpPr>
            <p:cNvPr id="83" name="object 83"/>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5" name="object 85"/>
          <p:cNvSpPr txBox="1"/>
          <p:nvPr/>
        </p:nvSpPr>
        <p:spPr>
          <a:xfrm>
            <a:off x="7159332" y="40074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6" name="object 86"/>
          <p:cNvSpPr/>
          <p:nvPr/>
        </p:nvSpPr>
        <p:spPr>
          <a:xfrm>
            <a:off x="7054543" y="3440434"/>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7" name="object 87"/>
          <p:cNvSpPr txBox="1"/>
          <p:nvPr/>
        </p:nvSpPr>
        <p:spPr>
          <a:xfrm>
            <a:off x="7108959" y="3320381"/>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8" name="object 88"/>
          <p:cNvSpPr txBox="1"/>
          <p:nvPr/>
        </p:nvSpPr>
        <p:spPr>
          <a:xfrm>
            <a:off x="2744129" y="2484501"/>
            <a:ext cx="2655570" cy="742191"/>
          </a:xfrm>
          <a:prstGeom prst="rect">
            <a:avLst/>
          </a:prstGeom>
        </p:spPr>
        <p:txBody>
          <a:bodyPr vert="horz" wrap="square" lIns="0" tIns="23813" rIns="0" bIns="0" rtlCol="0">
            <a:spAutoFit/>
          </a:bodyPr>
          <a:lstStyle/>
          <a:p>
            <a:pPr marL="379571" marR="3810" indent="-370523">
              <a:lnSpc>
                <a:spcPts val="2843"/>
              </a:lnSpc>
              <a:spcBef>
                <a:spcPts val="188"/>
              </a:spcBef>
            </a:pPr>
            <a:r>
              <a:rPr sz="2400" dirty="0">
                <a:solidFill>
                  <a:srgbClr val="D60093"/>
                </a:solidFill>
                <a:latin typeface="Calibri"/>
                <a:cs typeface="Calibri"/>
              </a:rPr>
              <a:t>(1) </a:t>
            </a:r>
            <a:r>
              <a:rPr sz="2400" spc="-23" dirty="0">
                <a:solidFill>
                  <a:srgbClr val="D60093"/>
                </a:solidFill>
                <a:latin typeface="Calibri"/>
                <a:cs typeface="Calibri"/>
              </a:rPr>
              <a:t>average </a:t>
            </a:r>
            <a:r>
              <a:rPr sz="2400" spc="-8" dirty="0">
                <a:solidFill>
                  <a:srgbClr val="D60093"/>
                </a:solidFill>
                <a:latin typeface="Calibri"/>
                <a:cs typeface="Calibri"/>
              </a:rPr>
              <a:t>messages </a:t>
            </a:r>
            <a:r>
              <a:rPr sz="2400" spc="-533" dirty="0">
                <a:solidFill>
                  <a:srgbClr val="D60093"/>
                </a:solidFill>
                <a:latin typeface="Calibri"/>
                <a:cs typeface="Calibri"/>
              </a:rPr>
              <a:t> </a:t>
            </a:r>
            <a:r>
              <a:rPr sz="2400" spc="-15" dirty="0">
                <a:solidFill>
                  <a:srgbClr val="D60093"/>
                </a:solidFill>
                <a:latin typeface="Calibri"/>
                <a:cs typeface="Calibri"/>
              </a:rPr>
              <a:t>from</a:t>
            </a:r>
            <a:r>
              <a:rPr sz="2400" spc="-4" dirty="0">
                <a:solidFill>
                  <a:srgbClr val="D60093"/>
                </a:solidFill>
                <a:latin typeface="Calibri"/>
                <a:cs typeface="Calibri"/>
              </a:rPr>
              <a:t> </a:t>
            </a:r>
            <a:r>
              <a:rPr sz="2400" spc="-8" dirty="0">
                <a:solidFill>
                  <a:srgbClr val="D60093"/>
                </a:solidFill>
                <a:latin typeface="Calibri"/>
                <a:cs typeface="Calibri"/>
              </a:rPr>
              <a:t>neighbors</a:t>
            </a:r>
            <a:endParaRPr sz="2400">
              <a:latin typeface="Calibri"/>
              <a:cs typeface="Calibri"/>
            </a:endParaRPr>
          </a:p>
        </p:txBody>
      </p:sp>
      <p:sp>
        <p:nvSpPr>
          <p:cNvPr id="89" name="object 89"/>
          <p:cNvSpPr/>
          <p:nvPr/>
        </p:nvSpPr>
        <p:spPr>
          <a:xfrm>
            <a:off x="4542287" y="3246887"/>
            <a:ext cx="639604" cy="715804"/>
          </a:xfrm>
          <a:custGeom>
            <a:avLst/>
            <a:gdLst/>
            <a:ahLst/>
            <a:cxnLst/>
            <a:rect l="l" t="t" r="r" b="b"/>
            <a:pathLst>
              <a:path w="852804" h="954404">
                <a:moveTo>
                  <a:pt x="664554" y="802409"/>
                </a:moveTo>
                <a:lnTo>
                  <a:pt x="605229" y="855143"/>
                </a:lnTo>
                <a:lnTo>
                  <a:pt x="852419" y="954019"/>
                </a:lnTo>
                <a:lnTo>
                  <a:pt x="823155" y="845324"/>
                </a:lnTo>
                <a:lnTo>
                  <a:pt x="718253" y="845324"/>
                </a:lnTo>
                <a:lnTo>
                  <a:pt x="703515" y="841545"/>
                </a:lnTo>
                <a:lnTo>
                  <a:pt x="690921" y="832071"/>
                </a:lnTo>
                <a:lnTo>
                  <a:pt x="664554" y="802409"/>
                </a:lnTo>
                <a:close/>
              </a:path>
              <a:path w="852804" h="954404">
                <a:moveTo>
                  <a:pt x="723879" y="749675"/>
                </a:moveTo>
                <a:lnTo>
                  <a:pt x="664554" y="802409"/>
                </a:lnTo>
                <a:lnTo>
                  <a:pt x="690921" y="832071"/>
                </a:lnTo>
                <a:lnTo>
                  <a:pt x="703515" y="841545"/>
                </a:lnTo>
                <a:lnTo>
                  <a:pt x="718253" y="845324"/>
                </a:lnTo>
                <a:lnTo>
                  <a:pt x="733333" y="843300"/>
                </a:lnTo>
                <a:lnTo>
                  <a:pt x="746950" y="835368"/>
                </a:lnTo>
                <a:lnTo>
                  <a:pt x="756424" y="822773"/>
                </a:lnTo>
                <a:lnTo>
                  <a:pt x="760202" y="808035"/>
                </a:lnTo>
                <a:lnTo>
                  <a:pt x="758178" y="792956"/>
                </a:lnTo>
                <a:lnTo>
                  <a:pt x="750246" y="779338"/>
                </a:lnTo>
                <a:lnTo>
                  <a:pt x="723879" y="749675"/>
                </a:lnTo>
                <a:close/>
              </a:path>
              <a:path w="852804" h="954404">
                <a:moveTo>
                  <a:pt x="783205" y="696940"/>
                </a:moveTo>
                <a:lnTo>
                  <a:pt x="723879" y="749675"/>
                </a:lnTo>
                <a:lnTo>
                  <a:pt x="750246" y="779338"/>
                </a:lnTo>
                <a:lnTo>
                  <a:pt x="758178" y="792956"/>
                </a:lnTo>
                <a:lnTo>
                  <a:pt x="746950" y="835368"/>
                </a:lnTo>
                <a:lnTo>
                  <a:pt x="718253" y="845324"/>
                </a:lnTo>
                <a:lnTo>
                  <a:pt x="823155" y="845324"/>
                </a:lnTo>
                <a:lnTo>
                  <a:pt x="783205" y="696940"/>
                </a:lnTo>
                <a:close/>
              </a:path>
              <a:path w="852804" h="954404">
                <a:moveTo>
                  <a:pt x="41949" y="0"/>
                </a:moveTo>
                <a:lnTo>
                  <a:pt x="26870" y="2024"/>
                </a:lnTo>
                <a:lnTo>
                  <a:pt x="13251" y="9956"/>
                </a:lnTo>
                <a:lnTo>
                  <a:pt x="3777" y="22550"/>
                </a:lnTo>
                <a:lnTo>
                  <a:pt x="0" y="37288"/>
                </a:lnTo>
                <a:lnTo>
                  <a:pt x="2024" y="52367"/>
                </a:lnTo>
                <a:lnTo>
                  <a:pt x="9956" y="65985"/>
                </a:lnTo>
                <a:lnTo>
                  <a:pt x="664554" y="802409"/>
                </a:lnTo>
                <a:lnTo>
                  <a:pt x="723879" y="749675"/>
                </a:lnTo>
                <a:lnTo>
                  <a:pt x="69281" y="13251"/>
                </a:lnTo>
                <a:lnTo>
                  <a:pt x="56687" y="3777"/>
                </a:lnTo>
                <a:lnTo>
                  <a:pt x="41949" y="0"/>
                </a:lnTo>
                <a:close/>
              </a:path>
            </a:pathLst>
          </a:custGeom>
          <a:solidFill>
            <a:srgbClr val="D60093"/>
          </a:solidFill>
        </p:spPr>
        <p:txBody>
          <a:bodyPr wrap="square" lIns="0" tIns="0" rIns="0" bIns="0" rtlCol="0"/>
          <a:lstStyle/>
          <a:p>
            <a:endParaRPr sz="1350"/>
          </a:p>
        </p:txBody>
      </p:sp>
      <p:sp>
        <p:nvSpPr>
          <p:cNvPr id="90" name="object 90"/>
          <p:cNvSpPr txBox="1"/>
          <p:nvPr/>
        </p:nvSpPr>
        <p:spPr>
          <a:xfrm>
            <a:off x="3137524" y="4928235"/>
            <a:ext cx="3065621" cy="378950"/>
          </a:xfrm>
          <a:prstGeom prst="rect">
            <a:avLst/>
          </a:prstGeom>
        </p:spPr>
        <p:txBody>
          <a:bodyPr vert="horz" wrap="square" lIns="0" tIns="9525" rIns="0" bIns="0" rtlCol="0">
            <a:spAutoFit/>
          </a:bodyPr>
          <a:lstStyle/>
          <a:p>
            <a:pPr marL="9525">
              <a:spcBef>
                <a:spcPts val="75"/>
              </a:spcBef>
            </a:pPr>
            <a:r>
              <a:rPr sz="2400" dirty="0">
                <a:solidFill>
                  <a:srgbClr val="D60093"/>
                </a:solidFill>
                <a:latin typeface="Calibri"/>
                <a:cs typeface="Calibri"/>
              </a:rPr>
              <a:t>(2)</a:t>
            </a:r>
            <a:r>
              <a:rPr sz="2400" spc="-11" dirty="0">
                <a:solidFill>
                  <a:srgbClr val="D60093"/>
                </a:solidFill>
                <a:latin typeface="Calibri"/>
                <a:cs typeface="Calibri"/>
              </a:rPr>
              <a:t> </a:t>
            </a:r>
            <a:r>
              <a:rPr sz="2400" dirty="0">
                <a:solidFill>
                  <a:srgbClr val="D60093"/>
                </a:solidFill>
                <a:latin typeface="Calibri"/>
                <a:cs typeface="Calibri"/>
              </a:rPr>
              <a:t>apply</a:t>
            </a:r>
            <a:r>
              <a:rPr sz="2400" spc="-15" dirty="0">
                <a:solidFill>
                  <a:srgbClr val="D60093"/>
                </a:solidFill>
                <a:latin typeface="Calibri"/>
                <a:cs typeface="Calibri"/>
              </a:rPr>
              <a:t> </a:t>
            </a:r>
            <a:r>
              <a:rPr sz="2400" spc="-11" dirty="0">
                <a:solidFill>
                  <a:srgbClr val="D60093"/>
                </a:solidFill>
                <a:latin typeface="Calibri"/>
                <a:cs typeface="Calibri"/>
              </a:rPr>
              <a:t>neural</a:t>
            </a:r>
            <a:r>
              <a:rPr sz="2400" spc="-8" dirty="0">
                <a:solidFill>
                  <a:srgbClr val="D60093"/>
                </a:solidFill>
                <a:latin typeface="Calibri"/>
                <a:cs typeface="Calibri"/>
              </a:rPr>
              <a:t> network</a:t>
            </a:r>
            <a:endParaRPr sz="2400">
              <a:latin typeface="Calibri"/>
              <a:cs typeface="Calibri"/>
            </a:endParaRPr>
          </a:p>
        </p:txBody>
      </p:sp>
      <p:sp>
        <p:nvSpPr>
          <p:cNvPr id="91" name="object 91"/>
          <p:cNvSpPr/>
          <p:nvPr/>
        </p:nvSpPr>
        <p:spPr>
          <a:xfrm>
            <a:off x="4228692" y="4106417"/>
            <a:ext cx="569119" cy="880110"/>
          </a:xfrm>
          <a:custGeom>
            <a:avLst/>
            <a:gdLst/>
            <a:ahLst/>
            <a:cxnLst/>
            <a:rect l="l" t="t" r="r" b="b"/>
            <a:pathLst>
              <a:path w="758825" h="1173479">
                <a:moveTo>
                  <a:pt x="597406" y="179814"/>
                </a:moveTo>
                <a:lnTo>
                  <a:pt x="5642" y="1112595"/>
                </a:lnTo>
                <a:lnTo>
                  <a:pt x="0" y="1127310"/>
                </a:lnTo>
                <a:lnTo>
                  <a:pt x="424" y="1142519"/>
                </a:lnTo>
                <a:lnTo>
                  <a:pt x="6520" y="1156459"/>
                </a:lnTo>
                <a:lnTo>
                  <a:pt x="17893" y="1167368"/>
                </a:lnTo>
                <a:lnTo>
                  <a:pt x="32609" y="1173010"/>
                </a:lnTo>
                <a:lnTo>
                  <a:pt x="47818" y="1172586"/>
                </a:lnTo>
                <a:lnTo>
                  <a:pt x="61758" y="1166490"/>
                </a:lnTo>
                <a:lnTo>
                  <a:pt x="72667" y="1155116"/>
                </a:lnTo>
                <a:lnTo>
                  <a:pt x="664431" y="222334"/>
                </a:lnTo>
                <a:lnTo>
                  <a:pt x="597406" y="179814"/>
                </a:lnTo>
                <a:close/>
              </a:path>
              <a:path w="758825" h="1173479">
                <a:moveTo>
                  <a:pt x="745379" y="128407"/>
                </a:moveTo>
                <a:lnTo>
                  <a:pt x="658725" y="128407"/>
                </a:lnTo>
                <a:lnTo>
                  <a:pt x="673439" y="134049"/>
                </a:lnTo>
                <a:lnTo>
                  <a:pt x="684813" y="144959"/>
                </a:lnTo>
                <a:lnTo>
                  <a:pt x="690910" y="158899"/>
                </a:lnTo>
                <a:lnTo>
                  <a:pt x="691333" y="174107"/>
                </a:lnTo>
                <a:lnTo>
                  <a:pt x="685691" y="188822"/>
                </a:lnTo>
                <a:lnTo>
                  <a:pt x="664431" y="222334"/>
                </a:lnTo>
                <a:lnTo>
                  <a:pt x="731456" y="264855"/>
                </a:lnTo>
                <a:lnTo>
                  <a:pt x="745379" y="128407"/>
                </a:lnTo>
                <a:close/>
              </a:path>
              <a:path w="758825" h="1173479">
                <a:moveTo>
                  <a:pt x="658725" y="128407"/>
                </a:moveTo>
                <a:lnTo>
                  <a:pt x="643516" y="128831"/>
                </a:lnTo>
                <a:lnTo>
                  <a:pt x="629576" y="134927"/>
                </a:lnTo>
                <a:lnTo>
                  <a:pt x="618667" y="146301"/>
                </a:lnTo>
                <a:lnTo>
                  <a:pt x="597406" y="179814"/>
                </a:lnTo>
                <a:lnTo>
                  <a:pt x="664431" y="222334"/>
                </a:lnTo>
                <a:lnTo>
                  <a:pt x="685691" y="188822"/>
                </a:lnTo>
                <a:lnTo>
                  <a:pt x="691333" y="174107"/>
                </a:lnTo>
                <a:lnTo>
                  <a:pt x="690910" y="158899"/>
                </a:lnTo>
                <a:lnTo>
                  <a:pt x="684813" y="144959"/>
                </a:lnTo>
                <a:lnTo>
                  <a:pt x="673439" y="134049"/>
                </a:lnTo>
                <a:lnTo>
                  <a:pt x="658725" y="128407"/>
                </a:lnTo>
                <a:close/>
              </a:path>
              <a:path w="758825" h="1173479">
                <a:moveTo>
                  <a:pt x="758482" y="0"/>
                </a:moveTo>
                <a:lnTo>
                  <a:pt x="530382" y="137293"/>
                </a:lnTo>
                <a:lnTo>
                  <a:pt x="597406" y="179814"/>
                </a:lnTo>
                <a:lnTo>
                  <a:pt x="618667" y="146301"/>
                </a:lnTo>
                <a:lnTo>
                  <a:pt x="629576" y="134927"/>
                </a:lnTo>
                <a:lnTo>
                  <a:pt x="643516" y="128831"/>
                </a:lnTo>
                <a:lnTo>
                  <a:pt x="658725" y="128407"/>
                </a:lnTo>
                <a:lnTo>
                  <a:pt x="745379" y="128407"/>
                </a:lnTo>
                <a:lnTo>
                  <a:pt x="758482"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EB833256-10E1-318E-23B5-ED1FCCA7BE55}"/>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3" name="object 7">
            <a:extLst>
              <a:ext uri="{FF2B5EF4-FFF2-40B4-BE49-F238E27FC236}">
                <a16:creationId xmlns:a16="http://schemas.microsoft.com/office/drawing/2014/main" id="{4E368E8C-8DFF-E5BE-6022-8934733CB98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5</a:t>
            </a:fld>
            <a:endParaRPr lang="en-HK" sz="1800" spc="-25"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object 26"/>
          <p:cNvPicPr/>
          <p:nvPr/>
        </p:nvPicPr>
        <p:blipFill>
          <a:blip r:embed="rId3" cstate="print"/>
          <a:stretch>
            <a:fillRect/>
          </a:stretch>
        </p:blipFill>
        <p:spPr>
          <a:xfrm>
            <a:off x="3826687" y="2611915"/>
            <a:ext cx="2209608" cy="2821978"/>
          </a:xfrm>
          <a:prstGeom prst="rect">
            <a:avLst/>
          </a:prstGeom>
        </p:spPr>
      </p:pic>
      <p:sp>
        <p:nvSpPr>
          <p:cNvPr id="27" name="object 27"/>
          <p:cNvSpPr txBox="1"/>
          <p:nvPr/>
        </p:nvSpPr>
        <p:spPr>
          <a:xfrm>
            <a:off x="5332723" y="3124582"/>
            <a:ext cx="1478756" cy="794448"/>
          </a:xfrm>
          <a:prstGeom prst="rect">
            <a:avLst/>
          </a:prstGeom>
        </p:spPr>
        <p:txBody>
          <a:bodyPr vert="horz" wrap="square" lIns="0" tIns="9525" rIns="0" bIns="0" rtlCol="0">
            <a:spAutoFit/>
          </a:bodyPr>
          <a:lstStyle/>
          <a:p>
            <a:pPr marL="11906">
              <a:spcBef>
                <a:spcPts val="75"/>
              </a:spcBef>
            </a:pPr>
            <a:r>
              <a:rPr b="1" spc="-4" dirty="0">
                <a:solidFill>
                  <a:srgbClr val="5A6378"/>
                </a:solidFill>
                <a:latin typeface="Calibri"/>
                <a:cs typeface="Calibri"/>
              </a:rPr>
              <a:t>(2)</a:t>
            </a:r>
            <a:r>
              <a:rPr b="1" spc="-49" dirty="0">
                <a:solidFill>
                  <a:srgbClr val="5A6378"/>
                </a:solidFill>
                <a:latin typeface="Calibri"/>
                <a:cs typeface="Calibri"/>
              </a:rPr>
              <a:t> </a:t>
            </a:r>
            <a:r>
              <a:rPr b="1" spc="-8" dirty="0">
                <a:solidFill>
                  <a:srgbClr val="5A6378"/>
                </a:solidFill>
                <a:latin typeface="Calibri"/>
                <a:cs typeface="Calibri"/>
              </a:rPr>
              <a:t>Aggregation</a:t>
            </a:r>
            <a:endParaRPr>
              <a:latin typeface="Calibri"/>
              <a:cs typeface="Calibri"/>
            </a:endParaRPr>
          </a:p>
          <a:p>
            <a:pPr marL="9525">
              <a:spcBef>
                <a:spcPts val="1763"/>
              </a:spcBef>
            </a:pPr>
            <a:r>
              <a:rPr b="1" spc="-4" dirty="0">
                <a:solidFill>
                  <a:srgbClr val="5A6378"/>
                </a:solidFill>
                <a:latin typeface="Calibri"/>
                <a:cs typeface="Calibri"/>
              </a:rPr>
              <a:t>(1)</a:t>
            </a:r>
            <a:r>
              <a:rPr b="1" spc="-15" dirty="0">
                <a:solidFill>
                  <a:srgbClr val="5A6378"/>
                </a:solidFill>
                <a:latin typeface="Calibri"/>
                <a:cs typeface="Calibri"/>
              </a:rPr>
              <a:t> </a:t>
            </a:r>
            <a:r>
              <a:rPr b="1" spc="-4" dirty="0">
                <a:solidFill>
                  <a:srgbClr val="5A6378"/>
                </a:solidFill>
                <a:latin typeface="Calibri"/>
                <a:cs typeface="Calibri"/>
              </a:rPr>
              <a:t>Message</a:t>
            </a:r>
            <a:endParaRPr>
              <a:latin typeface="Calibri"/>
              <a:cs typeface="Calibri"/>
            </a:endParaRPr>
          </a:p>
        </p:txBody>
      </p:sp>
      <p:sp>
        <p:nvSpPr>
          <p:cNvPr id="28" name="object 28"/>
          <p:cNvSpPr/>
          <p:nvPr/>
        </p:nvSpPr>
        <p:spPr>
          <a:xfrm>
            <a:off x="2702986" y="3025993"/>
            <a:ext cx="4489609" cy="976789"/>
          </a:xfrm>
          <a:custGeom>
            <a:avLst/>
            <a:gdLst/>
            <a:ahLst/>
            <a:cxnLst/>
            <a:rect l="l" t="t" r="r" b="b"/>
            <a:pathLst>
              <a:path w="5986145" h="1302385">
                <a:moveTo>
                  <a:pt x="0" y="0"/>
                </a:moveTo>
                <a:lnTo>
                  <a:pt x="5985711" y="0"/>
                </a:lnTo>
                <a:lnTo>
                  <a:pt x="5985711" y="1302052"/>
                </a:lnTo>
                <a:lnTo>
                  <a:pt x="0" y="1302052"/>
                </a:lnTo>
                <a:lnTo>
                  <a:pt x="0" y="0"/>
                </a:lnTo>
                <a:close/>
              </a:path>
            </a:pathLst>
          </a:custGeom>
          <a:ln w="25400">
            <a:solidFill>
              <a:srgbClr val="C00000"/>
            </a:solidFill>
          </a:ln>
        </p:spPr>
        <p:txBody>
          <a:bodyPr wrap="square" lIns="0" tIns="0" rIns="0" bIns="0" rtlCol="0"/>
          <a:lstStyle/>
          <a:p>
            <a:endParaRPr sz="1350"/>
          </a:p>
        </p:txBody>
      </p:sp>
      <p:sp>
        <p:nvSpPr>
          <p:cNvPr id="29" name="object 29"/>
          <p:cNvSpPr txBox="1"/>
          <p:nvPr/>
        </p:nvSpPr>
        <p:spPr>
          <a:xfrm>
            <a:off x="2781502" y="3356991"/>
            <a:ext cx="997268" cy="240450"/>
          </a:xfrm>
          <a:prstGeom prst="rect">
            <a:avLst/>
          </a:prstGeom>
        </p:spPr>
        <p:txBody>
          <a:bodyPr vert="horz" wrap="square" lIns="0" tIns="9525" rIns="0" bIns="0" rtlCol="0">
            <a:spAutoFit/>
          </a:bodyPr>
          <a:lstStyle/>
          <a:p>
            <a:pPr marL="9525">
              <a:spcBef>
                <a:spcPts val="75"/>
              </a:spcBef>
            </a:pPr>
            <a:r>
              <a:rPr sz="1500" b="1" spc="-4" dirty="0">
                <a:solidFill>
                  <a:srgbClr val="C00000"/>
                </a:solidFill>
                <a:latin typeface="Calibri"/>
                <a:cs typeface="Calibri"/>
              </a:rPr>
              <a:t>GNN</a:t>
            </a:r>
            <a:r>
              <a:rPr sz="1500" b="1" spc="-34" dirty="0">
                <a:solidFill>
                  <a:srgbClr val="C00000"/>
                </a:solidFill>
                <a:latin typeface="Calibri"/>
                <a:cs typeface="Calibri"/>
              </a:rPr>
              <a:t> </a:t>
            </a:r>
            <a:r>
              <a:rPr sz="1500" b="1" spc="-11" dirty="0">
                <a:solidFill>
                  <a:srgbClr val="C00000"/>
                </a:solidFill>
                <a:latin typeface="Calibri"/>
                <a:cs typeface="Calibri"/>
              </a:rPr>
              <a:t>Layer</a:t>
            </a:r>
            <a:r>
              <a:rPr sz="1500" b="1" spc="-30" dirty="0">
                <a:solidFill>
                  <a:srgbClr val="C00000"/>
                </a:solidFill>
                <a:latin typeface="Calibri"/>
                <a:cs typeface="Calibri"/>
              </a:rPr>
              <a:t> </a:t>
            </a:r>
            <a:r>
              <a:rPr sz="1500" b="1" dirty="0">
                <a:solidFill>
                  <a:srgbClr val="C00000"/>
                </a:solidFill>
                <a:latin typeface="Calibri"/>
                <a:cs typeface="Calibri"/>
              </a:rPr>
              <a:t>1</a:t>
            </a:r>
            <a:endParaRPr sz="1500">
              <a:latin typeface="Calibri"/>
              <a:cs typeface="Calibri"/>
            </a:endParaRPr>
          </a:p>
        </p:txBody>
      </p:sp>
      <p:sp>
        <p:nvSpPr>
          <p:cNvPr id="31" name="object 31"/>
          <p:cNvSpPr txBox="1"/>
          <p:nvPr/>
        </p:nvSpPr>
        <p:spPr>
          <a:xfrm>
            <a:off x="1172551" y="1501711"/>
            <a:ext cx="6762594" cy="1130438"/>
          </a:xfrm>
          <a:prstGeom prst="rect">
            <a:avLst/>
          </a:prstGeom>
        </p:spPr>
        <p:txBody>
          <a:bodyPr vert="horz" wrap="square" lIns="0" tIns="9525" rIns="0" bIns="0" rtlCol="0">
            <a:spAutoFit/>
          </a:bodyPr>
          <a:lstStyle/>
          <a:p>
            <a:pPr marL="266700" indent="-257175">
              <a:spcBef>
                <a:spcPts val="75"/>
              </a:spcBef>
              <a:buFont typeface="Arial"/>
              <a:buChar char="•"/>
              <a:tabLst>
                <a:tab pos="266224" algn="l"/>
                <a:tab pos="266700" algn="l"/>
              </a:tabLst>
            </a:pPr>
            <a:r>
              <a:rPr lang="en-HK" sz="2400" spc="-4">
                <a:solidFill>
                  <a:srgbClr val="C00000"/>
                </a:solidFill>
              </a:rPr>
              <a:t>GNN</a:t>
            </a:r>
            <a:r>
              <a:rPr lang="en-HK" sz="2400" spc="-19">
                <a:solidFill>
                  <a:srgbClr val="C00000"/>
                </a:solidFill>
              </a:rPr>
              <a:t> </a:t>
            </a:r>
            <a:r>
              <a:rPr lang="en-HK" sz="2400" spc="-15">
                <a:solidFill>
                  <a:srgbClr val="C00000"/>
                </a:solidFill>
              </a:rPr>
              <a:t>Layer </a:t>
            </a:r>
            <a:r>
              <a:rPr lang="en-HK" sz="2400">
                <a:solidFill>
                  <a:srgbClr val="C00000"/>
                </a:solidFill>
              </a:rPr>
              <a:t>=</a:t>
            </a:r>
            <a:r>
              <a:rPr lang="en-HK" sz="2400" spc="-11">
                <a:solidFill>
                  <a:srgbClr val="C00000"/>
                </a:solidFill>
              </a:rPr>
              <a:t> </a:t>
            </a:r>
            <a:r>
              <a:rPr lang="en-HK" sz="2400" spc="-4">
                <a:solidFill>
                  <a:srgbClr val="C00000"/>
                </a:solidFill>
              </a:rPr>
              <a:t>Message</a:t>
            </a:r>
            <a:r>
              <a:rPr lang="en-HK" sz="2400" spc="-11">
                <a:solidFill>
                  <a:srgbClr val="C00000"/>
                </a:solidFill>
              </a:rPr>
              <a:t> </a:t>
            </a:r>
            <a:r>
              <a:rPr lang="en-HK" sz="2400">
                <a:solidFill>
                  <a:srgbClr val="C00000"/>
                </a:solidFill>
              </a:rPr>
              <a:t>+</a:t>
            </a:r>
            <a:r>
              <a:rPr lang="en-HK" sz="2400" spc="-11">
                <a:solidFill>
                  <a:srgbClr val="C00000"/>
                </a:solidFill>
              </a:rPr>
              <a:t> </a:t>
            </a:r>
            <a:r>
              <a:rPr lang="en-HK" sz="2400" spc="-8">
                <a:solidFill>
                  <a:srgbClr val="C00000"/>
                </a:solidFill>
              </a:rPr>
              <a:t>Aggregation</a:t>
            </a:r>
          </a:p>
          <a:p>
            <a:pPr marL="266700" indent="-257175">
              <a:spcBef>
                <a:spcPts val="75"/>
              </a:spcBef>
              <a:buFont typeface="Arial"/>
              <a:buChar char="•"/>
              <a:tabLst>
                <a:tab pos="266224" algn="l"/>
                <a:tab pos="266700" algn="l"/>
              </a:tabLst>
            </a:pPr>
            <a:r>
              <a:rPr sz="2400" b="1" spc="-11">
                <a:latin typeface="Calibri"/>
                <a:cs typeface="Calibri"/>
              </a:rPr>
              <a:t>Different</a:t>
            </a:r>
            <a:r>
              <a:rPr sz="2400" b="1">
                <a:latin typeface="Calibri"/>
                <a:cs typeface="Calibri"/>
              </a:rPr>
              <a:t> </a:t>
            </a:r>
            <a:r>
              <a:rPr sz="2400" b="1" spc="-8" dirty="0">
                <a:latin typeface="Calibri"/>
                <a:cs typeface="Calibri"/>
              </a:rPr>
              <a:t>instantiations</a:t>
            </a:r>
            <a:r>
              <a:rPr sz="2400" b="1" spc="4" dirty="0">
                <a:latin typeface="Calibri"/>
                <a:cs typeface="Calibri"/>
              </a:rPr>
              <a:t> </a:t>
            </a:r>
            <a:r>
              <a:rPr sz="2400" b="1" spc="-4" dirty="0">
                <a:latin typeface="Calibri"/>
                <a:cs typeface="Calibri"/>
              </a:rPr>
              <a:t>under this</a:t>
            </a:r>
            <a:r>
              <a:rPr sz="2400" b="1" dirty="0">
                <a:latin typeface="Calibri"/>
                <a:cs typeface="Calibri"/>
              </a:rPr>
              <a:t> </a:t>
            </a:r>
            <a:r>
              <a:rPr sz="2400" b="1" spc="-8" dirty="0">
                <a:latin typeface="Calibri"/>
                <a:cs typeface="Calibri"/>
              </a:rPr>
              <a:t>perspective</a:t>
            </a:r>
            <a:endParaRPr sz="2400">
              <a:latin typeface="Calibri"/>
              <a:cs typeface="Calibri"/>
            </a:endParaRPr>
          </a:p>
          <a:p>
            <a:pPr marL="266700" indent="-257175">
              <a:spcBef>
                <a:spcPts val="19"/>
              </a:spcBef>
              <a:buFont typeface="Arial"/>
              <a:buChar char="•"/>
              <a:tabLst>
                <a:tab pos="266224" algn="l"/>
                <a:tab pos="266700" algn="l"/>
              </a:tabLst>
            </a:pPr>
            <a:r>
              <a:rPr sz="2400" b="1" spc="-4" dirty="0">
                <a:latin typeface="Calibri"/>
                <a:cs typeface="Calibri"/>
              </a:rPr>
              <a:t>GCN,</a:t>
            </a:r>
            <a:r>
              <a:rPr sz="2400" b="1" spc="-8" dirty="0">
                <a:latin typeface="Calibri"/>
                <a:cs typeface="Calibri"/>
              </a:rPr>
              <a:t> </a:t>
            </a:r>
            <a:r>
              <a:rPr sz="2400" b="1" spc="-11" dirty="0">
                <a:latin typeface="Calibri"/>
                <a:cs typeface="Calibri"/>
              </a:rPr>
              <a:t>GraphSAGE,</a:t>
            </a:r>
            <a:r>
              <a:rPr sz="2400" b="1" spc="-8" dirty="0">
                <a:latin typeface="Calibri"/>
                <a:cs typeface="Calibri"/>
              </a:rPr>
              <a:t> </a:t>
            </a:r>
            <a:r>
              <a:rPr sz="2400" b="1" spc="-83" dirty="0">
                <a:latin typeface="Calibri"/>
                <a:cs typeface="Calibri"/>
              </a:rPr>
              <a:t>GAT,</a:t>
            </a:r>
            <a:r>
              <a:rPr sz="2400" b="1" spc="-4" dirty="0">
                <a:latin typeface="Calibri"/>
                <a:cs typeface="Calibri"/>
              </a:rPr>
              <a:t> </a:t>
            </a:r>
            <a:r>
              <a:rPr sz="2400" b="1" dirty="0">
                <a:latin typeface="Calibri"/>
                <a:cs typeface="Calibri"/>
              </a:rPr>
              <a:t>…</a:t>
            </a:r>
            <a:endParaRPr sz="2400">
              <a:latin typeface="Calibri"/>
              <a:cs typeface="Calibri"/>
            </a:endParaRPr>
          </a:p>
        </p:txBody>
      </p:sp>
      <p:sp>
        <p:nvSpPr>
          <p:cNvPr id="33" name="Title 88">
            <a:extLst>
              <a:ext uri="{FF2B5EF4-FFF2-40B4-BE49-F238E27FC236}">
                <a16:creationId xmlns:a16="http://schemas.microsoft.com/office/drawing/2014/main" id="{C05B44B6-F21E-302D-FFA7-8CEDA7AC5DBF}"/>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GNN Layer</a:t>
            </a:r>
            <a:endParaRPr lang="en-HK"/>
          </a:p>
        </p:txBody>
      </p:sp>
      <p:sp>
        <p:nvSpPr>
          <p:cNvPr id="34" name="object 7">
            <a:extLst>
              <a:ext uri="{FF2B5EF4-FFF2-40B4-BE49-F238E27FC236}">
                <a16:creationId xmlns:a16="http://schemas.microsoft.com/office/drawing/2014/main" id="{564A0A86-52FB-C3CA-603C-04CAE47EF5E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6</a:t>
            </a:fld>
            <a:endParaRPr lang="en-HK" sz="1800" spc="-25" dirty="0"/>
          </a:p>
        </p:txBody>
      </p:sp>
      <p:grpSp>
        <p:nvGrpSpPr>
          <p:cNvPr id="36" name="object 40">
            <a:extLst>
              <a:ext uri="{FF2B5EF4-FFF2-40B4-BE49-F238E27FC236}">
                <a16:creationId xmlns:a16="http://schemas.microsoft.com/office/drawing/2014/main" id="{2FC16BA3-F025-2378-28EE-C1C0A4B75301}"/>
              </a:ext>
            </a:extLst>
          </p:cNvPr>
          <p:cNvGrpSpPr/>
          <p:nvPr/>
        </p:nvGrpSpPr>
        <p:grpSpPr>
          <a:xfrm>
            <a:off x="1326826" y="3552434"/>
            <a:ext cx="1285875" cy="1346835"/>
            <a:chOff x="1095789" y="3661499"/>
            <a:chExt cx="1714500" cy="1795780"/>
          </a:xfrm>
        </p:grpSpPr>
        <p:sp>
          <p:nvSpPr>
            <p:cNvPr id="37" name="object 41">
              <a:extLst>
                <a:ext uri="{FF2B5EF4-FFF2-40B4-BE49-F238E27FC236}">
                  <a16:creationId xmlns:a16="http://schemas.microsoft.com/office/drawing/2014/main" id="{D9BE1A4E-AA69-8A48-E032-E1A55C190FF2}"/>
                </a:ext>
              </a:extLst>
            </p:cNvPr>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38" name="object 42">
              <a:extLst>
                <a:ext uri="{FF2B5EF4-FFF2-40B4-BE49-F238E27FC236}">
                  <a16:creationId xmlns:a16="http://schemas.microsoft.com/office/drawing/2014/main" id="{DAADABE4-4713-30A5-9755-68532310C2B2}"/>
                </a:ext>
              </a:extLst>
            </p:cNvPr>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39" name="object 43">
              <a:extLst>
                <a:ext uri="{FF2B5EF4-FFF2-40B4-BE49-F238E27FC236}">
                  <a16:creationId xmlns:a16="http://schemas.microsoft.com/office/drawing/2014/main" id="{C82BEC94-6694-27C6-7F93-2AB9880CF75D}"/>
                </a:ext>
              </a:extLst>
            </p:cNvPr>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0" name="object 44">
            <a:extLst>
              <a:ext uri="{FF2B5EF4-FFF2-40B4-BE49-F238E27FC236}">
                <a16:creationId xmlns:a16="http://schemas.microsoft.com/office/drawing/2014/main" id="{062574B0-EF2E-C4D3-E430-5282202BE521}"/>
              </a:ext>
            </a:extLst>
          </p:cNvPr>
          <p:cNvSpPr txBox="1"/>
          <p:nvPr/>
        </p:nvSpPr>
        <p:spPr>
          <a:xfrm>
            <a:off x="1466462" y="521199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1" name="object 45">
            <a:extLst>
              <a:ext uri="{FF2B5EF4-FFF2-40B4-BE49-F238E27FC236}">
                <a16:creationId xmlns:a16="http://schemas.microsoft.com/office/drawing/2014/main" id="{56BCCE5B-8B12-CB90-7EF1-34EC16FAC2A5}"/>
              </a:ext>
            </a:extLst>
          </p:cNvPr>
          <p:cNvSpPr txBox="1"/>
          <p:nvPr/>
        </p:nvSpPr>
        <p:spPr>
          <a:xfrm>
            <a:off x="942586" y="339857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2" name="object 46">
            <a:extLst>
              <a:ext uri="{FF2B5EF4-FFF2-40B4-BE49-F238E27FC236}">
                <a16:creationId xmlns:a16="http://schemas.microsoft.com/office/drawing/2014/main" id="{E8A41B50-4E2B-F648-4C8D-965311CAE6EF}"/>
              </a:ext>
            </a:extLst>
          </p:cNvPr>
          <p:cNvGrpSpPr/>
          <p:nvPr/>
        </p:nvGrpSpPr>
        <p:grpSpPr>
          <a:xfrm>
            <a:off x="1381274" y="3410860"/>
            <a:ext cx="936784" cy="616744"/>
            <a:chOff x="1168385" y="3472732"/>
            <a:chExt cx="1249045" cy="822325"/>
          </a:xfrm>
        </p:grpSpPr>
        <p:sp>
          <p:nvSpPr>
            <p:cNvPr id="43" name="object 47">
              <a:extLst>
                <a:ext uri="{FF2B5EF4-FFF2-40B4-BE49-F238E27FC236}">
                  <a16:creationId xmlns:a16="http://schemas.microsoft.com/office/drawing/2014/main" id="{556CF2DD-1AC7-8FDF-B3DE-7FDA8F81BB5B}"/>
                </a:ext>
              </a:extLst>
            </p:cNvPr>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4" name="object 48">
              <a:extLst>
                <a:ext uri="{FF2B5EF4-FFF2-40B4-BE49-F238E27FC236}">
                  <a16:creationId xmlns:a16="http://schemas.microsoft.com/office/drawing/2014/main" id="{650C7F7C-29B1-53FC-B3C5-6B5721FE283A}"/>
                </a:ext>
              </a:extLst>
            </p:cNvPr>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5" name="object 49">
            <a:extLst>
              <a:ext uri="{FF2B5EF4-FFF2-40B4-BE49-F238E27FC236}">
                <a16:creationId xmlns:a16="http://schemas.microsoft.com/office/drawing/2014/main" id="{33A9702E-74D1-C6E6-ED51-D9303DC863D8}"/>
              </a:ext>
            </a:extLst>
          </p:cNvPr>
          <p:cNvSpPr txBox="1"/>
          <p:nvPr/>
        </p:nvSpPr>
        <p:spPr>
          <a:xfrm>
            <a:off x="2171678" y="339051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46" name="object 50">
            <a:extLst>
              <a:ext uri="{FF2B5EF4-FFF2-40B4-BE49-F238E27FC236}">
                <a16:creationId xmlns:a16="http://schemas.microsoft.com/office/drawing/2014/main" id="{0280A71A-A195-CA14-3B93-0363265D0D9C}"/>
              </a:ext>
            </a:extLst>
          </p:cNvPr>
          <p:cNvGrpSpPr/>
          <p:nvPr/>
        </p:nvGrpSpPr>
        <p:grpSpPr>
          <a:xfrm>
            <a:off x="1037053" y="4083944"/>
            <a:ext cx="349091" cy="716280"/>
            <a:chOff x="709423" y="4370179"/>
            <a:chExt cx="465455" cy="955040"/>
          </a:xfrm>
        </p:grpSpPr>
        <p:sp>
          <p:nvSpPr>
            <p:cNvPr id="47" name="object 51">
              <a:extLst>
                <a:ext uri="{FF2B5EF4-FFF2-40B4-BE49-F238E27FC236}">
                  <a16:creationId xmlns:a16="http://schemas.microsoft.com/office/drawing/2014/main" id="{F9EEB61F-033D-7E89-05EB-AF12F20750B1}"/>
                </a:ext>
              </a:extLst>
            </p:cNvPr>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48" name="object 52">
              <a:extLst>
                <a:ext uri="{FF2B5EF4-FFF2-40B4-BE49-F238E27FC236}">
                  <a16:creationId xmlns:a16="http://schemas.microsoft.com/office/drawing/2014/main" id="{6DFB9A6E-66BF-E966-EA9F-3D946A2D2D79}"/>
                </a:ext>
              </a:extLst>
            </p:cNvPr>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49" name="object 53">
            <a:extLst>
              <a:ext uri="{FF2B5EF4-FFF2-40B4-BE49-F238E27FC236}">
                <a16:creationId xmlns:a16="http://schemas.microsoft.com/office/drawing/2014/main" id="{F3FA8D3C-5C6D-9F37-3C83-06B92B9E04C0}"/>
              </a:ext>
            </a:extLst>
          </p:cNvPr>
          <p:cNvSpPr txBox="1"/>
          <p:nvPr/>
        </p:nvSpPr>
        <p:spPr>
          <a:xfrm>
            <a:off x="1093703" y="457931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0" name="object 54">
            <a:extLst>
              <a:ext uri="{FF2B5EF4-FFF2-40B4-BE49-F238E27FC236}">
                <a16:creationId xmlns:a16="http://schemas.microsoft.com/office/drawing/2014/main" id="{53C06320-9049-E058-2B2A-09255E4DE04F}"/>
              </a:ext>
            </a:extLst>
          </p:cNvPr>
          <p:cNvSpPr/>
          <p:nvPr/>
        </p:nvSpPr>
        <p:spPr>
          <a:xfrm>
            <a:off x="1907080" y="480212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1" name="object 55">
            <a:extLst>
              <a:ext uri="{FF2B5EF4-FFF2-40B4-BE49-F238E27FC236}">
                <a16:creationId xmlns:a16="http://schemas.microsoft.com/office/drawing/2014/main" id="{0FF80699-EEEC-3FB9-107E-DF7BC46D030E}"/>
              </a:ext>
            </a:extLst>
          </p:cNvPr>
          <p:cNvSpPr txBox="1"/>
          <p:nvPr/>
        </p:nvSpPr>
        <p:spPr>
          <a:xfrm>
            <a:off x="1960113" y="479088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2" name="object 56">
            <a:extLst>
              <a:ext uri="{FF2B5EF4-FFF2-40B4-BE49-F238E27FC236}">
                <a16:creationId xmlns:a16="http://schemas.microsoft.com/office/drawing/2014/main" id="{FBBD6A80-6BCB-86D7-F5DD-4BE63A7D9C0F}"/>
              </a:ext>
            </a:extLst>
          </p:cNvPr>
          <p:cNvGrpSpPr/>
          <p:nvPr/>
        </p:nvGrpSpPr>
        <p:grpSpPr>
          <a:xfrm>
            <a:off x="2530042" y="4177843"/>
            <a:ext cx="251460" cy="438626"/>
            <a:chOff x="2700077" y="4495375"/>
            <a:chExt cx="335280" cy="584835"/>
          </a:xfrm>
        </p:grpSpPr>
        <p:sp>
          <p:nvSpPr>
            <p:cNvPr id="53" name="object 57">
              <a:extLst>
                <a:ext uri="{FF2B5EF4-FFF2-40B4-BE49-F238E27FC236}">
                  <a16:creationId xmlns:a16="http://schemas.microsoft.com/office/drawing/2014/main" id="{2946BAD0-5451-E531-EA9A-4DE16FBE0CA3}"/>
                </a:ext>
              </a:extLst>
            </p:cNvPr>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4" name="object 58">
              <a:extLst>
                <a:ext uri="{FF2B5EF4-FFF2-40B4-BE49-F238E27FC236}">
                  <a16:creationId xmlns:a16="http://schemas.microsoft.com/office/drawing/2014/main" id="{A3CFB7F0-6E5D-E283-77D8-7358082208BF}"/>
                </a:ext>
              </a:extLst>
            </p:cNvPr>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5" name="object 59">
            <a:extLst>
              <a:ext uri="{FF2B5EF4-FFF2-40B4-BE49-F238E27FC236}">
                <a16:creationId xmlns:a16="http://schemas.microsoft.com/office/drawing/2014/main" id="{DA4E23D8-8C48-585C-E025-4C14E2050391}"/>
              </a:ext>
            </a:extLst>
          </p:cNvPr>
          <p:cNvSpPr txBox="1"/>
          <p:nvPr/>
        </p:nvSpPr>
        <p:spPr>
          <a:xfrm>
            <a:off x="2625033" y="439797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56" name="object 60">
            <a:extLst>
              <a:ext uri="{FF2B5EF4-FFF2-40B4-BE49-F238E27FC236}">
                <a16:creationId xmlns:a16="http://schemas.microsoft.com/office/drawing/2014/main" id="{C6F6E7AE-FBAB-3FBD-5D75-437C614748B4}"/>
              </a:ext>
            </a:extLst>
          </p:cNvPr>
          <p:cNvSpPr/>
          <p:nvPr/>
        </p:nvSpPr>
        <p:spPr>
          <a:xfrm>
            <a:off x="2395490" y="402042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57" name="object 61">
            <a:extLst>
              <a:ext uri="{FF2B5EF4-FFF2-40B4-BE49-F238E27FC236}">
                <a16:creationId xmlns:a16="http://schemas.microsoft.com/office/drawing/2014/main" id="{513A5B6F-1D3B-AABA-2701-C9C7F7191835}"/>
              </a:ext>
            </a:extLst>
          </p:cNvPr>
          <p:cNvSpPr txBox="1"/>
          <p:nvPr/>
        </p:nvSpPr>
        <p:spPr>
          <a:xfrm>
            <a:off x="2443691" y="400506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58" name="object 69">
            <a:extLst>
              <a:ext uri="{FF2B5EF4-FFF2-40B4-BE49-F238E27FC236}">
                <a16:creationId xmlns:a16="http://schemas.microsoft.com/office/drawing/2014/main" id="{032E63EE-6F8D-1716-C66C-E88EE8396598}"/>
              </a:ext>
            </a:extLst>
          </p:cNvPr>
          <p:cNvSpPr/>
          <p:nvPr/>
        </p:nvSpPr>
        <p:spPr>
          <a:xfrm>
            <a:off x="1269325" y="393893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59" name="object 70">
            <a:extLst>
              <a:ext uri="{FF2B5EF4-FFF2-40B4-BE49-F238E27FC236}">
                <a16:creationId xmlns:a16="http://schemas.microsoft.com/office/drawing/2014/main" id="{B480766F-FEF6-8F98-BAA5-D4DC49CDE8A6}"/>
              </a:ext>
            </a:extLst>
          </p:cNvPr>
          <p:cNvSpPr txBox="1"/>
          <p:nvPr/>
        </p:nvSpPr>
        <p:spPr>
          <a:xfrm>
            <a:off x="1315342" y="391439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1531A992-9231-4605-89D0-88DF08805436}"/>
              </a:ext>
            </a:extLst>
          </p:cNvPr>
          <p:cNvPicPr>
            <a:picLocks noChangeAspect="1"/>
          </p:cNvPicPr>
          <p:nvPr/>
        </p:nvPicPr>
        <p:blipFill>
          <a:blip r:embed="rId3"/>
          <a:stretch>
            <a:fillRect/>
          </a:stretch>
        </p:blipFill>
        <p:spPr>
          <a:xfrm>
            <a:off x="719172" y="1242884"/>
            <a:ext cx="7557214" cy="4535615"/>
          </a:xfrm>
          <a:prstGeom prst="rect">
            <a:avLst/>
          </a:prstGeom>
        </p:spPr>
      </p:pic>
      <p:sp>
        <p:nvSpPr>
          <p:cNvPr id="4" name="Title 88">
            <a:extLst>
              <a:ext uri="{FF2B5EF4-FFF2-40B4-BE49-F238E27FC236}">
                <a16:creationId xmlns:a16="http://schemas.microsoft.com/office/drawing/2014/main" id="{7354533F-1A56-9C4D-484E-9B393F5E0BF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07703A75-177A-2A03-0CDD-437E56D34D6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7</a:t>
            </a:fld>
            <a:endParaRPr lang="en-HK" sz="1800" spc="-25"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5">
            <a:extLst>
              <a:ext uri="{FF2B5EF4-FFF2-40B4-BE49-F238E27FC236}">
                <a16:creationId xmlns:a16="http://schemas.microsoft.com/office/drawing/2014/main" id="{14464393-AE00-4F28-8AB4-B1776917EB79}"/>
              </a:ext>
            </a:extLst>
          </p:cNvPr>
          <p:cNvPicPr>
            <a:picLocks noChangeAspect="1"/>
          </p:cNvPicPr>
          <p:nvPr/>
        </p:nvPicPr>
        <p:blipFill>
          <a:blip r:embed="rId2"/>
          <a:stretch>
            <a:fillRect/>
          </a:stretch>
        </p:blipFill>
        <p:spPr>
          <a:xfrm>
            <a:off x="916548" y="1112236"/>
            <a:ext cx="7310903" cy="4633528"/>
          </a:xfrm>
          <a:prstGeom prst="rect">
            <a:avLst/>
          </a:prstGeom>
        </p:spPr>
      </p:pic>
      <p:sp>
        <p:nvSpPr>
          <p:cNvPr id="3" name="Title 2">
            <a:extLst>
              <a:ext uri="{FF2B5EF4-FFF2-40B4-BE49-F238E27FC236}">
                <a16:creationId xmlns:a16="http://schemas.microsoft.com/office/drawing/2014/main" id="{B639451A-9BBF-F90B-34E2-DBFD5F93E392}"/>
              </a:ext>
            </a:extLst>
          </p:cNvPr>
          <p:cNvSpPr>
            <a:spLocks noGrp="1"/>
          </p:cNvSpPr>
          <p:nvPr>
            <p:ph type="title"/>
          </p:nvPr>
        </p:nvSpPr>
        <p:spPr/>
        <p:txBody>
          <a:bodyPr/>
          <a:lstStyle/>
          <a:p>
            <a:r>
              <a:rPr lang="en-US"/>
              <a:t>Message Computation</a:t>
            </a:r>
            <a:endParaRPr lang="en-HK"/>
          </a:p>
        </p:txBody>
      </p:sp>
      <p:sp>
        <p:nvSpPr>
          <p:cNvPr id="6" name="object 7">
            <a:extLst>
              <a:ext uri="{FF2B5EF4-FFF2-40B4-BE49-F238E27FC236}">
                <a16:creationId xmlns:a16="http://schemas.microsoft.com/office/drawing/2014/main" id="{4EA22395-BA18-BCA3-9E6A-7C401B53660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8</a:t>
            </a:fld>
            <a:endParaRPr lang="en-HK" sz="1800" spc="-25"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a:extLst>
              <a:ext uri="{FF2B5EF4-FFF2-40B4-BE49-F238E27FC236}">
                <a16:creationId xmlns:a16="http://schemas.microsoft.com/office/drawing/2014/main" id="{6FE625BF-6021-48B9-8383-C69B3AF660BE}"/>
              </a:ext>
            </a:extLst>
          </p:cNvPr>
          <p:cNvPicPr>
            <a:picLocks noChangeAspect="1"/>
          </p:cNvPicPr>
          <p:nvPr/>
        </p:nvPicPr>
        <p:blipFill>
          <a:blip r:embed="rId2"/>
          <a:stretch>
            <a:fillRect/>
          </a:stretch>
        </p:blipFill>
        <p:spPr>
          <a:xfrm>
            <a:off x="1065226" y="1295972"/>
            <a:ext cx="7013547" cy="4520056"/>
          </a:xfrm>
          <a:prstGeom prst="rect">
            <a:avLst/>
          </a:prstGeom>
        </p:spPr>
      </p:pic>
      <p:sp>
        <p:nvSpPr>
          <p:cNvPr id="4" name="Title 88">
            <a:extLst>
              <a:ext uri="{FF2B5EF4-FFF2-40B4-BE49-F238E27FC236}">
                <a16:creationId xmlns:a16="http://schemas.microsoft.com/office/drawing/2014/main" id="{3993DB2A-FE35-1FEA-0531-A337ACCC4275}"/>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a:t>
            </a:r>
            <a:endParaRPr lang="en-HK"/>
          </a:p>
        </p:txBody>
      </p:sp>
      <p:sp>
        <p:nvSpPr>
          <p:cNvPr id="5" name="object 7">
            <a:extLst>
              <a:ext uri="{FF2B5EF4-FFF2-40B4-BE49-F238E27FC236}">
                <a16:creationId xmlns:a16="http://schemas.microsoft.com/office/drawing/2014/main" id="{D4360A21-9EAE-3AA9-BC86-B6D43C3421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9</a:t>
            </a:fld>
            <a:endParaRPr lang="en-HK" sz="1800" spc="-25"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sz="half" idx="1"/>
          </p:nvPr>
        </p:nvSpPr>
        <p:spPr>
          <a:xfrm>
            <a:off x="571500" y="1384300"/>
            <a:ext cx="4083050" cy="4808134"/>
          </a:xfrm>
        </p:spPr>
        <p:txBody>
          <a:bodyPr/>
          <a:lstStyle/>
          <a:p>
            <a:r>
              <a:rPr lang="en-US" altLang="en-US" dirty="0"/>
              <a:t>Model is an assembly of inter-connected nodes and weighted links</a:t>
            </a:r>
          </a:p>
          <a:p>
            <a:r>
              <a:rPr lang="en-US" altLang="en-US" dirty="0"/>
              <a:t>Output node sums up each of its input value according to the weights of its links</a:t>
            </a:r>
          </a:p>
          <a:p>
            <a:r>
              <a:rPr lang="en-US" altLang="en-US" dirty="0"/>
              <a:t>Compare output node against some threshold t</a:t>
            </a:r>
          </a:p>
          <a:p>
            <a:r>
              <a:rPr lang="en-US" altLang="en-US" dirty="0"/>
              <a:t>The sign function (activation function) outputs  a value +1 if its argument is positive and -1 otherwise.</a:t>
            </a:r>
          </a:p>
        </p:txBody>
      </p:sp>
      <p:graphicFrame>
        <p:nvGraphicFramePr>
          <p:cNvPr id="1081348" name="Object 4"/>
          <p:cNvGraphicFramePr>
            <a:graphicFrameLocks noGrp="1" noChangeAspect="1"/>
          </p:cNvGraphicFramePr>
          <p:nvPr>
            <p:ph sz="quarter" idx="2"/>
            <p:extLst>
              <p:ext uri="{D42A27DB-BD31-4B8C-83A1-F6EECF244321}">
                <p14:modId xmlns:p14="http://schemas.microsoft.com/office/powerpoint/2010/main" val="2641816871"/>
              </p:ext>
            </p:extLst>
          </p:nvPr>
        </p:nvGraphicFramePr>
        <p:xfrm>
          <a:off x="4737738" y="1556934"/>
          <a:ext cx="3964936" cy="2514600"/>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10813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7738" y="1556934"/>
                        <a:ext cx="396493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1349" name="Object 5"/>
          <p:cNvGraphicFramePr>
            <a:graphicFrameLocks noGrp="1" noChangeAspect="1"/>
          </p:cNvGraphicFramePr>
          <p:nvPr>
            <p:ph sz="quarter" idx="3"/>
            <p:extLst>
              <p:ext uri="{D42A27DB-BD31-4B8C-83A1-F6EECF244321}">
                <p14:modId xmlns:p14="http://schemas.microsoft.com/office/powerpoint/2010/main" val="3812529913"/>
              </p:ext>
            </p:extLst>
          </p:nvPr>
        </p:nvGraphicFramePr>
        <p:xfrm>
          <a:off x="5601828" y="4749823"/>
          <a:ext cx="2493294" cy="747988"/>
        </p:xfrm>
        <a:graphic>
          <a:graphicData uri="http://schemas.openxmlformats.org/presentationml/2006/ole">
            <mc:AlternateContent xmlns:mc="http://schemas.openxmlformats.org/markup-compatibility/2006">
              <mc:Choice xmlns:v="urn:schemas-microsoft-com:vml" Requires="v">
                <p:oleObj name="Equation" r:id="rId4" imgW="1143000" imgH="342720" progId="Equation.3">
                  <p:embed/>
                </p:oleObj>
              </mc:Choice>
              <mc:Fallback>
                <p:oleObj name="Equation" r:id="rId4" imgW="1143000" imgH="342720" progId="Equation.3">
                  <p:embed/>
                  <p:pic>
                    <p:nvPicPr>
                      <p:cNvPr id="10813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1828" y="4749823"/>
                        <a:ext cx="2493294" cy="747988"/>
                      </a:xfrm>
                      <a:prstGeom prst="rect">
                        <a:avLst/>
                      </a:prstGeom>
                      <a:noFill/>
                      <a:ln>
                        <a:noFill/>
                      </a:ln>
                      <a:effectLst/>
                    </p:spPr>
                  </p:pic>
                </p:oleObj>
              </mc:Fallback>
            </mc:AlternateContent>
          </a:graphicData>
        </a:graphic>
      </p:graphicFrame>
      <p:sp>
        <p:nvSpPr>
          <p:cNvPr id="27" name="Rectangle 2">
            <a:extLst>
              <a:ext uri="{FF2B5EF4-FFF2-40B4-BE49-F238E27FC236}">
                <a16:creationId xmlns:a16="http://schemas.microsoft.com/office/drawing/2014/main" id="{D2349F5A-9EFB-3D4A-80F6-7D644F2C9DA1}"/>
              </a:ext>
            </a:extLst>
          </p:cNvPr>
          <p:cNvSpPr>
            <a:spLocks noGrp="1" noChangeArrowheads="1"/>
          </p:cNvSpPr>
          <p:nvPr>
            <p:ph type="title"/>
          </p:nvPr>
        </p:nvSpPr>
        <p:spPr>
          <a:xfrm>
            <a:off x="571500" y="260604"/>
            <a:ext cx="7886700" cy="707886"/>
          </a:xfrm>
        </p:spPr>
        <p:txBody>
          <a:bodyPr/>
          <a:lstStyle/>
          <a:p>
            <a:r>
              <a:rPr lang="en-US" altLang="en-US"/>
              <a:t>Artificial Neural Networks (ANN)</a:t>
            </a:r>
          </a:p>
        </p:txBody>
      </p:sp>
      <p:sp>
        <p:nvSpPr>
          <p:cNvPr id="1081350" name="Text Box 6"/>
          <p:cNvSpPr txBox="1">
            <a:spLocks noChangeArrowheads="1"/>
          </p:cNvSpPr>
          <p:nvPr/>
        </p:nvSpPr>
        <p:spPr bwMode="auto">
          <a:xfrm>
            <a:off x="5629274" y="4284823"/>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erceptron Model</a:t>
            </a:r>
          </a:p>
        </p:txBody>
      </p:sp>
      <p:graphicFrame>
        <p:nvGraphicFramePr>
          <p:cNvPr id="1081351" name="Object 7"/>
          <p:cNvGraphicFramePr>
            <a:graphicFrameLocks noChangeAspect="1"/>
          </p:cNvGraphicFramePr>
          <p:nvPr>
            <p:extLst>
              <p:ext uri="{D42A27DB-BD31-4B8C-83A1-F6EECF244321}">
                <p14:modId xmlns:p14="http://schemas.microsoft.com/office/powerpoint/2010/main" val="1852026558"/>
              </p:ext>
            </p:extLst>
          </p:nvPr>
        </p:nvGraphicFramePr>
        <p:xfrm>
          <a:off x="5555582" y="5565936"/>
          <a:ext cx="2901950" cy="746125"/>
        </p:xfrm>
        <a:graphic>
          <a:graphicData uri="http://schemas.openxmlformats.org/presentationml/2006/ole">
            <mc:AlternateContent xmlns:mc="http://schemas.openxmlformats.org/markup-compatibility/2006">
              <mc:Choice xmlns:v="urn:schemas-microsoft-com:vml" Requires="v">
                <p:oleObj name="Equation" r:id="rId6" imgW="1333440" imgH="342720" progId="Equation.3">
                  <p:embed/>
                </p:oleObj>
              </mc:Choice>
              <mc:Fallback>
                <p:oleObj name="Equation" r:id="rId6" imgW="1333440" imgH="342720" progId="Equation.3">
                  <p:embed/>
                  <p:pic>
                    <p:nvPicPr>
                      <p:cNvPr id="108135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5582" y="5565936"/>
                        <a:ext cx="2901950"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1352" name="Text Box 8"/>
          <p:cNvSpPr txBox="1">
            <a:spLocks noChangeArrowheads="1"/>
          </p:cNvSpPr>
          <p:nvPr/>
        </p:nvSpPr>
        <p:spPr bwMode="auto">
          <a:xfrm>
            <a:off x="8220074" y="4802187"/>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r</a:t>
            </a:r>
          </a:p>
        </p:txBody>
      </p:sp>
      <p:sp>
        <p:nvSpPr>
          <p:cNvPr id="16" name="Slide Number Placeholder 3">
            <a:extLst>
              <a:ext uri="{FF2B5EF4-FFF2-40B4-BE49-F238E27FC236}">
                <a16:creationId xmlns:a16="http://schemas.microsoft.com/office/drawing/2014/main" id="{2D59E6CF-C2E7-3A24-A71F-7AC8461DB0EA}"/>
              </a:ext>
            </a:extLst>
          </p:cNvPr>
          <p:cNvSpPr txBox="1">
            <a:spLocks/>
          </p:cNvSpPr>
          <p:nvPr/>
        </p:nvSpPr>
        <p:spPr>
          <a:xfrm>
            <a:off x="7620000" y="33251"/>
            <a:ext cx="1066800" cy="29925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09375D7-070A-4959-9224-FB5E66F2B1B3}" type="slidenum">
              <a:rPr lang="en-AU" sz="1400" b="1" smtClean="0">
                <a:solidFill>
                  <a:schemeClr val="bg1"/>
                </a:solidFill>
              </a:rPr>
              <a:pPr/>
              <a:t>4</a:t>
            </a:fld>
            <a:endParaRPr lang="en-AU" sz="1400" b="1" dirty="0">
              <a:solidFill>
                <a:schemeClr val="bg1"/>
              </a:solidFill>
            </a:endParaRPr>
          </a:p>
        </p:txBody>
      </p:sp>
      <p:sp>
        <p:nvSpPr>
          <p:cNvPr id="40" name="object 7">
            <a:extLst>
              <a:ext uri="{FF2B5EF4-FFF2-40B4-BE49-F238E27FC236}">
                <a16:creationId xmlns:a16="http://schemas.microsoft.com/office/drawing/2014/main" id="{9DFA690C-BD51-ECF8-6511-A6A7823FC89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a:t>
            </a:fld>
            <a:endParaRPr lang="en-HK" sz="1800" spc="-25" dirty="0"/>
          </a:p>
        </p:txBody>
      </p:sp>
    </p:spTree>
    <p:extLst>
      <p:ext uri="{BB962C8B-B14F-4D97-AF65-F5344CB8AC3E}">
        <p14:creationId xmlns:p14="http://schemas.microsoft.com/office/powerpoint/2010/main" val="15122624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3234A830-B845-434D-96C0-C5CC210F0D06}"/>
              </a:ext>
            </a:extLst>
          </p:cNvPr>
          <p:cNvPicPr>
            <a:picLocks noChangeAspect="1"/>
          </p:cNvPicPr>
          <p:nvPr/>
        </p:nvPicPr>
        <p:blipFill>
          <a:blip r:embed="rId2"/>
          <a:stretch>
            <a:fillRect/>
          </a:stretch>
        </p:blipFill>
        <p:spPr>
          <a:xfrm>
            <a:off x="802309" y="1354062"/>
            <a:ext cx="7539382" cy="4802190"/>
          </a:xfrm>
          <a:prstGeom prst="rect">
            <a:avLst/>
          </a:prstGeom>
        </p:spPr>
      </p:pic>
      <p:sp>
        <p:nvSpPr>
          <p:cNvPr id="4" name="Title 88">
            <a:extLst>
              <a:ext uri="{FF2B5EF4-FFF2-40B4-BE49-F238E27FC236}">
                <a16:creationId xmlns:a16="http://schemas.microsoft.com/office/drawing/2014/main" id="{962D5204-BC2F-BF47-6DF4-1C098F15305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 Issue</a:t>
            </a:r>
            <a:endParaRPr lang="en-HK"/>
          </a:p>
        </p:txBody>
      </p:sp>
      <p:sp>
        <p:nvSpPr>
          <p:cNvPr id="6" name="object 7">
            <a:extLst>
              <a:ext uri="{FF2B5EF4-FFF2-40B4-BE49-F238E27FC236}">
                <a16:creationId xmlns:a16="http://schemas.microsoft.com/office/drawing/2014/main" id="{7DCE1AEA-865F-D66D-B003-FC01E0935E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0</a:t>
            </a:fld>
            <a:endParaRPr lang="en-HK" sz="1800" spc="-25"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8A4132D9-EFB3-483B-AD46-DBBC080B9FE5}"/>
              </a:ext>
            </a:extLst>
          </p:cNvPr>
          <p:cNvPicPr>
            <a:picLocks noChangeAspect="1"/>
          </p:cNvPicPr>
          <p:nvPr/>
        </p:nvPicPr>
        <p:blipFill>
          <a:blip r:embed="rId2"/>
          <a:stretch>
            <a:fillRect/>
          </a:stretch>
        </p:blipFill>
        <p:spPr>
          <a:xfrm>
            <a:off x="657915" y="1222628"/>
            <a:ext cx="7784791" cy="4892829"/>
          </a:xfrm>
          <a:prstGeom prst="rect">
            <a:avLst/>
          </a:prstGeom>
        </p:spPr>
      </p:pic>
      <p:sp>
        <p:nvSpPr>
          <p:cNvPr id="4" name="Title 88">
            <a:extLst>
              <a:ext uri="{FF2B5EF4-FFF2-40B4-BE49-F238E27FC236}">
                <a16:creationId xmlns:a16="http://schemas.microsoft.com/office/drawing/2014/main" id="{838D7248-C2F8-BFE0-2217-493E20307DBB}"/>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C2BD8C49-5A9B-3C46-7B78-8AC4AF7C753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1</a:t>
            </a:fld>
            <a:endParaRPr lang="en-HK" sz="1800" spc="-25"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1EE45D64-5843-483B-ACC8-74057AD0617B}"/>
              </a:ext>
            </a:extLst>
          </p:cNvPr>
          <p:cNvPicPr>
            <a:picLocks noChangeAspect="1"/>
          </p:cNvPicPr>
          <p:nvPr/>
        </p:nvPicPr>
        <p:blipFill>
          <a:blip r:embed="rId2"/>
          <a:stretch>
            <a:fillRect/>
          </a:stretch>
        </p:blipFill>
        <p:spPr>
          <a:xfrm>
            <a:off x="924406" y="1370593"/>
            <a:ext cx="7295188" cy="4596898"/>
          </a:xfrm>
          <a:prstGeom prst="rect">
            <a:avLst/>
          </a:prstGeom>
        </p:spPr>
      </p:pic>
      <p:sp>
        <p:nvSpPr>
          <p:cNvPr id="3" name="Title 2">
            <a:extLst>
              <a:ext uri="{FF2B5EF4-FFF2-40B4-BE49-F238E27FC236}">
                <a16:creationId xmlns:a16="http://schemas.microsoft.com/office/drawing/2014/main" id="{5E0735C8-CC95-9C00-3CD5-416278503E5C}"/>
              </a:ext>
            </a:extLst>
          </p:cNvPr>
          <p:cNvSpPr>
            <a:spLocks noGrp="1"/>
          </p:cNvSpPr>
          <p:nvPr>
            <p:ph type="title"/>
          </p:nvPr>
        </p:nvSpPr>
        <p:spPr/>
        <p:txBody>
          <a:bodyPr/>
          <a:lstStyle/>
          <a:p>
            <a:r>
              <a:rPr lang="en-US"/>
              <a:t>Activation (Non-linearity)</a:t>
            </a:r>
            <a:endParaRPr lang="en-HK"/>
          </a:p>
        </p:txBody>
      </p:sp>
      <p:sp>
        <p:nvSpPr>
          <p:cNvPr id="5" name="object 7">
            <a:extLst>
              <a:ext uri="{FF2B5EF4-FFF2-40B4-BE49-F238E27FC236}">
                <a16:creationId xmlns:a16="http://schemas.microsoft.com/office/drawing/2014/main" id="{A77A34C7-E521-4AD9-8806-2944E4AF99F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2</a:t>
            </a:fld>
            <a:endParaRPr lang="en-HK" sz="1800" spc="-25"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37">
            <a:extLst>
              <a:ext uri="{FF2B5EF4-FFF2-40B4-BE49-F238E27FC236}">
                <a16:creationId xmlns:a16="http://schemas.microsoft.com/office/drawing/2014/main" id="{BAC94E3F-9377-465B-AE55-C91C8AE0A471}"/>
              </a:ext>
            </a:extLst>
          </p:cNvPr>
          <p:cNvPicPr>
            <a:picLocks noChangeAspect="1"/>
          </p:cNvPicPr>
          <p:nvPr/>
        </p:nvPicPr>
        <p:blipFill>
          <a:blip r:embed="rId2"/>
          <a:stretch>
            <a:fillRect/>
          </a:stretch>
        </p:blipFill>
        <p:spPr>
          <a:xfrm>
            <a:off x="952613" y="1374108"/>
            <a:ext cx="6857773" cy="4109783"/>
          </a:xfrm>
          <a:prstGeom prst="rect">
            <a:avLst/>
          </a:prstGeom>
        </p:spPr>
      </p:pic>
      <p:sp>
        <p:nvSpPr>
          <p:cNvPr id="5" name="Title 2">
            <a:extLst>
              <a:ext uri="{FF2B5EF4-FFF2-40B4-BE49-F238E27FC236}">
                <a16:creationId xmlns:a16="http://schemas.microsoft.com/office/drawing/2014/main" id="{DBDD1CF2-6958-ED44-5880-DDC3D9D0737D}"/>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6" name="object 7">
            <a:extLst>
              <a:ext uri="{FF2B5EF4-FFF2-40B4-BE49-F238E27FC236}">
                <a16:creationId xmlns:a16="http://schemas.microsoft.com/office/drawing/2014/main" id="{6A91D791-3185-8B98-9885-B5A672CFC96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3</a:t>
            </a:fld>
            <a:endParaRPr lang="en-HK" sz="1800" spc="-25"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8B56CCEE-E383-47B6-B235-071B662AF62F}"/>
              </a:ext>
            </a:extLst>
          </p:cNvPr>
          <p:cNvPicPr>
            <a:picLocks noChangeAspect="1"/>
          </p:cNvPicPr>
          <p:nvPr/>
        </p:nvPicPr>
        <p:blipFill>
          <a:blip r:embed="rId2"/>
          <a:stretch>
            <a:fillRect/>
          </a:stretch>
        </p:blipFill>
        <p:spPr>
          <a:xfrm>
            <a:off x="841352" y="1298893"/>
            <a:ext cx="7118396" cy="4031614"/>
          </a:xfrm>
          <a:prstGeom prst="rect">
            <a:avLst/>
          </a:prstGeom>
        </p:spPr>
      </p:pic>
      <p:sp>
        <p:nvSpPr>
          <p:cNvPr id="4" name="Title 2">
            <a:extLst>
              <a:ext uri="{FF2B5EF4-FFF2-40B4-BE49-F238E27FC236}">
                <a16:creationId xmlns:a16="http://schemas.microsoft.com/office/drawing/2014/main" id="{CA019029-8991-5BA2-EEF7-8F14434D0BDF}"/>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5" name="object 7">
            <a:extLst>
              <a:ext uri="{FF2B5EF4-FFF2-40B4-BE49-F238E27FC236}">
                <a16:creationId xmlns:a16="http://schemas.microsoft.com/office/drawing/2014/main" id="{35F1EC97-2241-B4E9-9A86-4D7FDFB070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4</a:t>
            </a:fld>
            <a:endParaRPr lang="en-HK" sz="1800" spc="-25"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715" y="1369313"/>
            <a:ext cx="6729551" cy="743633"/>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solidFill>
                  <a:srgbClr val="D60093"/>
                </a:solidFill>
                <a:latin typeface="Calibri"/>
                <a:cs typeface="Calibri"/>
              </a:rPr>
              <a:t>Basic</a:t>
            </a:r>
            <a:r>
              <a:rPr sz="2800" b="1" spc="-11" dirty="0">
                <a:solidFill>
                  <a:srgbClr val="D60093"/>
                </a:solidFill>
                <a:latin typeface="Calibri"/>
                <a:cs typeface="Calibri"/>
              </a:rPr>
              <a:t> </a:t>
            </a:r>
            <a:r>
              <a:rPr sz="2800" b="1" spc="-8" dirty="0">
                <a:solidFill>
                  <a:srgbClr val="D60093"/>
                </a:solidFill>
                <a:latin typeface="Calibri"/>
                <a:cs typeface="Calibri"/>
              </a:rPr>
              <a:t>approach:</a:t>
            </a:r>
            <a:r>
              <a:rPr sz="2800" b="1" dirty="0">
                <a:solidFill>
                  <a:srgbClr val="D60093"/>
                </a:solidFill>
                <a:latin typeface="Calibri"/>
                <a:cs typeface="Calibri"/>
              </a:rPr>
              <a:t> </a:t>
            </a:r>
            <a:r>
              <a:rPr sz="2800" spc="-23" dirty="0">
                <a:latin typeface="Calibri"/>
                <a:cs typeface="Calibri"/>
              </a:rPr>
              <a:t>Average</a:t>
            </a:r>
            <a:r>
              <a:rPr sz="2800" spc="-8" dirty="0">
                <a:latin typeface="Calibri"/>
                <a:cs typeface="Calibri"/>
              </a:rPr>
              <a:t> </a:t>
            </a:r>
            <a:r>
              <a:rPr sz="2800" dirty="0">
                <a:latin typeface="Calibri"/>
                <a:cs typeface="Calibri"/>
              </a:rPr>
              <a:t>neighbor</a:t>
            </a:r>
            <a:r>
              <a:rPr sz="2800" spc="-8" dirty="0">
                <a:latin typeface="Calibri"/>
                <a:cs typeface="Calibri"/>
              </a:rPr>
              <a:t> </a:t>
            </a:r>
            <a:r>
              <a:rPr sz="2800" spc="-4" dirty="0">
                <a:latin typeface="Calibri"/>
                <a:cs typeface="Calibri"/>
              </a:rPr>
              <a:t>messages </a:t>
            </a:r>
            <a:r>
              <a:rPr sz="2800" spc="-533" dirty="0">
                <a:latin typeface="Calibri"/>
                <a:cs typeface="Calibri"/>
              </a:rPr>
              <a:t> </a:t>
            </a:r>
            <a:r>
              <a:rPr sz="2800" dirty="0">
                <a:latin typeface="Calibri"/>
                <a:cs typeface="Calibri"/>
              </a:rPr>
              <a:t>and apply a</a:t>
            </a:r>
            <a:r>
              <a:rPr sz="2800" spc="4" dirty="0">
                <a:latin typeface="Calibri"/>
                <a:cs typeface="Calibri"/>
              </a:rPr>
              <a:t> </a:t>
            </a:r>
            <a:r>
              <a:rPr sz="2800" spc="-11" dirty="0">
                <a:latin typeface="Calibri"/>
                <a:cs typeface="Calibri"/>
              </a:rPr>
              <a:t>neural</a:t>
            </a:r>
            <a:r>
              <a:rPr sz="2800" dirty="0">
                <a:latin typeface="Calibri"/>
                <a:cs typeface="Calibri"/>
              </a:rPr>
              <a:t> </a:t>
            </a:r>
            <a:r>
              <a:rPr sz="2800" spc="-8" dirty="0">
                <a:latin typeface="Calibri"/>
                <a:cs typeface="Calibri"/>
              </a:rPr>
              <a:t>network</a:t>
            </a:r>
            <a:endParaRPr sz="2800" dirty="0">
              <a:latin typeface="Calibri"/>
              <a:cs typeface="Calibri"/>
            </a:endParaRPr>
          </a:p>
        </p:txBody>
      </p:sp>
      <p:pic>
        <p:nvPicPr>
          <p:cNvPr id="54" name="图片 53">
            <a:extLst>
              <a:ext uri="{FF2B5EF4-FFF2-40B4-BE49-F238E27FC236}">
                <a16:creationId xmlns:a16="http://schemas.microsoft.com/office/drawing/2014/main" id="{A054FC57-F07F-49F6-816E-3B072FEEFF74}"/>
              </a:ext>
            </a:extLst>
          </p:cNvPr>
          <p:cNvPicPr>
            <a:picLocks noChangeAspect="1"/>
          </p:cNvPicPr>
          <p:nvPr/>
        </p:nvPicPr>
        <p:blipFill>
          <a:blip r:embed="rId2"/>
          <a:stretch>
            <a:fillRect/>
          </a:stretch>
        </p:blipFill>
        <p:spPr>
          <a:xfrm>
            <a:off x="1127530" y="2112946"/>
            <a:ext cx="6835616" cy="3352748"/>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a:extLst>
                  <a:ext uri="{FF2B5EF4-FFF2-40B4-BE49-F238E27FC236}">
                    <a16:creationId xmlns:a16="http://schemas.microsoft.com/office/drawing/2014/main" id="{86E5095B-28E7-4A1B-82E5-37E067432CF8}"/>
                  </a:ext>
                </a:extLst>
              </p14:cNvPr>
              <p14:cNvContentPartPr/>
              <p14:nvPr/>
            </p14:nvContentPartPr>
            <p14:xfrm>
              <a:off x="4928510" y="1907760"/>
              <a:ext cx="2813130" cy="2389500"/>
            </p14:xfrm>
          </p:contentPart>
        </mc:Choice>
        <mc:Fallback>
          <p:pic>
            <p:nvPicPr>
              <p:cNvPr id="4" name="Ink 3">
                <a:extLst>
                  <a:ext uri="{FF2B5EF4-FFF2-40B4-BE49-F238E27FC236}">
                    <a16:creationId xmlns:a16="http://schemas.microsoft.com/office/drawing/2014/main" id="{86E5095B-28E7-4A1B-82E5-37E067432CF8}"/>
                  </a:ext>
                </a:extLst>
              </p:cNvPr>
              <p:cNvPicPr/>
              <p:nvPr/>
            </p:nvPicPr>
            <p:blipFill>
              <a:blip r:embed="rId4"/>
              <a:stretch>
                <a:fillRect/>
              </a:stretch>
            </p:blipFill>
            <p:spPr>
              <a:xfrm>
                <a:off x="4919151" y="1898401"/>
                <a:ext cx="2831488" cy="2408219"/>
              </a:xfrm>
              <a:prstGeom prst="rect">
                <a:avLst/>
              </a:prstGeom>
            </p:spPr>
          </p:pic>
        </mc:Fallback>
      </mc:AlternateContent>
      <p:sp>
        <p:nvSpPr>
          <p:cNvPr id="6" name="Title 2">
            <a:extLst>
              <a:ext uri="{FF2B5EF4-FFF2-40B4-BE49-F238E27FC236}">
                <a16:creationId xmlns:a16="http://schemas.microsoft.com/office/drawing/2014/main" id="{19ABCA55-0800-4EBE-8A69-BAF0BA388075}"/>
              </a:ext>
            </a:extLst>
          </p:cNvPr>
          <p:cNvSpPr>
            <a:spLocks noGrp="1"/>
          </p:cNvSpPr>
          <p:nvPr>
            <p:ph type="title"/>
          </p:nvPr>
        </p:nvSpPr>
        <p:spPr>
          <a:xfrm>
            <a:off x="571500" y="260604"/>
            <a:ext cx="7886700" cy="707886"/>
          </a:xfrm>
        </p:spPr>
        <p:txBody>
          <a:bodyPr/>
          <a:lstStyle/>
          <a:p>
            <a:r>
              <a:rPr lang="en-US"/>
              <a:t>The Maths: Deep Encoder</a:t>
            </a:r>
            <a:endParaRPr lang="en-HK"/>
          </a:p>
        </p:txBody>
      </p:sp>
      <p:sp>
        <p:nvSpPr>
          <p:cNvPr id="7" name="object 7">
            <a:extLst>
              <a:ext uri="{FF2B5EF4-FFF2-40B4-BE49-F238E27FC236}">
                <a16:creationId xmlns:a16="http://schemas.microsoft.com/office/drawing/2014/main" id="{566DDE42-C0C0-7A7E-22D6-27A1ABDFCB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5</a:t>
            </a:fld>
            <a:endParaRPr lang="en-HK" sz="1800" spc="-25"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300096" y="3227235"/>
            <a:ext cx="6273165" cy="917398"/>
          </a:xfrm>
          <a:prstGeom prst="rect">
            <a:avLst/>
          </a:prstGeom>
        </p:spPr>
        <p:txBody>
          <a:bodyPr vert="horz" wrap="square" lIns="0" tIns="42386" rIns="0" bIns="0" rtlCol="0">
            <a:spAutoFit/>
          </a:bodyPr>
          <a:lstStyle/>
          <a:p>
            <a:pPr marL="1396365">
              <a:spcBef>
                <a:spcPts val="334"/>
              </a:spcBef>
            </a:pPr>
            <a:endParaRPr lang="en-AU" sz="1350" b="1" spc="-4" dirty="0">
              <a:solidFill>
                <a:srgbClr val="008000"/>
              </a:solidFill>
              <a:latin typeface="Arial"/>
              <a:cs typeface="Arial"/>
            </a:endParaRPr>
          </a:p>
          <a:p>
            <a:pPr marL="9525">
              <a:lnSpc>
                <a:spcPts val="2403"/>
              </a:lnSpc>
              <a:spcBef>
                <a:spcPts val="431"/>
              </a:spcBef>
            </a:pPr>
            <a:r>
              <a:rPr sz="2250" spc="-41" dirty="0">
                <a:latin typeface="Calibri"/>
                <a:cs typeface="Calibri"/>
              </a:rPr>
              <a:t>We</a:t>
            </a:r>
            <a:r>
              <a:rPr sz="2250" spc="-8" dirty="0">
                <a:latin typeface="Calibri"/>
                <a:cs typeface="Calibri"/>
              </a:rPr>
              <a:t> </a:t>
            </a:r>
            <a:r>
              <a:rPr sz="2250" spc="-11" dirty="0">
                <a:latin typeface="Calibri"/>
                <a:cs typeface="Calibri"/>
              </a:rPr>
              <a:t>can</a:t>
            </a:r>
            <a:r>
              <a:rPr sz="2250" spc="-8" dirty="0">
                <a:latin typeface="Calibri"/>
                <a:cs typeface="Calibri"/>
              </a:rPr>
              <a:t> </a:t>
            </a:r>
            <a:r>
              <a:rPr sz="2250" spc="-19" dirty="0">
                <a:latin typeface="Calibri"/>
                <a:cs typeface="Calibri"/>
              </a:rPr>
              <a:t>feed</a:t>
            </a:r>
            <a:r>
              <a:rPr sz="2250" spc="-4" dirty="0">
                <a:latin typeface="Calibri"/>
                <a:cs typeface="Calibri"/>
              </a:rPr>
              <a:t> these </a:t>
            </a:r>
            <a:r>
              <a:rPr sz="2250" b="1" spc="-4" dirty="0">
                <a:solidFill>
                  <a:srgbClr val="D60093"/>
                </a:solidFill>
                <a:latin typeface="Calibri"/>
                <a:cs typeface="Calibri"/>
              </a:rPr>
              <a:t>embeddings</a:t>
            </a:r>
            <a:r>
              <a:rPr sz="2250" b="1" dirty="0">
                <a:solidFill>
                  <a:srgbClr val="D60093"/>
                </a:solidFill>
                <a:latin typeface="Calibri"/>
                <a:cs typeface="Calibri"/>
              </a:rPr>
              <a:t> </a:t>
            </a:r>
            <a:r>
              <a:rPr sz="2250" b="1" spc="-15" dirty="0">
                <a:solidFill>
                  <a:srgbClr val="D60093"/>
                </a:solidFill>
                <a:latin typeface="Calibri"/>
                <a:cs typeface="Calibri"/>
              </a:rPr>
              <a:t>into</a:t>
            </a:r>
            <a:r>
              <a:rPr sz="2250" b="1" dirty="0">
                <a:solidFill>
                  <a:srgbClr val="D60093"/>
                </a:solidFill>
                <a:latin typeface="Calibri"/>
                <a:cs typeface="Calibri"/>
              </a:rPr>
              <a:t> </a:t>
            </a:r>
            <a:r>
              <a:rPr sz="2250" b="1" spc="-19" dirty="0">
                <a:solidFill>
                  <a:srgbClr val="D60093"/>
                </a:solidFill>
                <a:latin typeface="Calibri"/>
                <a:cs typeface="Calibri"/>
              </a:rPr>
              <a:t>any</a:t>
            </a:r>
            <a:r>
              <a:rPr sz="2250" b="1" dirty="0">
                <a:solidFill>
                  <a:srgbClr val="D60093"/>
                </a:solidFill>
                <a:latin typeface="Calibri"/>
                <a:cs typeface="Calibri"/>
              </a:rPr>
              <a:t> </a:t>
            </a:r>
            <a:r>
              <a:rPr sz="2250" b="1" spc="-4" dirty="0">
                <a:solidFill>
                  <a:srgbClr val="D60093"/>
                </a:solidFill>
                <a:latin typeface="Calibri"/>
                <a:cs typeface="Calibri"/>
              </a:rPr>
              <a:t>loss</a:t>
            </a:r>
            <a:r>
              <a:rPr sz="2250" b="1" dirty="0">
                <a:solidFill>
                  <a:srgbClr val="D60093"/>
                </a:solidFill>
                <a:latin typeface="Calibri"/>
                <a:cs typeface="Calibri"/>
              </a:rPr>
              <a:t> </a:t>
            </a:r>
            <a:r>
              <a:rPr sz="2250" b="1" spc="-4" dirty="0">
                <a:solidFill>
                  <a:srgbClr val="D60093"/>
                </a:solidFill>
                <a:latin typeface="Calibri"/>
                <a:cs typeface="Calibri"/>
              </a:rPr>
              <a:t>function</a:t>
            </a:r>
            <a:endParaRPr sz="2250" dirty="0">
              <a:latin typeface="Calibri"/>
              <a:cs typeface="Calibri"/>
            </a:endParaRPr>
          </a:p>
          <a:p>
            <a:pPr marL="9525">
              <a:lnSpc>
                <a:spcPts val="2403"/>
              </a:lnSpc>
            </a:pPr>
            <a:r>
              <a:rPr sz="2250" spc="-4" dirty="0">
                <a:latin typeface="Calibri"/>
                <a:cs typeface="Calibri"/>
              </a:rPr>
              <a:t>and</a:t>
            </a:r>
            <a:r>
              <a:rPr sz="2250" spc="-8" dirty="0">
                <a:latin typeface="Calibri"/>
                <a:cs typeface="Calibri"/>
              </a:rPr>
              <a:t> </a:t>
            </a:r>
            <a:r>
              <a:rPr sz="2250" spc="-4" dirty="0">
                <a:latin typeface="Calibri"/>
                <a:cs typeface="Calibri"/>
              </a:rPr>
              <a:t>run</a:t>
            </a:r>
            <a:r>
              <a:rPr sz="2250" spc="-8" dirty="0">
                <a:latin typeface="Calibri"/>
                <a:cs typeface="Calibri"/>
              </a:rPr>
              <a:t> </a:t>
            </a:r>
            <a:r>
              <a:rPr sz="2250" spc="-4" dirty="0">
                <a:latin typeface="Calibri"/>
                <a:cs typeface="Calibri"/>
              </a:rPr>
              <a:t>SGD</a:t>
            </a:r>
            <a:r>
              <a:rPr sz="2250" dirty="0">
                <a:latin typeface="Calibri"/>
                <a:cs typeface="Calibri"/>
              </a:rPr>
              <a:t> </a:t>
            </a:r>
            <a:r>
              <a:rPr sz="2250" spc="-15" dirty="0">
                <a:latin typeface="Calibri"/>
                <a:cs typeface="Calibri"/>
              </a:rPr>
              <a:t>to</a:t>
            </a:r>
            <a:r>
              <a:rPr sz="2250" spc="4" dirty="0">
                <a:latin typeface="Calibri"/>
                <a:cs typeface="Calibri"/>
              </a:rPr>
              <a:t> </a:t>
            </a:r>
            <a:r>
              <a:rPr sz="2250" b="1" spc="-15" dirty="0">
                <a:solidFill>
                  <a:srgbClr val="0000FF"/>
                </a:solidFill>
                <a:latin typeface="Calibri"/>
                <a:cs typeface="Calibri"/>
              </a:rPr>
              <a:t>train</a:t>
            </a:r>
            <a:r>
              <a:rPr sz="2250" b="1" spc="-4" dirty="0">
                <a:solidFill>
                  <a:srgbClr val="0000FF"/>
                </a:solidFill>
                <a:latin typeface="Calibri"/>
                <a:cs typeface="Calibri"/>
              </a:rPr>
              <a:t> the </a:t>
            </a:r>
            <a:r>
              <a:rPr sz="2250" b="1" spc="-8" dirty="0">
                <a:solidFill>
                  <a:srgbClr val="0000FF"/>
                </a:solidFill>
                <a:latin typeface="Calibri"/>
                <a:cs typeface="Calibri"/>
              </a:rPr>
              <a:t>weight </a:t>
            </a:r>
            <a:r>
              <a:rPr sz="2250" b="1" spc="-19" dirty="0">
                <a:solidFill>
                  <a:srgbClr val="0000FF"/>
                </a:solidFill>
                <a:latin typeface="Calibri"/>
                <a:cs typeface="Calibri"/>
              </a:rPr>
              <a:t>parameters</a:t>
            </a:r>
            <a:endParaRPr sz="2250" dirty="0">
              <a:latin typeface="Calibri"/>
              <a:cs typeface="Calibri"/>
            </a:endParaRPr>
          </a:p>
        </p:txBody>
      </p:sp>
      <mc:AlternateContent xmlns:mc="http://schemas.openxmlformats.org/markup-compatibility/2006">
        <mc:Choice xmlns:a14="http://schemas.microsoft.com/office/drawing/2010/main" Requires="a14">
          <p:sp>
            <p:nvSpPr>
              <p:cNvPr id="5" name="object 5"/>
              <p:cNvSpPr txBox="1"/>
              <p:nvPr/>
            </p:nvSpPr>
            <p:spPr>
              <a:xfrm>
                <a:off x="1281046" y="4307256"/>
                <a:ext cx="6494155" cy="30457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Sup>
                      <m:sSubSupPr>
                        <m:ctrlPr>
                          <a:rPr lang="ar-AE" altLang="zh-CN" sz="2175" i="1" spc="-15">
                            <a:solidFill>
                              <a:srgbClr val="C00000"/>
                            </a:solidFill>
                            <a:latin typeface="Cambria Math" panose="02040503050406030204" pitchFamily="18" charset="0"/>
                          </a:rPr>
                        </m:ctrlPr>
                      </m:sSubSupPr>
                      <m:e>
                        <m:r>
                          <a:rPr lang="ar-AE" altLang="zh-CN" sz="2175" i="1" spc="-15">
                            <a:solidFill>
                              <a:srgbClr val="C00000"/>
                            </a:solidFill>
                            <a:latin typeface="Cambria Math" panose="02040503050406030204" pitchFamily="18" charset="0"/>
                          </a:rPr>
                          <m:t>h</m:t>
                        </m:r>
                      </m:e>
                      <m:sub>
                        <m:r>
                          <a:rPr lang="zh-CN" altLang="ar-AE" sz="2175" i="1" spc="-15">
                            <a:solidFill>
                              <a:srgbClr val="C00000"/>
                            </a:solidFill>
                            <a:latin typeface="Cambria Math" panose="02040503050406030204" pitchFamily="18" charset="0"/>
                          </a:rPr>
                          <m:t>𝑣</m:t>
                        </m:r>
                      </m:sub>
                      <m:sup>
                        <m:r>
                          <a:rPr lang="zh-CN" altLang="ar-AE" sz="2175" i="1" spc="-15">
                            <a:solidFill>
                              <a:srgbClr val="C00000"/>
                            </a:solidFill>
                            <a:latin typeface="Cambria Math" panose="02040503050406030204" pitchFamily="18" charset="0"/>
                          </a:rPr>
                          <m:t>𝑙</m:t>
                        </m:r>
                      </m:sup>
                    </m:sSubSup>
                    <m:r>
                      <a:rPr lang="ar-AE" altLang="zh-CN" sz="2175" i="1" spc="-15">
                        <a:solidFill>
                          <a:srgbClr val="C00000"/>
                        </a:solidFill>
                        <a:latin typeface="Cambria Math" panose="02040503050406030204" pitchFamily="18" charset="0"/>
                      </a:rPr>
                      <m:t> </m:t>
                    </m:r>
                  </m:oMath>
                </a14:m>
                <a:r>
                  <a:rPr lang="ar-AE" sz="2175" dirty="0">
                    <a:latin typeface="Calibri"/>
                    <a:cs typeface="Calibri"/>
                  </a:rPr>
                  <a:t>:</a:t>
                </a:r>
                <a:r>
                  <a:rPr lang="en-AU" sz="2175" dirty="0">
                    <a:latin typeface="Calibri"/>
                    <a:cs typeface="Calibri"/>
                  </a:rPr>
                  <a:t>the</a:t>
                </a:r>
                <a:r>
                  <a:rPr lang="en-AU" sz="2175" spc="-11" dirty="0">
                    <a:latin typeface="Calibri"/>
                    <a:cs typeface="Calibri"/>
                  </a:rPr>
                  <a:t> </a:t>
                </a:r>
                <a:r>
                  <a:rPr lang="en-AU" sz="2175" spc="-4" dirty="0">
                    <a:latin typeface="Calibri"/>
                    <a:cs typeface="Calibri"/>
                  </a:rPr>
                  <a:t>hidden </a:t>
                </a:r>
                <a:r>
                  <a:rPr lang="en-AU" sz="2175" spc="-11" dirty="0">
                    <a:latin typeface="Calibri"/>
                    <a:cs typeface="Calibri"/>
                  </a:rPr>
                  <a:t>representation</a:t>
                </a:r>
                <a:r>
                  <a:rPr lang="en-AU" sz="2175" spc="-8" dirty="0">
                    <a:latin typeface="Calibri"/>
                    <a:cs typeface="Calibri"/>
                  </a:rPr>
                  <a:t> </a:t>
                </a:r>
                <a:r>
                  <a:rPr lang="en-AU" sz="2175" spc="-4" dirty="0">
                    <a:latin typeface="Calibri"/>
                    <a:cs typeface="Calibri"/>
                  </a:rPr>
                  <a:t>of node</a:t>
                </a:r>
                <a:r>
                  <a:rPr lang="en-AU" sz="2175" spc="-30" dirty="0">
                    <a:latin typeface="Calibri"/>
                    <a:cs typeface="Calibri"/>
                  </a:rPr>
                  <a:t> </a:t>
                </a:r>
                <a:r>
                  <a:rPr lang="en-AU" sz="2175" dirty="0">
                    <a:solidFill>
                      <a:srgbClr val="C00000"/>
                    </a:solidFill>
                    <a:latin typeface="Cambria Math"/>
                    <a:cs typeface="Cambria Math"/>
                  </a:rPr>
                  <a:t>𝑣</a:t>
                </a:r>
                <a:r>
                  <a:rPr lang="en-AU" sz="2175" spc="68" dirty="0">
                    <a:solidFill>
                      <a:srgbClr val="C00000"/>
                    </a:solidFill>
                    <a:latin typeface="Cambria Math"/>
                    <a:cs typeface="Cambria Math"/>
                  </a:rPr>
                  <a:t> </a:t>
                </a:r>
                <a:r>
                  <a:rPr lang="en-AU" sz="2175" spc="-11" dirty="0">
                    <a:latin typeface="Calibri"/>
                    <a:cs typeface="Calibri"/>
                  </a:rPr>
                  <a:t>at</a:t>
                </a:r>
                <a:r>
                  <a:rPr lang="en-AU" sz="2175" spc="-8" dirty="0">
                    <a:latin typeface="Calibri"/>
                    <a:cs typeface="Calibri"/>
                  </a:rPr>
                  <a:t> </a:t>
                </a:r>
                <a:r>
                  <a:rPr lang="en-AU" sz="2175" spc="-19" dirty="0">
                    <a:latin typeface="Calibri"/>
                    <a:cs typeface="Calibri"/>
                  </a:rPr>
                  <a:t>layer</a:t>
                </a:r>
                <a:r>
                  <a:rPr lang="en-AU" sz="2175" spc="-4" dirty="0">
                    <a:latin typeface="Calibri"/>
                    <a:cs typeface="Calibri"/>
                  </a:rPr>
                  <a:t> </a:t>
                </a:r>
                <a:r>
                  <a:rPr lang="en-AU" sz="2175" dirty="0">
                    <a:solidFill>
                      <a:srgbClr val="C00000"/>
                    </a:solidFill>
                    <a:latin typeface="Cambria Math"/>
                    <a:cs typeface="Cambria Math"/>
                  </a:rPr>
                  <a:t>𝑙</a:t>
                </a:r>
                <a:endParaRPr lang="en-AU" sz="2175" dirty="0">
                  <a:latin typeface="Cambria Math"/>
                  <a:cs typeface="Cambria Math"/>
                </a:endParaRPr>
              </a:p>
            </p:txBody>
          </p:sp>
        </mc:Choice>
        <mc:Fallback>
          <p:sp>
            <p:nvSpPr>
              <p:cNvPr id="5" name="object 5"/>
              <p:cNvSpPr txBox="1">
                <a:spLocks noRot="1" noChangeAspect="1" noMove="1" noResize="1" noEditPoints="1" noAdjustHandles="1" noChangeArrowheads="1" noChangeShapeType="1" noTextEdit="1"/>
              </p:cNvSpPr>
              <p:nvPr/>
            </p:nvSpPr>
            <p:spPr>
              <a:xfrm>
                <a:off x="1281046" y="4307256"/>
                <a:ext cx="6494155" cy="304571"/>
              </a:xfrm>
              <a:prstGeom prst="rect">
                <a:avLst/>
              </a:prstGeom>
              <a:blipFill>
                <a:blip r:embed="rId2"/>
                <a:stretch>
                  <a:fillRect l="-1315" t="-42000" b="-54000"/>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6" name="object 6"/>
              <p:cNvSpPr txBox="1"/>
              <p:nvPr/>
            </p:nvSpPr>
            <p:spPr>
              <a:xfrm>
                <a:off x="1281046" y="4616133"/>
                <a:ext cx="6078855" cy="87511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
                      <m:sSubPr>
                        <m:ctrlPr>
                          <a:rPr lang="ar-AE" altLang="zh-CN" sz="2175" i="1">
                            <a:solidFill>
                              <a:srgbClr val="0000FF"/>
                            </a:solidFill>
                            <a:latin typeface="Cambria Math" panose="02040503050406030204" pitchFamily="18" charset="0"/>
                            <a:cs typeface="Calibri"/>
                          </a:rPr>
                        </m:ctrlPr>
                      </m:sSubPr>
                      <m:e>
                        <m:r>
                          <a:rPr lang="zh-CN" altLang="ar-AE" sz="2175" i="1">
                            <a:solidFill>
                              <a:srgbClr val="0000FF"/>
                            </a:solidFill>
                            <a:latin typeface="Cambria Math" panose="02040503050406030204" pitchFamily="18" charset="0"/>
                            <a:cs typeface="Calibri"/>
                          </a:rPr>
                          <m:t>𝑊</m:t>
                        </m:r>
                      </m:e>
                      <m:sub>
                        <m:r>
                          <a:rPr lang="en-AU" altLang="zh-CN" sz="2175" i="1">
                            <a:solidFill>
                              <a:srgbClr val="0000FF"/>
                            </a:solidFill>
                            <a:latin typeface="Cambria Math" panose="02040503050406030204" pitchFamily="18" charset="0"/>
                            <a:cs typeface="Calibri"/>
                          </a:rPr>
                          <m:t>𝑘</m:t>
                        </m:r>
                      </m:sub>
                    </m:sSub>
                  </m:oMath>
                </a14:m>
                <a:r>
                  <a:rPr lang="ar-AE" sz="2175" dirty="0">
                    <a:latin typeface="Calibri"/>
                    <a:cs typeface="Calibri"/>
                  </a:rPr>
                  <a:t>:</a:t>
                </a:r>
                <a:r>
                  <a:rPr lang="en-US" sz="2175" spc="-23" dirty="0">
                    <a:latin typeface="Calibri"/>
                    <a:cs typeface="Calibri"/>
                  </a:rPr>
                  <a:t>w</a:t>
                </a:r>
                <a:r>
                  <a:rPr lang="en-US" sz="2175" spc="-4" dirty="0">
                    <a:latin typeface="Calibri"/>
                    <a:cs typeface="Calibri"/>
                  </a:rPr>
                  <a:t>eig</a:t>
                </a:r>
                <a:r>
                  <a:rPr lang="en-US" sz="2175" spc="-23" dirty="0">
                    <a:latin typeface="Calibri"/>
                    <a:cs typeface="Calibri"/>
                  </a:rPr>
                  <a:t>h</a:t>
                </a:r>
                <a:r>
                  <a:rPr lang="en-US" sz="2175" dirty="0">
                    <a:latin typeface="Calibri"/>
                    <a:cs typeface="Calibri"/>
                  </a:rPr>
                  <a:t>t</a:t>
                </a:r>
                <a:r>
                  <a:rPr lang="en-US" sz="2175" spc="-4" dirty="0">
                    <a:latin typeface="Calibri"/>
                    <a:cs typeface="Calibri"/>
                  </a:rPr>
                  <a:t> m</a:t>
                </a:r>
                <a:r>
                  <a:rPr lang="en-US" sz="2175" spc="-23" dirty="0">
                    <a:latin typeface="Calibri"/>
                    <a:cs typeface="Calibri"/>
                  </a:rPr>
                  <a:t>a</a:t>
                </a:r>
                <a:r>
                  <a:rPr lang="en-US" sz="2175" dirty="0">
                    <a:latin typeface="Calibri"/>
                    <a:cs typeface="Calibri"/>
                  </a:rPr>
                  <a:t>tr</a:t>
                </a:r>
                <a:r>
                  <a:rPr lang="en-US" sz="2175" spc="-4" dirty="0">
                    <a:latin typeface="Calibri"/>
                    <a:cs typeface="Calibri"/>
                  </a:rPr>
                  <a:t>i</a:t>
                </a:r>
                <a:r>
                  <a:rPr lang="en-US" sz="2175" dirty="0">
                    <a:latin typeface="Calibri"/>
                    <a:cs typeface="Calibri"/>
                  </a:rPr>
                  <a:t>x</a:t>
                </a:r>
                <a:r>
                  <a:rPr lang="en-US" sz="2175" spc="-11" dirty="0">
                    <a:latin typeface="Calibri"/>
                    <a:cs typeface="Calibri"/>
                  </a:rPr>
                  <a:t> </a:t>
                </a:r>
                <a:r>
                  <a:rPr lang="en-US" sz="2175" spc="-45" dirty="0">
                    <a:latin typeface="Calibri"/>
                    <a:cs typeface="Calibri"/>
                  </a:rPr>
                  <a:t>f</a:t>
                </a:r>
                <a:r>
                  <a:rPr lang="en-US" sz="2175" spc="-4" dirty="0">
                    <a:latin typeface="Calibri"/>
                    <a:cs typeface="Calibri"/>
                  </a:rPr>
                  <a:t>o</a:t>
                </a:r>
                <a:r>
                  <a:rPr lang="en-US" sz="2175" dirty="0">
                    <a:latin typeface="Calibri"/>
                    <a:cs typeface="Calibri"/>
                  </a:rPr>
                  <a:t>r</a:t>
                </a:r>
                <a:r>
                  <a:rPr lang="en-US" sz="2175" spc="-8" dirty="0">
                    <a:latin typeface="Calibri"/>
                    <a:cs typeface="Calibri"/>
                  </a:rPr>
                  <a:t> </a:t>
                </a:r>
                <a:r>
                  <a:rPr lang="en-US" sz="2175" dirty="0">
                    <a:latin typeface="Calibri"/>
                    <a:cs typeface="Calibri"/>
                  </a:rPr>
                  <a:t>n</a:t>
                </a:r>
                <a:r>
                  <a:rPr lang="en-US" sz="2175" spc="-4" dirty="0">
                    <a:latin typeface="Calibri"/>
                    <a:cs typeface="Calibri"/>
                  </a:rPr>
                  <a:t>eig</a:t>
                </a:r>
                <a:r>
                  <a:rPr lang="en-US" sz="2175" dirty="0">
                    <a:latin typeface="Calibri"/>
                    <a:cs typeface="Calibri"/>
                  </a:rPr>
                  <a:t>hb</a:t>
                </a:r>
                <a:r>
                  <a:rPr lang="en-US" sz="2175" spc="-4" dirty="0">
                    <a:latin typeface="Calibri"/>
                    <a:cs typeface="Calibri"/>
                  </a:rPr>
                  <a:t>or</a:t>
                </a:r>
                <a:r>
                  <a:rPr lang="en-US" sz="2175" dirty="0">
                    <a:latin typeface="Calibri"/>
                    <a:cs typeface="Calibri"/>
                  </a:rPr>
                  <a:t>h</a:t>
                </a:r>
                <a:r>
                  <a:rPr lang="en-US" sz="2175" spc="-4" dirty="0">
                    <a:latin typeface="Calibri"/>
                    <a:cs typeface="Calibri"/>
                  </a:rPr>
                  <a:t>oo</a:t>
                </a:r>
                <a:r>
                  <a:rPr lang="en-US" sz="2175" dirty="0">
                    <a:latin typeface="Calibri"/>
                    <a:cs typeface="Calibri"/>
                  </a:rPr>
                  <a:t>d</a:t>
                </a:r>
                <a:r>
                  <a:rPr lang="en-US" sz="2175" spc="-4" dirty="0">
                    <a:latin typeface="Calibri"/>
                    <a:cs typeface="Calibri"/>
                  </a:rPr>
                  <a:t> a</a:t>
                </a:r>
                <a:r>
                  <a:rPr lang="en-US" sz="2175" spc="15" dirty="0">
                    <a:latin typeface="Calibri"/>
                    <a:cs typeface="Calibri"/>
                  </a:rPr>
                  <a:t>g</a:t>
                </a:r>
                <a:r>
                  <a:rPr lang="en-US" sz="2175" spc="-4" dirty="0">
                    <a:latin typeface="Calibri"/>
                    <a:cs typeface="Calibri"/>
                  </a:rPr>
                  <a:t>g</a:t>
                </a:r>
                <a:r>
                  <a:rPr lang="en-US" sz="2175" spc="-30" dirty="0">
                    <a:latin typeface="Calibri"/>
                    <a:cs typeface="Calibri"/>
                  </a:rPr>
                  <a:t>r</a:t>
                </a:r>
                <a:r>
                  <a:rPr lang="en-US" sz="2175" spc="-4" dirty="0">
                    <a:latin typeface="Calibri"/>
                    <a:cs typeface="Calibri"/>
                  </a:rPr>
                  <a:t>e</a:t>
                </a:r>
                <a:r>
                  <a:rPr lang="en-US" sz="2175" spc="-45" dirty="0">
                    <a:latin typeface="Calibri"/>
                    <a:cs typeface="Calibri"/>
                  </a:rPr>
                  <a:t>g</a:t>
                </a:r>
                <a:r>
                  <a:rPr lang="en-US" sz="2175" spc="-23" dirty="0">
                    <a:latin typeface="Calibri"/>
                    <a:cs typeface="Calibri"/>
                  </a:rPr>
                  <a:t>a</a:t>
                </a:r>
                <a:r>
                  <a:rPr lang="en-US" sz="2175" dirty="0">
                    <a:latin typeface="Calibri"/>
                    <a:cs typeface="Calibri"/>
                  </a:rPr>
                  <a:t>t</a:t>
                </a:r>
                <a:r>
                  <a:rPr lang="en-US" sz="2175" spc="-4" dirty="0">
                    <a:latin typeface="Calibri"/>
                    <a:cs typeface="Calibri"/>
                  </a:rPr>
                  <a:t>ion</a:t>
                </a:r>
                <a:endParaRPr lang="en-US" sz="2175" dirty="0">
                  <a:latin typeface="Calibri"/>
                  <a:cs typeface="Calibri"/>
                </a:endParaRPr>
              </a:p>
              <a:p>
                <a:pPr marL="268605" marR="22860" indent="-240030">
                  <a:lnSpc>
                    <a:spcPts val="2085"/>
                  </a:lnSpc>
                  <a:spcBef>
                    <a:spcPts val="217"/>
                  </a:spcBef>
                  <a:buClr>
                    <a:srgbClr val="F0AD00"/>
                  </a:buClr>
                  <a:buSzPct val="79310"/>
                  <a:buFont typeface="Wingdings 2"/>
                  <a:buChar char=""/>
                  <a:tabLst>
                    <a:tab pos="268129" algn="l"/>
                    <a:tab pos="268605" algn="l"/>
                  </a:tabLst>
                </a:pPr>
                <a14:m>
                  <m:oMath xmlns:m="http://schemas.openxmlformats.org/officeDocument/2006/math">
                    <m:sSub>
                      <m:sSubPr>
                        <m:ctrlPr>
                          <a:rPr lang="en-US" sz="2175" i="1" spc="-64">
                            <a:solidFill>
                              <a:srgbClr val="D60093"/>
                            </a:solidFill>
                            <a:latin typeface="Cambria Math" panose="02040503050406030204" pitchFamily="18" charset="0"/>
                          </a:rPr>
                        </m:ctrlPr>
                      </m:sSubPr>
                      <m:e>
                        <m:r>
                          <a:rPr lang="en-AU" sz="2175" i="1" spc="-64">
                            <a:solidFill>
                              <a:srgbClr val="D60093"/>
                            </a:solidFill>
                            <a:latin typeface="Cambria Math" panose="02040503050406030204" pitchFamily="18" charset="0"/>
                          </a:rPr>
                          <m:t>𝐵</m:t>
                        </m:r>
                      </m:e>
                      <m:sub>
                        <m:r>
                          <a:rPr lang="en-AU" sz="2175" i="1" spc="-64">
                            <a:solidFill>
                              <a:srgbClr val="D60093"/>
                            </a:solidFill>
                            <a:latin typeface="Cambria Math" panose="02040503050406030204" pitchFamily="18" charset="0"/>
                          </a:rPr>
                          <m:t>𝑘</m:t>
                        </m:r>
                      </m:sub>
                    </m:sSub>
                  </m:oMath>
                </a14:m>
                <a:r>
                  <a:rPr lang="en-US" sz="2363" spc="-314" baseline="-15873" dirty="0">
                    <a:solidFill>
                      <a:srgbClr val="D60093"/>
                    </a:solidFill>
                    <a:latin typeface="Cambria Math"/>
                    <a:cs typeface="Cambria Math"/>
                  </a:rPr>
                  <a:t> </a:t>
                </a:r>
                <a:r>
                  <a:rPr lang="en-US" sz="2175" dirty="0">
                    <a:latin typeface="Calibri"/>
                    <a:cs typeface="Calibri"/>
                  </a:rPr>
                  <a:t>:</a:t>
                </a:r>
                <a:r>
                  <a:rPr lang="en-US" sz="2175" spc="-8" dirty="0">
                    <a:latin typeface="Calibri"/>
                    <a:cs typeface="Calibri"/>
                  </a:rPr>
                  <a:t> </a:t>
                </a:r>
                <a:r>
                  <a:rPr lang="en-US" sz="2175" spc="-11" dirty="0">
                    <a:latin typeface="Calibri"/>
                    <a:cs typeface="Calibri"/>
                  </a:rPr>
                  <a:t>weight</a:t>
                </a:r>
                <a:r>
                  <a:rPr lang="en-US" sz="2175" spc="-4" dirty="0">
                    <a:latin typeface="Calibri"/>
                    <a:cs typeface="Calibri"/>
                  </a:rPr>
                  <a:t> </a:t>
                </a:r>
                <a:r>
                  <a:rPr lang="en-US" sz="2175" spc="-8" dirty="0">
                    <a:latin typeface="Calibri"/>
                    <a:cs typeface="Calibri"/>
                  </a:rPr>
                  <a:t>matrix</a:t>
                </a:r>
                <a:r>
                  <a:rPr lang="en-US" sz="2175" spc="-11" dirty="0">
                    <a:latin typeface="Calibri"/>
                    <a:cs typeface="Calibri"/>
                  </a:rPr>
                  <a:t> </a:t>
                </a:r>
                <a:r>
                  <a:rPr lang="en-US" sz="2175" spc="-19" dirty="0">
                    <a:latin typeface="Calibri"/>
                    <a:cs typeface="Calibri"/>
                  </a:rPr>
                  <a:t>for</a:t>
                </a:r>
                <a:r>
                  <a:rPr lang="en-US" sz="2175" spc="-8" dirty="0">
                    <a:latin typeface="Calibri"/>
                    <a:cs typeface="Calibri"/>
                  </a:rPr>
                  <a:t> </a:t>
                </a:r>
                <a:r>
                  <a:rPr lang="en-US" sz="2175" spc="-11" dirty="0">
                    <a:latin typeface="Calibri"/>
                    <a:cs typeface="Calibri"/>
                  </a:rPr>
                  <a:t>transforming</a:t>
                </a:r>
                <a:r>
                  <a:rPr lang="en-US" sz="2175" spc="-8" dirty="0">
                    <a:latin typeface="Calibri"/>
                    <a:cs typeface="Calibri"/>
                  </a:rPr>
                  <a:t> </a:t>
                </a:r>
                <a:r>
                  <a:rPr lang="en-US" sz="2175" spc="-4" dirty="0">
                    <a:latin typeface="Calibri"/>
                    <a:cs typeface="Calibri"/>
                  </a:rPr>
                  <a:t>hidden </a:t>
                </a:r>
                <a:r>
                  <a:rPr lang="en-US" sz="2175" spc="-11" dirty="0">
                    <a:latin typeface="Calibri"/>
                    <a:cs typeface="Calibri"/>
                  </a:rPr>
                  <a:t>vector</a:t>
                </a:r>
                <a:r>
                  <a:rPr lang="en-US" sz="2175" spc="-8" dirty="0">
                    <a:latin typeface="Calibri"/>
                    <a:cs typeface="Calibri"/>
                  </a:rPr>
                  <a:t> </a:t>
                </a:r>
                <a:r>
                  <a:rPr lang="en-US" sz="2175" spc="-4" dirty="0">
                    <a:latin typeface="Calibri"/>
                    <a:cs typeface="Calibri"/>
                  </a:rPr>
                  <a:t>of </a:t>
                </a:r>
                <a:r>
                  <a:rPr lang="en-US" sz="2175" spc="-484" dirty="0">
                    <a:latin typeface="Calibri"/>
                    <a:cs typeface="Calibri"/>
                  </a:rPr>
                  <a:t> </a:t>
                </a:r>
                <a:r>
                  <a:rPr lang="en-US" sz="2175" spc="-4" dirty="0">
                    <a:latin typeface="Calibri"/>
                    <a:cs typeface="Calibri"/>
                  </a:rPr>
                  <a:t>self</a:t>
                </a:r>
                <a:endParaRPr sz="2175" dirty="0">
                  <a:latin typeface="Calibri"/>
                  <a:cs typeface="Calibri"/>
                </a:endParaRPr>
              </a:p>
            </p:txBody>
          </p:sp>
        </mc:Choice>
        <mc:Fallback>
          <p:sp>
            <p:nvSpPr>
              <p:cNvPr id="6" name="object 6"/>
              <p:cNvSpPr txBox="1">
                <a:spLocks noRot="1" noChangeAspect="1" noMove="1" noResize="1" noEditPoints="1" noAdjustHandles="1" noChangeArrowheads="1" noChangeShapeType="1" noTextEdit="1"/>
              </p:cNvSpPr>
              <p:nvPr/>
            </p:nvSpPr>
            <p:spPr>
              <a:xfrm>
                <a:off x="1281046" y="4616133"/>
                <a:ext cx="6078855" cy="875111"/>
              </a:xfrm>
              <a:prstGeom prst="rect">
                <a:avLst/>
              </a:prstGeom>
              <a:blipFill>
                <a:blip r:embed="rId3"/>
                <a:stretch>
                  <a:fillRect l="-1404" t="-12500" r="-2508" b="-18056"/>
                </a:stretch>
              </a:blipFill>
            </p:spPr>
            <p:txBody>
              <a:bodyPr/>
              <a:lstStyle/>
              <a:p>
                <a:r>
                  <a:rPr lang="en-HK">
                    <a:noFill/>
                  </a:rPr>
                  <a:t> </a:t>
                </a:r>
              </a:p>
            </p:txBody>
          </p:sp>
        </mc:Fallback>
      </mc:AlternateContent>
      <p:pic>
        <p:nvPicPr>
          <p:cNvPr id="37" name="图片 36">
            <a:extLst>
              <a:ext uri="{FF2B5EF4-FFF2-40B4-BE49-F238E27FC236}">
                <a16:creationId xmlns:a16="http://schemas.microsoft.com/office/drawing/2014/main" id="{DD07496A-2788-47A6-AE77-BF864EEA223C}"/>
              </a:ext>
            </a:extLst>
          </p:cNvPr>
          <p:cNvPicPr>
            <a:picLocks noChangeAspect="1"/>
          </p:cNvPicPr>
          <p:nvPr/>
        </p:nvPicPr>
        <p:blipFill>
          <a:blip r:embed="rId4"/>
          <a:stretch>
            <a:fillRect/>
          </a:stretch>
        </p:blipFill>
        <p:spPr>
          <a:xfrm>
            <a:off x="1101386" y="1280636"/>
            <a:ext cx="6826928" cy="2148364"/>
          </a:xfrm>
          <a:prstGeom prst="rect">
            <a:avLst/>
          </a:prstGeom>
        </p:spPr>
      </p:pic>
      <p:sp>
        <p:nvSpPr>
          <p:cNvPr id="4" name="Title 3">
            <a:extLst>
              <a:ext uri="{FF2B5EF4-FFF2-40B4-BE49-F238E27FC236}">
                <a16:creationId xmlns:a16="http://schemas.microsoft.com/office/drawing/2014/main" id="{F665D74B-3E34-DFEF-425E-0F62B3EB1A01}"/>
              </a:ext>
            </a:extLst>
          </p:cNvPr>
          <p:cNvSpPr>
            <a:spLocks noGrp="1"/>
          </p:cNvSpPr>
          <p:nvPr>
            <p:ph type="title"/>
          </p:nvPr>
        </p:nvSpPr>
        <p:spPr/>
        <p:txBody>
          <a:bodyPr/>
          <a:lstStyle/>
          <a:p>
            <a:r>
              <a:rPr lang="en-US"/>
              <a:t>Model Parameters</a:t>
            </a:r>
            <a:endParaRPr lang="en-HK"/>
          </a:p>
        </p:txBody>
      </p:sp>
      <p:sp>
        <p:nvSpPr>
          <p:cNvPr id="8" name="object 7">
            <a:extLst>
              <a:ext uri="{FF2B5EF4-FFF2-40B4-BE49-F238E27FC236}">
                <a16:creationId xmlns:a16="http://schemas.microsoft.com/office/drawing/2014/main" id="{1ED2E81B-BD87-DF4E-92AA-4F05B4FB0D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6</a:t>
            </a:fld>
            <a:endParaRPr lang="en-HK" sz="1800" spc="-25"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a:extLst>
              <a:ext uri="{FF2B5EF4-FFF2-40B4-BE49-F238E27FC236}">
                <a16:creationId xmlns:a16="http://schemas.microsoft.com/office/drawing/2014/main" id="{807C3DFD-3B09-4FDB-9F6B-A4490A367BEF}"/>
              </a:ext>
            </a:extLst>
          </p:cNvPr>
          <p:cNvPicPr>
            <a:picLocks noChangeAspect="1"/>
          </p:cNvPicPr>
          <p:nvPr/>
        </p:nvPicPr>
        <p:blipFill>
          <a:blip r:embed="rId3"/>
          <a:stretch>
            <a:fillRect/>
          </a:stretch>
        </p:blipFill>
        <p:spPr>
          <a:xfrm>
            <a:off x="661510" y="1219181"/>
            <a:ext cx="7706679" cy="4419637"/>
          </a:xfrm>
          <a:prstGeom prst="rect">
            <a:avLst/>
          </a:prstGeom>
        </p:spPr>
      </p:pic>
      <p:sp>
        <p:nvSpPr>
          <p:cNvPr id="3" name="Title 2">
            <a:extLst>
              <a:ext uri="{FF2B5EF4-FFF2-40B4-BE49-F238E27FC236}">
                <a16:creationId xmlns:a16="http://schemas.microsoft.com/office/drawing/2014/main" id="{757CD22B-7680-8EEB-66D1-3BB27943FEAD}"/>
              </a:ext>
            </a:extLst>
          </p:cNvPr>
          <p:cNvSpPr>
            <a:spLocks noGrp="1"/>
          </p:cNvSpPr>
          <p:nvPr>
            <p:ph type="title"/>
          </p:nvPr>
        </p:nvSpPr>
        <p:spPr/>
        <p:txBody>
          <a:bodyPr/>
          <a:lstStyle/>
          <a:p>
            <a:r>
              <a:rPr lang="en-US"/>
              <a:t>Matrix Formulation</a:t>
            </a:r>
            <a:endParaRPr lang="en-HK"/>
          </a:p>
        </p:txBody>
      </p:sp>
      <p:sp>
        <p:nvSpPr>
          <p:cNvPr id="5" name="object 7">
            <a:extLst>
              <a:ext uri="{FF2B5EF4-FFF2-40B4-BE49-F238E27FC236}">
                <a16:creationId xmlns:a16="http://schemas.microsoft.com/office/drawing/2014/main" id="{5457C9BC-8967-754A-1F1E-7B20E64B8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7</a:t>
            </a:fld>
            <a:endParaRPr lang="en-HK" sz="1800" spc="-25"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606582" y="1538605"/>
            <a:ext cx="5503544"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400" spc="-8" dirty="0">
                <a:latin typeface="Calibri"/>
                <a:cs typeface="Calibri"/>
              </a:rPr>
              <a:t>Re-writing update</a:t>
            </a:r>
            <a:r>
              <a:rPr sz="2400" spc="-11" dirty="0">
                <a:latin typeface="Calibri"/>
                <a:cs typeface="Calibri"/>
              </a:rPr>
              <a:t> </a:t>
            </a:r>
            <a:r>
              <a:rPr sz="2400" dirty="0">
                <a:latin typeface="Calibri"/>
                <a:cs typeface="Calibri"/>
              </a:rPr>
              <a:t>function in</a:t>
            </a:r>
            <a:r>
              <a:rPr sz="2400" spc="-4" dirty="0">
                <a:latin typeface="Calibri"/>
                <a:cs typeface="Calibri"/>
              </a:rPr>
              <a:t> matrix</a:t>
            </a:r>
            <a:r>
              <a:rPr sz="2400" spc="-8" dirty="0">
                <a:latin typeface="Calibri"/>
                <a:cs typeface="Calibri"/>
              </a:rPr>
              <a:t> </a:t>
            </a:r>
            <a:r>
              <a:rPr sz="2400" spc="-11" dirty="0">
                <a:latin typeface="Calibri"/>
                <a:cs typeface="Calibri"/>
              </a:rPr>
              <a:t>form:</a:t>
            </a:r>
            <a:endParaRPr sz="2400">
              <a:latin typeface="Calibri"/>
              <a:cs typeface="Calibri"/>
            </a:endParaRPr>
          </a:p>
        </p:txBody>
      </p:sp>
      <p:pic>
        <p:nvPicPr>
          <p:cNvPr id="29" name="图片 28">
            <a:extLst>
              <a:ext uri="{FF2B5EF4-FFF2-40B4-BE49-F238E27FC236}">
                <a16:creationId xmlns:a16="http://schemas.microsoft.com/office/drawing/2014/main" id="{D68EC1EE-E62F-432F-856C-3F9825C3DBF6}"/>
              </a:ext>
            </a:extLst>
          </p:cNvPr>
          <p:cNvPicPr>
            <a:picLocks noChangeAspect="1"/>
          </p:cNvPicPr>
          <p:nvPr/>
        </p:nvPicPr>
        <p:blipFill>
          <a:blip r:embed="rId3"/>
          <a:stretch>
            <a:fillRect/>
          </a:stretch>
        </p:blipFill>
        <p:spPr>
          <a:xfrm>
            <a:off x="632118" y="1252256"/>
            <a:ext cx="7452472" cy="4654113"/>
          </a:xfrm>
          <a:prstGeom prst="rect">
            <a:avLst/>
          </a:prstGeom>
        </p:spPr>
      </p:pic>
      <p:sp>
        <p:nvSpPr>
          <p:cNvPr id="5" name="Title 2">
            <a:extLst>
              <a:ext uri="{FF2B5EF4-FFF2-40B4-BE49-F238E27FC236}">
                <a16:creationId xmlns:a16="http://schemas.microsoft.com/office/drawing/2014/main" id="{4EFCB86A-4DBE-0CC9-6C2C-110EE8C8869F}"/>
              </a:ext>
            </a:extLst>
          </p:cNvPr>
          <p:cNvSpPr>
            <a:spLocks noGrp="1"/>
          </p:cNvSpPr>
          <p:nvPr>
            <p:ph type="title"/>
          </p:nvPr>
        </p:nvSpPr>
        <p:spPr>
          <a:xfrm>
            <a:off x="571500" y="260604"/>
            <a:ext cx="7886700" cy="707886"/>
          </a:xfrm>
        </p:spPr>
        <p:txBody>
          <a:bodyPr/>
          <a:lstStyle/>
          <a:p>
            <a:r>
              <a:rPr lang="en-US"/>
              <a:t>Matrix Formulation</a:t>
            </a:r>
            <a:endParaRPr lang="en-HK"/>
          </a:p>
        </p:txBody>
      </p:sp>
      <p:sp>
        <p:nvSpPr>
          <p:cNvPr id="6" name="object 7">
            <a:extLst>
              <a:ext uri="{FF2B5EF4-FFF2-40B4-BE49-F238E27FC236}">
                <a16:creationId xmlns:a16="http://schemas.microsoft.com/office/drawing/2014/main" id="{06B4F519-5FE6-0666-DC9A-3FE85EAB42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8</a:t>
            </a:fld>
            <a:endParaRPr lang="en-HK" sz="1800" spc="-25"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774A07D2-050A-1094-959E-95059A587BA8}"/>
              </a:ext>
            </a:extLst>
          </p:cNvPr>
          <p:cNvPicPr>
            <a:picLocks noChangeAspect="1"/>
          </p:cNvPicPr>
          <p:nvPr/>
        </p:nvPicPr>
        <p:blipFill>
          <a:blip r:embed="rId2"/>
          <a:stretch>
            <a:fillRect/>
          </a:stretch>
        </p:blipFill>
        <p:spPr>
          <a:xfrm>
            <a:off x="687130" y="3630100"/>
            <a:ext cx="3092857" cy="1828571"/>
          </a:xfrm>
          <a:prstGeom prst="rect">
            <a:avLst/>
          </a:prstGeom>
        </p:spPr>
      </p:pic>
      <p:pic>
        <p:nvPicPr>
          <p:cNvPr id="12" name="图片 11">
            <a:extLst>
              <a:ext uri="{FF2B5EF4-FFF2-40B4-BE49-F238E27FC236}">
                <a16:creationId xmlns:a16="http://schemas.microsoft.com/office/drawing/2014/main" id="{5CE787D2-01AB-0209-E82F-46F2C72B22C5}"/>
              </a:ext>
            </a:extLst>
          </p:cNvPr>
          <p:cNvPicPr>
            <a:picLocks noChangeAspect="1"/>
          </p:cNvPicPr>
          <p:nvPr/>
        </p:nvPicPr>
        <p:blipFill>
          <a:blip r:embed="rId3"/>
          <a:stretch>
            <a:fillRect/>
          </a:stretch>
        </p:blipFill>
        <p:spPr>
          <a:xfrm>
            <a:off x="4096813" y="4383994"/>
            <a:ext cx="3542857" cy="1092857"/>
          </a:xfrm>
          <a:prstGeom prst="rect">
            <a:avLst/>
          </a:prstGeom>
        </p:spPr>
      </p:pic>
      <p:sp>
        <p:nvSpPr>
          <p:cNvPr id="14" name="文本框 13">
            <a:extLst>
              <a:ext uri="{FF2B5EF4-FFF2-40B4-BE49-F238E27FC236}">
                <a16:creationId xmlns:a16="http://schemas.microsoft.com/office/drawing/2014/main" id="{3F27630D-CC96-7C6A-0E50-71E390EF7B3B}"/>
              </a:ext>
            </a:extLst>
          </p:cNvPr>
          <p:cNvSpPr txBox="1"/>
          <p:nvPr/>
        </p:nvSpPr>
        <p:spPr>
          <a:xfrm>
            <a:off x="964704" y="2510840"/>
            <a:ext cx="7492166" cy="954107"/>
          </a:xfrm>
          <a:prstGeom prst="rect">
            <a:avLst/>
          </a:prstGeom>
          <a:noFill/>
        </p:spPr>
        <p:txBody>
          <a:bodyPr wrap="square" rtlCol="0">
            <a:spAutoFit/>
          </a:bodyPr>
          <a:lstStyle/>
          <a:p>
            <a:r>
              <a:rPr lang="en-US" altLang="zh-CN" sz="2800" b="1">
                <a:solidFill>
                  <a:srgbClr val="000000"/>
                </a:solidFill>
                <a:latin typeface="Calibri" panose="020F0502020204030204" pitchFamily="34" charset="0"/>
                <a:cs typeface="Calibri" panose="020F0502020204030204" pitchFamily="34" charset="0"/>
              </a:rPr>
              <a:t>Compute </a:t>
            </a:r>
            <a:r>
              <a:rPr lang="en-US" altLang="zh-CN" sz="2800" b="1" dirty="0">
                <a:solidFill>
                  <a:srgbClr val="000000"/>
                </a:solidFill>
                <a:latin typeface="Calibri" panose="020F0502020204030204" pitchFamily="34" charset="0"/>
                <a:cs typeface="Calibri" panose="020F0502020204030204" pitchFamily="34" charset="0"/>
              </a:rPr>
              <a:t>the output of the first graph convolutional </a:t>
            </a:r>
            <a:r>
              <a:rPr lang="en-US" altLang="zh-CN" sz="2800" b="1">
                <a:solidFill>
                  <a:srgbClr val="000000"/>
                </a:solidFill>
                <a:latin typeface="Calibri" panose="020F0502020204030204" pitchFamily="34" charset="0"/>
                <a:cs typeface="Calibri" panose="020F0502020204030204" pitchFamily="34" charset="0"/>
              </a:rPr>
              <a:t>layer based </a:t>
            </a:r>
            <a:r>
              <a:rPr lang="en-US" altLang="zh-CN" sz="2800" b="1" dirty="0">
                <a:solidFill>
                  <a:srgbClr val="000000"/>
                </a:solidFill>
                <a:latin typeface="Calibri" panose="020F0502020204030204" pitchFamily="34" charset="0"/>
                <a:cs typeface="Calibri" panose="020F0502020204030204" pitchFamily="34" charset="0"/>
              </a:rPr>
              <a:t>on </a:t>
            </a:r>
            <a:r>
              <a:rPr lang="en-US" altLang="zh-CN" sz="2800" b="1">
                <a:solidFill>
                  <a:srgbClr val="000000"/>
                </a:solidFill>
                <a:latin typeface="Calibri" panose="020F0502020204030204" pitchFamily="34" charset="0"/>
                <a:cs typeface="Calibri" panose="020F0502020204030204" pitchFamily="34" charset="0"/>
              </a:rPr>
              <a:t>the above </a:t>
            </a:r>
            <a:r>
              <a:rPr lang="en-US" altLang="zh-CN" sz="2800" b="1" dirty="0">
                <a:solidFill>
                  <a:srgbClr val="000000"/>
                </a:solidFill>
                <a:latin typeface="Calibri" panose="020F0502020204030204" pitchFamily="34" charset="0"/>
                <a:cs typeface="Calibri" panose="020F0502020204030204" pitchFamily="34" charset="0"/>
              </a:rPr>
              <a:t>formula</a:t>
            </a:r>
            <a:endParaRPr lang="zh-CN" altLang="en-US" sz="2800" dirty="0">
              <a:latin typeface="Calibri" panose="020F0502020204030204" pitchFamily="34" charset="0"/>
              <a:cs typeface="Calibri" panose="020F0502020204030204" pitchFamily="34" charset="0"/>
            </a:endParaRPr>
          </a:p>
        </p:txBody>
      </p:sp>
      <p:sp>
        <p:nvSpPr>
          <p:cNvPr id="9" name="Title 2">
            <a:extLst>
              <a:ext uri="{FF2B5EF4-FFF2-40B4-BE49-F238E27FC236}">
                <a16:creationId xmlns:a16="http://schemas.microsoft.com/office/drawing/2014/main" id="{E237A295-8750-16F2-F0BF-CC3B2E193A2B}"/>
              </a:ext>
            </a:extLst>
          </p:cNvPr>
          <p:cNvSpPr>
            <a:spLocks noGrp="1"/>
          </p:cNvSpPr>
          <p:nvPr>
            <p:ph type="title"/>
          </p:nvPr>
        </p:nvSpPr>
        <p:spPr>
          <a:xfrm>
            <a:off x="571500" y="260604"/>
            <a:ext cx="7886700" cy="707886"/>
          </a:xfrm>
        </p:spPr>
        <p:txBody>
          <a:bodyPr/>
          <a:lstStyle/>
          <a:p>
            <a:r>
              <a:rPr lang="en-US"/>
              <a:t>Example</a:t>
            </a:r>
            <a:endParaRPr lang="en-HK"/>
          </a:p>
        </p:txBody>
      </p:sp>
      <p:sp>
        <p:nvSpPr>
          <p:cNvPr id="15" name="Rectangle 14">
            <a:extLst>
              <a:ext uri="{FF2B5EF4-FFF2-40B4-BE49-F238E27FC236}">
                <a16:creationId xmlns:a16="http://schemas.microsoft.com/office/drawing/2014/main" id="{E74E311E-F926-46B7-46CC-C6667AFD0FBB}"/>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Rectangle 16">
            <a:extLst>
              <a:ext uri="{FF2B5EF4-FFF2-40B4-BE49-F238E27FC236}">
                <a16:creationId xmlns:a16="http://schemas.microsoft.com/office/drawing/2014/main" id="{4E3EFAE5-210C-347D-0E08-58465FC454D3}"/>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18" name="图片 5">
            <a:extLst>
              <a:ext uri="{FF2B5EF4-FFF2-40B4-BE49-F238E27FC236}">
                <a16:creationId xmlns:a16="http://schemas.microsoft.com/office/drawing/2014/main" id="{5BF583DA-949F-2C22-29BC-A28E14C9261A}"/>
              </a:ext>
            </a:extLst>
          </p:cNvPr>
          <p:cNvPicPr>
            <a:picLocks noChangeAspect="1"/>
          </p:cNvPicPr>
          <p:nvPr/>
        </p:nvPicPr>
        <p:blipFill>
          <a:blip r:embed="rId4"/>
          <a:stretch>
            <a:fillRect/>
          </a:stretch>
        </p:blipFill>
        <p:spPr>
          <a:xfrm>
            <a:off x="4813838" y="354318"/>
            <a:ext cx="3303127" cy="1964902"/>
          </a:xfrm>
          <a:prstGeom prst="rect">
            <a:avLst/>
          </a:prstGeom>
        </p:spPr>
      </p:pic>
      <p:sp>
        <p:nvSpPr>
          <p:cNvPr id="19" name="Rectangle 18">
            <a:extLst>
              <a:ext uri="{FF2B5EF4-FFF2-40B4-BE49-F238E27FC236}">
                <a16:creationId xmlns:a16="http://schemas.microsoft.com/office/drawing/2014/main" id="{2A6106BF-3B4E-561C-9642-E3312CA527FB}"/>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C1A6ADCE-6EB4-9AAA-F95C-410BD57D0CA9}"/>
              </a:ext>
            </a:extLst>
          </p:cNvPr>
          <p:cNvPicPr>
            <a:picLocks noChangeAspect="1"/>
          </p:cNvPicPr>
          <p:nvPr/>
        </p:nvPicPr>
        <p:blipFill>
          <a:blip r:embed="rId5"/>
          <a:stretch>
            <a:fillRect/>
          </a:stretch>
        </p:blipFill>
        <p:spPr>
          <a:xfrm>
            <a:off x="988442" y="1430692"/>
            <a:ext cx="3269762" cy="358330"/>
          </a:xfrm>
          <a:prstGeom prst="rect">
            <a:avLst/>
          </a:prstGeom>
        </p:spPr>
      </p:pic>
      <p:sp>
        <p:nvSpPr>
          <p:cNvPr id="22" name="Rectangle 21">
            <a:extLst>
              <a:ext uri="{FF2B5EF4-FFF2-40B4-BE49-F238E27FC236}">
                <a16:creationId xmlns:a16="http://schemas.microsoft.com/office/drawing/2014/main" id="{0323694D-A450-AC39-A0E3-65697372C984}"/>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Rectangle 22">
            <a:extLst>
              <a:ext uri="{FF2B5EF4-FFF2-40B4-BE49-F238E27FC236}">
                <a16:creationId xmlns:a16="http://schemas.microsoft.com/office/drawing/2014/main" id="{40C7C641-C586-22DE-78E0-127080A7A455}"/>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4" name="object 7">
            <a:extLst>
              <a:ext uri="{FF2B5EF4-FFF2-40B4-BE49-F238E27FC236}">
                <a16:creationId xmlns:a16="http://schemas.microsoft.com/office/drawing/2014/main" id="{A46D1659-E2F5-F713-0C4A-0F8DFDB38D9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9</a:t>
            </a:fld>
            <a:endParaRPr lang="en-HK" sz="1800" spc="-25" dirty="0"/>
          </a:p>
        </p:txBody>
      </p:sp>
    </p:spTree>
    <p:extLst>
      <p:ext uri="{BB962C8B-B14F-4D97-AF65-F5344CB8AC3E}">
        <p14:creationId xmlns:p14="http://schemas.microsoft.com/office/powerpoint/2010/main" val="2504718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a:xfrm>
            <a:off x="571500" y="192146"/>
            <a:ext cx="7943850" cy="803274"/>
          </a:xfrm>
        </p:spPr>
        <p:txBody>
          <a:bodyPr/>
          <a:lstStyle/>
          <a:p>
            <a:r>
              <a:rPr lang="en-US" altLang="en-US" dirty="0"/>
              <a:t>Perceptron Learning</a:t>
            </a:r>
          </a:p>
        </p:txBody>
      </p:sp>
      <mc:AlternateContent xmlns:mc="http://schemas.openxmlformats.org/markup-compatibility/2006">
        <mc:Choice xmlns:a14="http://schemas.microsoft.com/office/drawing/2010/main" Requires="a14">
          <p:sp>
            <p:nvSpPr>
              <p:cNvPr id="1123331" name="Rectangle 3"/>
              <p:cNvSpPr>
                <a:spLocks noGrp="1" noChangeArrowheads="1"/>
              </p:cNvSpPr>
              <p:nvPr>
                <p:ph type="body" idx="1"/>
              </p:nvPr>
            </p:nvSpPr>
            <p:spPr/>
            <p:txBody>
              <a:bodyPr/>
              <a:lstStyle/>
              <a:p>
                <a14:m>
                  <m:oMath xmlns:m="http://schemas.openxmlformats.org/officeDocument/2006/math">
                    <m:acc>
                      <m:accPr>
                        <m:chr m:val="̂"/>
                        <m:ctrlPr>
                          <a:rPr lang="en-US" altLang="en-US" smtClean="0"/>
                        </m:ctrlPr>
                      </m:accPr>
                      <m:e>
                        <m:r>
                          <a:rPr lang="en-US" altLang="en-US" smtClean="0"/>
                          <m:t>𝑦</m:t>
                        </m:r>
                      </m:e>
                    </m:acc>
                    <m:r>
                      <a:rPr lang="en-US" altLang="en-US" smtClean="0"/>
                      <m:t>=</m:t>
                    </m:r>
                    <m:r>
                      <a:rPr lang="en-US" altLang="en-US" smtClean="0"/>
                      <m:t>𝑠𝑖𝑔𝑛</m:t>
                    </m:r>
                    <m:d>
                      <m:dPr>
                        <m:begChr m:val="["/>
                        <m:endChr m:val="]"/>
                        <m:ctrlPr>
                          <a:rPr lang="en-US" altLang="en-US" smtClean="0"/>
                        </m:ctrlPr>
                      </m:dPr>
                      <m:e>
                        <m:sSub>
                          <m:sSubPr>
                            <m:ctrlPr>
                              <a:rPr lang="en-US" altLang="en-US" smtClean="0"/>
                            </m:ctrlPr>
                          </m:sSubPr>
                          <m:e>
                            <m:r>
                              <a:rPr lang="en-US" altLang="en-US" smtClean="0"/>
                              <m:t>𝑤</m:t>
                            </m:r>
                          </m:e>
                          <m:sub>
                            <m:r>
                              <a:rPr lang="en-US" altLang="en-US" smtClean="0"/>
                              <m:t>𝑑</m:t>
                            </m:r>
                          </m:sub>
                        </m:sSub>
                        <m:sSub>
                          <m:sSubPr>
                            <m:ctrlPr>
                              <a:rPr lang="en-US" altLang="en-US" smtClean="0"/>
                            </m:ctrlPr>
                          </m:sSubPr>
                          <m:e>
                            <m:r>
                              <a:rPr lang="en-US" altLang="en-US" smtClean="0"/>
                              <m:t>𝑥</m:t>
                            </m:r>
                          </m:e>
                          <m:sub>
                            <m:r>
                              <a:rPr lang="en-US" altLang="en-US" smtClean="0"/>
                              <m:t>𝑑</m:t>
                            </m:r>
                          </m:sub>
                        </m:sSub>
                        <m:r>
                          <a:rPr lang="en-US" altLang="en-US" smtClean="0"/>
                          <m:t>+</m:t>
                        </m:r>
                        <m:sSub>
                          <m:sSubPr>
                            <m:ctrlPr>
                              <a:rPr lang="en-US" altLang="en-US" smtClean="0"/>
                            </m:ctrlPr>
                          </m:sSubPr>
                          <m:e>
                            <m:r>
                              <a:rPr lang="en-US" altLang="en-US" smtClean="0"/>
                              <m:t>𝑤</m:t>
                            </m:r>
                          </m:e>
                          <m:sub>
                            <m:r>
                              <a:rPr lang="en-US" altLang="en-US" smtClean="0"/>
                              <m:t>𝑑</m:t>
                            </m:r>
                            <m:r>
                              <a:rPr lang="en-US" altLang="en-US" smtClean="0"/>
                              <m:t>−</m:t>
                            </m:r>
                            <m:r>
                              <a:rPr lang="en-US" altLang="en-US" smtClean="0"/>
                              <m:t>1</m:t>
                            </m:r>
                          </m:sub>
                        </m:sSub>
                        <m:sSub>
                          <m:sSubPr>
                            <m:ctrlPr>
                              <a:rPr lang="en-US" altLang="en-US" smtClean="0"/>
                            </m:ctrlPr>
                          </m:sSubPr>
                          <m:e>
                            <m:r>
                              <a:rPr lang="en-US" altLang="en-US" smtClean="0"/>
                              <m:t>𝑥</m:t>
                            </m:r>
                          </m:e>
                          <m:sub>
                            <m:r>
                              <a:rPr lang="en-US" altLang="en-US" smtClean="0"/>
                              <m:t>𝑑</m:t>
                            </m:r>
                            <m:r>
                              <a:rPr lang="en-US" altLang="en-US" smtClean="0"/>
                              <m:t>−</m:t>
                            </m:r>
                            <m:r>
                              <a:rPr lang="en-US" altLang="en-US" smtClean="0"/>
                              <m:t>1</m:t>
                            </m:r>
                          </m:sub>
                        </m:sSub>
                        <m:r>
                          <a:rPr lang="en-US" altLang="en-US" smtClean="0"/>
                          <m:t>+…+</m:t>
                        </m:r>
                        <m:sSub>
                          <m:sSubPr>
                            <m:ctrlPr>
                              <a:rPr lang="en-US" altLang="en-US" smtClean="0"/>
                            </m:ctrlPr>
                          </m:sSubPr>
                          <m:e>
                            <m:r>
                              <a:rPr lang="en-US" altLang="en-US" smtClean="0"/>
                              <m:t>𝑤</m:t>
                            </m:r>
                          </m:e>
                          <m:sub>
                            <m:r>
                              <a:rPr lang="en-US" altLang="en-US" smtClean="0"/>
                              <m:t>1</m:t>
                            </m:r>
                          </m:sub>
                        </m:sSub>
                        <m:sSub>
                          <m:sSubPr>
                            <m:ctrlPr>
                              <a:rPr lang="en-US" altLang="en-US" smtClean="0"/>
                            </m:ctrlPr>
                          </m:sSubPr>
                          <m:e>
                            <m:r>
                              <a:rPr lang="en-US" altLang="en-US" smtClean="0"/>
                              <m:t>𝑥</m:t>
                            </m:r>
                          </m:e>
                          <m:sub>
                            <m:r>
                              <a:rPr lang="en-US" altLang="en-US" smtClean="0"/>
                              <m:t>1</m:t>
                            </m:r>
                          </m:sub>
                        </m:sSub>
                        <m:r>
                          <a:rPr lang="en-US" altLang="en-US" smtClean="0"/>
                          <m:t>+</m:t>
                        </m:r>
                        <m:sSub>
                          <m:sSubPr>
                            <m:ctrlPr>
                              <a:rPr lang="en-US" altLang="en-US" smtClean="0"/>
                            </m:ctrlPr>
                          </m:sSubPr>
                          <m:e>
                            <m:r>
                              <a:rPr lang="en-US" altLang="en-US" smtClean="0"/>
                              <m:t>𝑤</m:t>
                            </m:r>
                          </m:e>
                          <m:sub>
                            <m:r>
                              <a:rPr lang="en-US" altLang="en-US" smtClean="0"/>
                              <m:t>0</m:t>
                            </m:r>
                          </m:sub>
                        </m:sSub>
                        <m:sSub>
                          <m:sSubPr>
                            <m:ctrlPr>
                              <a:rPr lang="en-US" altLang="en-US" smtClean="0"/>
                            </m:ctrlPr>
                          </m:sSubPr>
                          <m:e>
                            <m:r>
                              <a:rPr lang="en-US" altLang="en-US" smtClean="0"/>
                              <m:t>𝑥</m:t>
                            </m:r>
                          </m:e>
                          <m:sub>
                            <m:r>
                              <a:rPr lang="en-US" altLang="en-US" smtClean="0"/>
                              <m:t>0</m:t>
                            </m:r>
                          </m:sub>
                        </m:sSub>
                      </m:e>
                    </m:d>
                    <m:r>
                      <a:rPr lang="en-US" altLang="en-US" smtClean="0"/>
                      <m:t>=</m:t>
                    </m:r>
                    <m:r>
                      <a:rPr lang="en-US" altLang="en-US" smtClean="0"/>
                      <m:t>𝑠𝑖𝑔𝑛</m:t>
                    </m:r>
                    <m:r>
                      <a:rPr lang="en-US" altLang="en-US" smtClean="0"/>
                      <m:t>(</m:t>
                    </m:r>
                    <m:r>
                      <a:rPr lang="en-US" altLang="en-US" smtClean="0"/>
                      <m:t>𝒘</m:t>
                    </m:r>
                    <m:r>
                      <a:rPr lang="en-US" altLang="en-US" smtClean="0"/>
                      <m:t>∙</m:t>
                    </m:r>
                    <m:r>
                      <a:rPr lang="en-US" altLang="en-US" smtClean="0"/>
                      <m:t>𝒅</m:t>
                    </m:r>
                    <m:r>
                      <a:rPr lang="en-US" altLang="en-US" smtClean="0"/>
                      <m:t>)</m:t>
                    </m:r>
                  </m:oMath>
                </a14:m>
                <a:r>
                  <a:rPr lang="en-US" altLang="en-US" dirty="0"/>
                  <a:t> where </a:t>
                </a:r>
                <a14:m>
                  <m:oMath xmlns:m="http://schemas.openxmlformats.org/officeDocument/2006/math">
                    <m:sSub>
                      <m:sSubPr>
                        <m:ctrlPr>
                          <a:rPr lang="en-US" altLang="en-US" smtClean="0"/>
                        </m:ctrlPr>
                      </m:sSubPr>
                      <m:e>
                        <m:r>
                          <a:rPr lang="en-US" altLang="en-US" smtClean="0"/>
                          <m:t>𝑤</m:t>
                        </m:r>
                      </m:e>
                      <m:sub>
                        <m:r>
                          <a:rPr lang="en-US" altLang="en-US" smtClean="0"/>
                          <m:t>0</m:t>
                        </m:r>
                      </m:sub>
                    </m:sSub>
                    <m:r>
                      <a:rPr lang="en-US" altLang="en-US" smtClean="0"/>
                      <m:t>=−</m:t>
                    </m:r>
                    <m:r>
                      <a:rPr lang="en-US" altLang="en-US" smtClean="0"/>
                      <m:t>𝑡</m:t>
                    </m:r>
                    <m:r>
                      <a:rPr lang="en-US" altLang="en-US" smtClean="0"/>
                      <m:t>, </m:t>
                    </m:r>
                    <m:sSub>
                      <m:sSubPr>
                        <m:ctrlPr>
                          <a:rPr lang="en-US" altLang="en-US" smtClean="0"/>
                        </m:ctrlPr>
                      </m:sSubPr>
                      <m:e>
                        <m:r>
                          <a:rPr lang="en-US" altLang="en-US" smtClean="0"/>
                          <m:t>𝑥</m:t>
                        </m:r>
                      </m:e>
                      <m:sub>
                        <m:r>
                          <a:rPr lang="en-US" altLang="en-US" smtClean="0"/>
                          <m:t>0</m:t>
                        </m:r>
                      </m:sub>
                    </m:sSub>
                    <m:r>
                      <a:rPr lang="en-US" altLang="en-US" smtClean="0"/>
                      <m:t>=</m:t>
                    </m:r>
                    <m:r>
                      <a:rPr lang="en-US" altLang="en-US" smtClean="0"/>
                      <m:t>1</m:t>
                    </m:r>
                  </m:oMath>
                </a14:m>
                <a:r>
                  <a:rPr lang="en-US" altLang="en-US" dirty="0"/>
                  <a:t>.</a:t>
                </a:r>
              </a:p>
              <a:p>
                <a14:m>
                  <m:oMath xmlns:m="http://schemas.openxmlformats.org/officeDocument/2006/math">
                    <m:r>
                      <a:rPr lang="en-US" altLang="en-US" smtClean="0"/>
                      <m:t>𝜆</m:t>
                    </m:r>
                  </m:oMath>
                </a14:m>
                <a:r>
                  <a:rPr lang="en-US" altLang="en-US" dirty="0"/>
                  <a:t> is a parameter known as the learning rate, and is between 0 and 1.</a:t>
                </a:r>
              </a:p>
            </p:txBody>
          </p:sp>
        </mc:Choice>
        <mc:Fallback>
          <p:sp>
            <p:nvSpPr>
              <p:cNvPr id="1123331" name="Rectangle 3"/>
              <p:cNvSpPr>
                <a:spLocks noGrp="1" noRot="1" noChangeAspect="1" noMove="1" noResize="1" noEditPoints="1" noAdjustHandles="1" noChangeArrowheads="1" noChangeShapeType="1" noTextEdit="1"/>
              </p:cNvSpPr>
              <p:nvPr>
                <p:ph type="body" idx="1"/>
              </p:nvPr>
            </p:nvSpPr>
            <p:spPr>
              <a:blipFill>
                <a:blip r:embed="rId3"/>
                <a:stretch>
                  <a:fillRect l="-2164" t="-2250" r="-2009"/>
                </a:stretch>
              </a:blipFill>
            </p:spPr>
            <p:txBody>
              <a:bodyPr/>
              <a:lstStyle/>
              <a:p>
                <a:r>
                  <a:rPr lang="en-HK">
                    <a:noFill/>
                  </a:rPr>
                  <a:t> </a:t>
                </a:r>
              </a:p>
            </p:txBody>
          </p:sp>
        </mc:Fallback>
      </mc:AlternateContent>
      <p:pic>
        <p:nvPicPr>
          <p:cNvPr id="1123332" name="Picture 4" descr="algo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800" y="2715022"/>
            <a:ext cx="7264400" cy="3761921"/>
          </a:xfrm>
          <a:prstGeom prst="rect">
            <a:avLst/>
          </a:prstGeom>
          <a:noFill/>
          <a:extLst>
            <a:ext uri="{909E8E84-426E-40DD-AFC4-6F175D3DCCD1}">
              <a14:hiddenFill xmlns:a14="http://schemas.microsoft.com/office/drawing/2010/main">
                <a:solidFill>
                  <a:srgbClr val="FFFFFF"/>
                </a:solidFill>
              </a14:hiddenFill>
            </a:ext>
          </a:extLst>
        </p:spPr>
      </p:pic>
      <p:sp>
        <p:nvSpPr>
          <p:cNvPr id="15" name="object 7">
            <a:extLst>
              <a:ext uri="{FF2B5EF4-FFF2-40B4-BE49-F238E27FC236}">
                <a16:creationId xmlns:a16="http://schemas.microsoft.com/office/drawing/2014/main" id="{BA750ABD-8648-AAAF-CCB0-A181CAE348B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a:t>
            </a:fld>
            <a:endParaRPr lang="en-HK" sz="1800" spc="-25" dirty="0"/>
          </a:p>
        </p:txBody>
      </p:sp>
    </p:spTree>
    <p:extLst>
      <p:ext uri="{BB962C8B-B14F-4D97-AF65-F5344CB8AC3E}">
        <p14:creationId xmlns:p14="http://schemas.microsoft.com/office/powerpoint/2010/main" val="30053606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367BA6C4-9E77-754E-1443-D084295A9DD6}"/>
              </a:ext>
            </a:extLst>
          </p:cNvPr>
          <p:cNvPicPr>
            <a:picLocks noChangeAspect="1"/>
          </p:cNvPicPr>
          <p:nvPr/>
        </p:nvPicPr>
        <p:blipFill>
          <a:blip r:embed="rId2"/>
          <a:stretch>
            <a:fillRect/>
          </a:stretch>
        </p:blipFill>
        <p:spPr>
          <a:xfrm>
            <a:off x="291802" y="3554151"/>
            <a:ext cx="2492028" cy="2353583"/>
          </a:xfrm>
          <a:prstGeom prst="rect">
            <a:avLst/>
          </a:prstGeom>
        </p:spPr>
      </p:pic>
      <p:sp>
        <p:nvSpPr>
          <p:cNvPr id="13" name="文本框 12">
            <a:extLst>
              <a:ext uri="{FF2B5EF4-FFF2-40B4-BE49-F238E27FC236}">
                <a16:creationId xmlns:a16="http://schemas.microsoft.com/office/drawing/2014/main" id="{84BC7AFB-8B3E-3066-19C0-C667AB424EA8}"/>
              </a:ext>
            </a:extLst>
          </p:cNvPr>
          <p:cNvSpPr txBox="1"/>
          <p:nvPr/>
        </p:nvSpPr>
        <p:spPr>
          <a:xfrm>
            <a:off x="274623" y="2921001"/>
            <a:ext cx="2492029"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Adjacent matrix A:</a:t>
            </a:r>
            <a:endParaRPr lang="zh-CN" altLang="en-US" sz="24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3034668" y="4422622"/>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smtClean="0">
                        <a:latin typeface="Cambria Math" panose="02040503050406030204" pitchFamily="18" charset="0"/>
                      </a:rPr>
                      <m:t>𝐴</m:t>
                    </m:r>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034668" y="4422622"/>
                <a:ext cx="3254829" cy="461665"/>
              </a:xfrm>
              <a:prstGeom prst="rect">
                <a:avLst/>
              </a:prstGeom>
              <a:blipFill>
                <a:blip r:embed="rId3"/>
                <a:stretch>
                  <a:fillRect l="-2996"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4"/>
          <a:stretch>
            <a:fillRect/>
          </a:stretch>
        </p:blipFill>
        <p:spPr>
          <a:xfrm>
            <a:off x="3123526" y="4886036"/>
            <a:ext cx="5527166" cy="1194527"/>
          </a:xfrm>
          <a:prstGeom prst="rect">
            <a:avLst/>
          </a:prstGeom>
        </p:spPr>
      </p:pic>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04A35D3D-32EC-9ECC-91B8-143D4E9C9A9C}"/>
                  </a:ext>
                </a:extLst>
              </p:cNvPr>
              <p:cNvSpPr txBox="1"/>
              <p:nvPr/>
            </p:nvSpPr>
            <p:spPr>
              <a:xfrm>
                <a:off x="2944585" y="2441488"/>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p:sp>
            <p:nvSpPr>
              <p:cNvPr id="20" name="文本框 19">
                <a:extLst>
                  <a:ext uri="{FF2B5EF4-FFF2-40B4-BE49-F238E27FC236}">
                    <a16:creationId xmlns:a16="http://schemas.microsoft.com/office/drawing/2014/main" id="{04A35D3D-32EC-9ECC-91B8-143D4E9C9A9C}"/>
                  </a:ext>
                </a:extLst>
              </p:cNvPr>
              <p:cNvSpPr txBox="1">
                <a:spLocks noRot="1" noChangeAspect="1" noMove="1" noResize="1" noEditPoints="1" noAdjustHandles="1" noChangeArrowheads="1" noChangeShapeType="1" noTextEdit="1"/>
              </p:cNvSpPr>
              <p:nvPr/>
            </p:nvSpPr>
            <p:spPr>
              <a:xfrm>
                <a:off x="2944585" y="2441488"/>
                <a:ext cx="3254829" cy="461665"/>
              </a:xfrm>
              <a:prstGeom prst="rect">
                <a:avLst/>
              </a:prstGeom>
              <a:blipFill>
                <a:blip r:embed="rId5"/>
                <a:stretch>
                  <a:fillRect l="-2809" t="-10667" b="-30667"/>
                </a:stretch>
              </a:blipFill>
            </p:spPr>
            <p:txBody>
              <a:bodyPr/>
              <a:lstStyle/>
              <a:p>
                <a:r>
                  <a:rPr lang="en-HK">
                    <a:noFill/>
                  </a:rPr>
                  <a:t> </a:t>
                </a:r>
              </a:p>
            </p:txBody>
          </p:sp>
        </mc:Fallback>
      </mc:AlternateContent>
      <p:pic>
        <p:nvPicPr>
          <p:cNvPr id="21" name="图片 20">
            <a:extLst>
              <a:ext uri="{FF2B5EF4-FFF2-40B4-BE49-F238E27FC236}">
                <a16:creationId xmlns:a16="http://schemas.microsoft.com/office/drawing/2014/main" id="{6679BBFA-C776-6592-ADF3-3659FBBBC78F}"/>
              </a:ext>
            </a:extLst>
          </p:cNvPr>
          <p:cNvPicPr>
            <a:picLocks noChangeAspect="1"/>
          </p:cNvPicPr>
          <p:nvPr/>
        </p:nvPicPr>
        <p:blipFill>
          <a:blip r:embed="rId6"/>
          <a:stretch>
            <a:fillRect/>
          </a:stretch>
        </p:blipFill>
        <p:spPr>
          <a:xfrm>
            <a:off x="3048023" y="2956889"/>
            <a:ext cx="5804175" cy="1194527"/>
          </a:xfrm>
          <a:prstGeom prst="rect">
            <a:avLst/>
          </a:prstGeom>
        </p:spPr>
      </p:pic>
      <p:sp>
        <p:nvSpPr>
          <p:cNvPr id="16" name="Rectangle 15">
            <a:extLst>
              <a:ext uri="{FF2B5EF4-FFF2-40B4-BE49-F238E27FC236}">
                <a16:creationId xmlns:a16="http://schemas.microsoft.com/office/drawing/2014/main" id="{4005377F-2489-7297-6197-25C5E1FFC134}"/>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Title 2">
            <a:extLst>
              <a:ext uri="{FF2B5EF4-FFF2-40B4-BE49-F238E27FC236}">
                <a16:creationId xmlns:a16="http://schemas.microsoft.com/office/drawing/2014/main" id="{E3DCCC83-4DC2-8E7F-6E03-F2ADFE18287C}"/>
              </a:ext>
            </a:extLst>
          </p:cNvPr>
          <p:cNvSpPr>
            <a:spLocks noGrp="1"/>
          </p:cNvSpPr>
          <p:nvPr>
            <p:ph type="title"/>
          </p:nvPr>
        </p:nvSpPr>
        <p:spPr>
          <a:xfrm>
            <a:off x="571500" y="260604"/>
            <a:ext cx="7886700" cy="707886"/>
          </a:xfrm>
        </p:spPr>
        <p:txBody>
          <a:bodyPr/>
          <a:lstStyle/>
          <a:p>
            <a:r>
              <a:rPr lang="en-US"/>
              <a:t>Example</a:t>
            </a:r>
            <a:endParaRPr lang="en-HK"/>
          </a:p>
        </p:txBody>
      </p:sp>
      <p:sp>
        <p:nvSpPr>
          <p:cNvPr id="23" name="Rectangle 22">
            <a:extLst>
              <a:ext uri="{FF2B5EF4-FFF2-40B4-BE49-F238E27FC236}">
                <a16:creationId xmlns:a16="http://schemas.microsoft.com/office/drawing/2014/main" id="{7119C2C2-D2EF-4E0E-022B-E1FD8275F4FF}"/>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4" name="图片 5">
            <a:extLst>
              <a:ext uri="{FF2B5EF4-FFF2-40B4-BE49-F238E27FC236}">
                <a16:creationId xmlns:a16="http://schemas.microsoft.com/office/drawing/2014/main" id="{A855755D-9793-4719-468E-9BDC4C0200EA}"/>
              </a:ext>
            </a:extLst>
          </p:cNvPr>
          <p:cNvPicPr>
            <a:picLocks noChangeAspect="1"/>
          </p:cNvPicPr>
          <p:nvPr/>
        </p:nvPicPr>
        <p:blipFill>
          <a:blip r:embed="rId7"/>
          <a:stretch>
            <a:fillRect/>
          </a:stretch>
        </p:blipFill>
        <p:spPr>
          <a:xfrm>
            <a:off x="4813838" y="354318"/>
            <a:ext cx="3303127" cy="1964902"/>
          </a:xfrm>
          <a:prstGeom prst="rect">
            <a:avLst/>
          </a:prstGeom>
        </p:spPr>
      </p:pic>
      <p:sp>
        <p:nvSpPr>
          <p:cNvPr id="25" name="Rectangle 24">
            <a:extLst>
              <a:ext uri="{FF2B5EF4-FFF2-40B4-BE49-F238E27FC236}">
                <a16:creationId xmlns:a16="http://schemas.microsoft.com/office/drawing/2014/main" id="{23AF340A-430C-56D8-FC99-FBFFAD605968}"/>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6" name="图片 15">
            <a:extLst>
              <a:ext uri="{FF2B5EF4-FFF2-40B4-BE49-F238E27FC236}">
                <a16:creationId xmlns:a16="http://schemas.microsoft.com/office/drawing/2014/main" id="{8160777F-5438-F6E2-312A-033BBFE73C48}"/>
              </a:ext>
            </a:extLst>
          </p:cNvPr>
          <p:cNvPicPr>
            <a:picLocks noChangeAspect="1"/>
          </p:cNvPicPr>
          <p:nvPr/>
        </p:nvPicPr>
        <p:blipFill>
          <a:blip r:embed="rId8"/>
          <a:stretch>
            <a:fillRect/>
          </a:stretch>
        </p:blipFill>
        <p:spPr>
          <a:xfrm>
            <a:off x="988442" y="1430692"/>
            <a:ext cx="3269762" cy="358330"/>
          </a:xfrm>
          <a:prstGeom prst="rect">
            <a:avLst/>
          </a:prstGeom>
        </p:spPr>
      </p:pic>
      <p:sp>
        <p:nvSpPr>
          <p:cNvPr id="27" name="椭圆 2">
            <a:extLst>
              <a:ext uri="{FF2B5EF4-FFF2-40B4-BE49-F238E27FC236}">
                <a16:creationId xmlns:a16="http://schemas.microsoft.com/office/drawing/2014/main" id="{3963D738-3294-290B-4C22-5B3931F1A619}"/>
              </a:ext>
            </a:extLst>
          </p:cNvPr>
          <p:cNvSpPr/>
          <p:nvPr/>
        </p:nvSpPr>
        <p:spPr>
          <a:xfrm>
            <a:off x="2174949" y="1373483"/>
            <a:ext cx="263027"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Rectangle 27">
            <a:extLst>
              <a:ext uri="{FF2B5EF4-FFF2-40B4-BE49-F238E27FC236}">
                <a16:creationId xmlns:a16="http://schemas.microsoft.com/office/drawing/2014/main" id="{9214E6E0-33AD-52C5-B972-ED9ED1D4F153}"/>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9" name="Rectangle 28">
            <a:extLst>
              <a:ext uri="{FF2B5EF4-FFF2-40B4-BE49-F238E27FC236}">
                <a16:creationId xmlns:a16="http://schemas.microsoft.com/office/drawing/2014/main" id="{33906CD1-2161-8EE2-504E-CB83AE6A6DD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0" name="object 7">
            <a:extLst>
              <a:ext uri="{FF2B5EF4-FFF2-40B4-BE49-F238E27FC236}">
                <a16:creationId xmlns:a16="http://schemas.microsoft.com/office/drawing/2014/main" id="{B3E80962-60B4-39CB-8583-077E3CCB6C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0</a:t>
            </a:fld>
            <a:endParaRPr lang="en-HK" sz="1800" spc="-25" dirty="0"/>
          </a:p>
        </p:txBody>
      </p:sp>
    </p:spTree>
    <p:extLst>
      <p:ext uri="{BB962C8B-B14F-4D97-AF65-F5344CB8AC3E}">
        <p14:creationId xmlns:p14="http://schemas.microsoft.com/office/powerpoint/2010/main" val="34951878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3524394" y="2531560"/>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524394" y="2531560"/>
                <a:ext cx="3254829" cy="461665"/>
              </a:xfrm>
              <a:prstGeom prst="rect">
                <a:avLst/>
              </a:prstGeom>
              <a:blipFill>
                <a:blip r:embed="rId2"/>
                <a:stretch>
                  <a:fillRect l="-2809"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3"/>
          <a:stretch>
            <a:fillRect/>
          </a:stretch>
        </p:blipFill>
        <p:spPr>
          <a:xfrm>
            <a:off x="3524394" y="2993225"/>
            <a:ext cx="5302481" cy="1145968"/>
          </a:xfrm>
          <a:prstGeom prst="rect">
            <a:avLst/>
          </a:prstGeom>
        </p:spPr>
      </p:pic>
      <p:pic>
        <p:nvPicPr>
          <p:cNvPr id="23" name="图片 22">
            <a:extLst>
              <a:ext uri="{FF2B5EF4-FFF2-40B4-BE49-F238E27FC236}">
                <a16:creationId xmlns:a16="http://schemas.microsoft.com/office/drawing/2014/main" id="{0BADD5E9-D1BB-837B-2679-653EB389E1D3}"/>
              </a:ext>
            </a:extLst>
          </p:cNvPr>
          <p:cNvPicPr>
            <a:picLocks noChangeAspect="1"/>
          </p:cNvPicPr>
          <p:nvPr/>
        </p:nvPicPr>
        <p:blipFill>
          <a:blip r:embed="rId4"/>
          <a:stretch>
            <a:fillRect/>
          </a:stretch>
        </p:blipFill>
        <p:spPr>
          <a:xfrm>
            <a:off x="0" y="2918011"/>
            <a:ext cx="3315929" cy="2075754"/>
          </a:xfrm>
          <a:prstGeom prst="rect">
            <a:avLst/>
          </a:prstGeom>
        </p:spPr>
      </p:pic>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752B4CD2-9A33-088D-7A7F-3BB4419DC0FE}"/>
                  </a:ext>
                </a:extLst>
              </p:cNvPr>
              <p:cNvSpPr txBox="1"/>
              <p:nvPr/>
            </p:nvSpPr>
            <p:spPr>
              <a:xfrm>
                <a:off x="3524394" y="4301158"/>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24" name="文本框 23">
                <a:extLst>
                  <a:ext uri="{FF2B5EF4-FFF2-40B4-BE49-F238E27FC236}">
                    <a16:creationId xmlns:a16="http://schemas.microsoft.com/office/drawing/2014/main" id="{752B4CD2-9A33-088D-7A7F-3BB4419DC0FE}"/>
                  </a:ext>
                </a:extLst>
              </p:cNvPr>
              <p:cNvSpPr txBox="1">
                <a:spLocks noRot="1" noChangeAspect="1" noMove="1" noResize="1" noEditPoints="1" noAdjustHandles="1" noChangeArrowheads="1" noChangeShapeType="1" noTextEdit="1"/>
              </p:cNvSpPr>
              <p:nvPr/>
            </p:nvSpPr>
            <p:spPr>
              <a:xfrm>
                <a:off x="3524394" y="4301158"/>
                <a:ext cx="3254829" cy="461665"/>
              </a:xfrm>
              <a:prstGeom prst="rect">
                <a:avLst/>
              </a:prstGeom>
              <a:blipFill>
                <a:blip r:embed="rId5"/>
                <a:stretch>
                  <a:fillRect l="-2809" t="-10667" b="-30667"/>
                </a:stretch>
              </a:blipFill>
            </p:spPr>
            <p:txBody>
              <a:bodyPr/>
              <a:lstStyle/>
              <a:p>
                <a:r>
                  <a:rPr lang="en-HK">
                    <a:noFill/>
                  </a:rPr>
                  <a:t> </a:t>
                </a:r>
              </a:p>
            </p:txBody>
          </p:sp>
        </mc:Fallback>
      </mc:AlternateContent>
      <p:pic>
        <p:nvPicPr>
          <p:cNvPr id="27" name="图片 26">
            <a:extLst>
              <a:ext uri="{FF2B5EF4-FFF2-40B4-BE49-F238E27FC236}">
                <a16:creationId xmlns:a16="http://schemas.microsoft.com/office/drawing/2014/main" id="{B9AFB423-F1F7-A04D-D695-FC5E466CA6D3}"/>
              </a:ext>
            </a:extLst>
          </p:cNvPr>
          <p:cNvPicPr>
            <a:picLocks noChangeAspect="1"/>
          </p:cNvPicPr>
          <p:nvPr/>
        </p:nvPicPr>
        <p:blipFill>
          <a:blip r:embed="rId6"/>
          <a:stretch>
            <a:fillRect/>
          </a:stretch>
        </p:blipFill>
        <p:spPr>
          <a:xfrm>
            <a:off x="3524394" y="4813198"/>
            <a:ext cx="4648053" cy="1690202"/>
          </a:xfrm>
          <a:prstGeom prst="rect">
            <a:avLst/>
          </a:prstGeom>
        </p:spPr>
      </p:pic>
      <p:sp>
        <p:nvSpPr>
          <p:cNvPr id="12" name="Rectangle 11">
            <a:extLst>
              <a:ext uri="{FF2B5EF4-FFF2-40B4-BE49-F238E27FC236}">
                <a16:creationId xmlns:a16="http://schemas.microsoft.com/office/drawing/2014/main" id="{B8F9DB65-7D31-F2B9-7AAA-6BD462285182}"/>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7A78B89C-761C-DFA1-3CB1-5C0A8D845CC7}"/>
              </a:ext>
            </a:extLst>
          </p:cNvPr>
          <p:cNvSpPr>
            <a:spLocks noGrp="1"/>
          </p:cNvSpPr>
          <p:nvPr>
            <p:ph type="title"/>
          </p:nvPr>
        </p:nvSpPr>
        <p:spPr>
          <a:xfrm>
            <a:off x="571500" y="260604"/>
            <a:ext cx="7886700" cy="707886"/>
          </a:xfrm>
        </p:spPr>
        <p:txBody>
          <a:bodyPr/>
          <a:lstStyle/>
          <a:p>
            <a:r>
              <a:rPr lang="en-US"/>
              <a:t>Example</a:t>
            </a:r>
            <a:endParaRPr lang="en-HK"/>
          </a:p>
        </p:txBody>
      </p:sp>
      <p:pic>
        <p:nvPicPr>
          <p:cNvPr id="26" name="图片 15">
            <a:extLst>
              <a:ext uri="{FF2B5EF4-FFF2-40B4-BE49-F238E27FC236}">
                <a16:creationId xmlns:a16="http://schemas.microsoft.com/office/drawing/2014/main" id="{CFC86E76-F621-A96E-AEF1-70C15D054667}"/>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9" name="椭圆 2">
            <a:extLst>
              <a:ext uri="{FF2B5EF4-FFF2-40B4-BE49-F238E27FC236}">
                <a16:creationId xmlns:a16="http://schemas.microsoft.com/office/drawing/2014/main" id="{77F7FBFD-B2DA-406D-F3AB-5B5827482E77}"/>
              </a:ext>
            </a:extLst>
          </p:cNvPr>
          <p:cNvSpPr/>
          <p:nvPr/>
        </p:nvSpPr>
        <p:spPr>
          <a:xfrm>
            <a:off x="2174949" y="1373483"/>
            <a:ext cx="415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Rectangle 29">
            <a:extLst>
              <a:ext uri="{FF2B5EF4-FFF2-40B4-BE49-F238E27FC236}">
                <a16:creationId xmlns:a16="http://schemas.microsoft.com/office/drawing/2014/main" id="{14F76C3C-CB5D-7FB9-2A36-45492782EA63}"/>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31" name="图片 5">
            <a:extLst>
              <a:ext uri="{FF2B5EF4-FFF2-40B4-BE49-F238E27FC236}">
                <a16:creationId xmlns:a16="http://schemas.microsoft.com/office/drawing/2014/main" id="{6212D995-A9D9-5A94-03EC-FF26B48B375A}"/>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40" name="TextBox 39">
                <a:extLst>
                  <a:ext uri="{FF2B5EF4-FFF2-40B4-BE49-F238E27FC236}">
                    <a16:creationId xmlns:a16="http://schemas.microsoft.com/office/drawing/2014/main" id="{A07D612E-F22D-CC0D-B83F-BE4DC57FE4A1}"/>
                  </a:ext>
                </a:extLst>
              </p:cNvPr>
              <p:cNvSpPr txBox="1"/>
              <p:nvPr/>
            </p:nvSpPr>
            <p:spPr>
              <a:xfrm>
                <a:off x="482600" y="2531560"/>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40" name="TextBox 39">
                <a:extLst>
                  <a:ext uri="{FF2B5EF4-FFF2-40B4-BE49-F238E27FC236}">
                    <a16:creationId xmlns:a16="http://schemas.microsoft.com/office/drawing/2014/main" id="{A07D612E-F22D-CC0D-B83F-BE4DC57FE4A1}"/>
                  </a:ext>
                </a:extLst>
              </p:cNvPr>
              <p:cNvSpPr txBox="1">
                <a:spLocks noRot="1" noChangeAspect="1" noMove="1" noResize="1" noEditPoints="1" noAdjustHandles="1" noChangeArrowheads="1" noChangeShapeType="1" noTextEdit="1"/>
              </p:cNvSpPr>
              <p:nvPr/>
            </p:nvSpPr>
            <p:spPr>
              <a:xfrm>
                <a:off x="482600" y="2531560"/>
                <a:ext cx="4572000" cy="461665"/>
              </a:xfrm>
              <a:prstGeom prst="rect">
                <a:avLst/>
              </a:prstGeom>
              <a:blipFill>
                <a:blip r:embed="rId9"/>
                <a:stretch>
                  <a:fillRect l="-2000" t="-10526" b="-28947"/>
                </a:stretch>
              </a:blipFill>
            </p:spPr>
            <p:txBody>
              <a:bodyPr/>
              <a:lstStyle/>
              <a:p>
                <a:r>
                  <a:rPr lang="en-HK">
                    <a:noFill/>
                  </a:rPr>
                  <a:t> </a:t>
                </a:r>
              </a:p>
            </p:txBody>
          </p:sp>
        </mc:Fallback>
      </mc:AlternateContent>
      <p:sp>
        <p:nvSpPr>
          <p:cNvPr id="41" name="Rectangle 40">
            <a:extLst>
              <a:ext uri="{FF2B5EF4-FFF2-40B4-BE49-F238E27FC236}">
                <a16:creationId xmlns:a16="http://schemas.microsoft.com/office/drawing/2014/main" id="{4CD791AB-B837-3D13-C17A-95B372FC95D5}"/>
              </a:ext>
            </a:extLst>
          </p:cNvPr>
          <p:cNvSpPr/>
          <p:nvPr/>
        </p:nvSpPr>
        <p:spPr>
          <a:xfrm>
            <a:off x="0" y="3783032"/>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44" name="object 7">
            <a:extLst>
              <a:ext uri="{FF2B5EF4-FFF2-40B4-BE49-F238E27FC236}">
                <a16:creationId xmlns:a16="http://schemas.microsoft.com/office/drawing/2014/main" id="{9E05CF28-9F02-13F6-E39D-CBF0363644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1</a:t>
            </a:fld>
            <a:endParaRPr lang="en-HK" sz="1800" spc="-25" dirty="0"/>
          </a:p>
        </p:txBody>
      </p:sp>
    </p:spTree>
    <p:extLst>
      <p:ext uri="{BB962C8B-B14F-4D97-AF65-F5344CB8AC3E}">
        <p14:creationId xmlns:p14="http://schemas.microsoft.com/office/powerpoint/2010/main" val="40504058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3" name="文本框 12">
                <a:extLst>
                  <a:ext uri="{FF2B5EF4-FFF2-40B4-BE49-F238E27FC236}">
                    <a16:creationId xmlns:a16="http://schemas.microsoft.com/office/drawing/2014/main" id="{84BC7AFB-8B3E-3066-19C0-C667AB424EA8}"/>
                  </a:ext>
                </a:extLst>
              </p:cNvPr>
              <p:cNvSpPr txBox="1"/>
              <p:nvPr/>
            </p:nvSpPr>
            <p:spPr>
              <a:xfrm>
                <a:off x="571500" y="2346997"/>
                <a:ext cx="2182713"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3" name="文本框 12">
                <a:extLst>
                  <a:ext uri="{FF2B5EF4-FFF2-40B4-BE49-F238E27FC236}">
                    <a16:creationId xmlns:a16="http://schemas.microsoft.com/office/drawing/2014/main" id="{84BC7AFB-8B3E-3066-19C0-C667AB424EA8}"/>
                  </a:ext>
                </a:extLst>
              </p:cNvPr>
              <p:cNvSpPr txBox="1">
                <a:spLocks noRot="1" noChangeAspect="1" noMove="1" noResize="1" noEditPoints="1" noAdjustHandles="1" noChangeArrowheads="1" noChangeShapeType="1" noTextEdit="1"/>
              </p:cNvSpPr>
              <p:nvPr/>
            </p:nvSpPr>
            <p:spPr>
              <a:xfrm>
                <a:off x="571500" y="2346997"/>
                <a:ext cx="2182713" cy="461665"/>
              </a:xfrm>
              <a:prstGeom prst="rect">
                <a:avLst/>
              </a:prstGeom>
              <a:blipFill>
                <a:blip r:embed="rId2"/>
                <a:stretch>
                  <a:fillRect l="-4469" t="-10526" r="-3352" b="-28947"/>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4080141" y="4600785"/>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080141" y="4600785"/>
                <a:ext cx="3254829" cy="461665"/>
              </a:xfrm>
              <a:prstGeom prst="rect">
                <a:avLst/>
              </a:prstGeom>
              <a:blipFill>
                <a:blip r:embed="rId3"/>
                <a:stretch>
                  <a:fillRect l="-2809" t="-10667" b="-3066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9EBB8B53-659F-948A-4DCC-D05E2753D9A6}"/>
              </a:ext>
            </a:extLst>
          </p:cNvPr>
          <p:cNvPicPr>
            <a:picLocks noChangeAspect="1"/>
          </p:cNvPicPr>
          <p:nvPr/>
        </p:nvPicPr>
        <p:blipFill rotWithShape="1">
          <a:blip r:embed="rId4"/>
          <a:srcRect l="34203"/>
          <a:stretch/>
        </p:blipFill>
        <p:spPr>
          <a:xfrm>
            <a:off x="4330164" y="2850417"/>
            <a:ext cx="1647880" cy="1561092"/>
          </a:xfrm>
          <a:prstGeom prst="rect">
            <a:avLst/>
          </a:prstGeom>
        </p:spPr>
      </p:pic>
      <p:pic>
        <p:nvPicPr>
          <p:cNvPr id="7" name="图片 6">
            <a:extLst>
              <a:ext uri="{FF2B5EF4-FFF2-40B4-BE49-F238E27FC236}">
                <a16:creationId xmlns:a16="http://schemas.microsoft.com/office/drawing/2014/main" id="{F89BBB66-96B8-AC0A-1456-61D9DF52D5D4}"/>
              </a:ext>
            </a:extLst>
          </p:cNvPr>
          <p:cNvPicPr>
            <a:picLocks noChangeAspect="1"/>
          </p:cNvPicPr>
          <p:nvPr/>
        </p:nvPicPr>
        <p:blipFill>
          <a:blip r:embed="rId5"/>
          <a:stretch>
            <a:fillRect/>
          </a:stretch>
        </p:blipFill>
        <p:spPr>
          <a:xfrm>
            <a:off x="4067137" y="5025760"/>
            <a:ext cx="4633649" cy="1660485"/>
          </a:xfrm>
          <a:prstGeom prst="rect">
            <a:avLst/>
          </a:prstGeom>
        </p:spPr>
      </p:pic>
      <p:pic>
        <p:nvPicPr>
          <p:cNvPr id="16" name="图片 15">
            <a:extLst>
              <a:ext uri="{FF2B5EF4-FFF2-40B4-BE49-F238E27FC236}">
                <a16:creationId xmlns:a16="http://schemas.microsoft.com/office/drawing/2014/main" id="{C8FBBD2B-C025-C464-7D3F-0256AAA3EBC4}"/>
              </a:ext>
            </a:extLst>
          </p:cNvPr>
          <p:cNvPicPr>
            <a:picLocks noChangeAspect="1"/>
          </p:cNvPicPr>
          <p:nvPr/>
        </p:nvPicPr>
        <p:blipFill>
          <a:blip r:embed="rId6"/>
          <a:stretch>
            <a:fillRect/>
          </a:stretch>
        </p:blipFill>
        <p:spPr>
          <a:xfrm>
            <a:off x="581847" y="2888424"/>
            <a:ext cx="3443641" cy="1561185"/>
          </a:xfrm>
          <a:prstGeom prst="rect">
            <a:avLst/>
          </a:prstGeom>
        </p:spPr>
      </p:pic>
      <p:sp>
        <p:nvSpPr>
          <p:cNvPr id="11" name="Rectangle 10">
            <a:extLst>
              <a:ext uri="{FF2B5EF4-FFF2-40B4-BE49-F238E27FC236}">
                <a16:creationId xmlns:a16="http://schemas.microsoft.com/office/drawing/2014/main" id="{FC1A7D98-8C6F-D899-34BC-E8045CF940B3}"/>
              </a:ext>
            </a:extLst>
          </p:cNvPr>
          <p:cNvSpPr/>
          <p:nvPr/>
        </p:nvSpPr>
        <p:spPr>
          <a:xfrm>
            <a:off x="4761232" y="221631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90B534C6-C90F-5729-BFAB-ABF3976CFBDD}"/>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Rectangle 18">
            <a:extLst>
              <a:ext uri="{FF2B5EF4-FFF2-40B4-BE49-F238E27FC236}">
                <a16:creationId xmlns:a16="http://schemas.microsoft.com/office/drawing/2014/main" id="{EC9D086C-F967-BA9B-24A5-3C65A94D6F50}"/>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E89CC2E2-971B-AEEC-DDC9-2504139ADB3B}"/>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1" name="椭圆 2">
            <a:extLst>
              <a:ext uri="{FF2B5EF4-FFF2-40B4-BE49-F238E27FC236}">
                <a16:creationId xmlns:a16="http://schemas.microsoft.com/office/drawing/2014/main" id="{CA358ED6-2E09-66CE-0F58-27F40A671458}"/>
              </a:ext>
            </a:extLst>
          </p:cNvPr>
          <p:cNvSpPr/>
          <p:nvPr/>
        </p:nvSpPr>
        <p:spPr>
          <a:xfrm>
            <a:off x="2174949" y="1373483"/>
            <a:ext cx="1050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Rectangle 21">
            <a:extLst>
              <a:ext uri="{FF2B5EF4-FFF2-40B4-BE49-F238E27FC236}">
                <a16:creationId xmlns:a16="http://schemas.microsoft.com/office/drawing/2014/main" id="{41F44699-A20E-B55C-8B3E-9C8FF79EDEF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3" name="图片 5">
            <a:extLst>
              <a:ext uri="{FF2B5EF4-FFF2-40B4-BE49-F238E27FC236}">
                <a16:creationId xmlns:a16="http://schemas.microsoft.com/office/drawing/2014/main" id="{4B5BE553-AEFB-382C-436E-8CBB61798565}"/>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24" name="TextBox 23">
                <a:extLst>
                  <a:ext uri="{FF2B5EF4-FFF2-40B4-BE49-F238E27FC236}">
                    <a16:creationId xmlns:a16="http://schemas.microsoft.com/office/drawing/2014/main" id="{D0067F68-D5E6-A218-2D81-D4BAE9D7D8AC}"/>
                  </a:ext>
                </a:extLst>
              </p:cNvPr>
              <p:cNvSpPr txBox="1"/>
              <p:nvPr/>
            </p:nvSpPr>
            <p:spPr>
              <a:xfrm>
                <a:off x="4330164" y="2430308"/>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𝑊</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4" name="TextBox 23">
                <a:extLst>
                  <a:ext uri="{FF2B5EF4-FFF2-40B4-BE49-F238E27FC236}">
                    <a16:creationId xmlns:a16="http://schemas.microsoft.com/office/drawing/2014/main" id="{D0067F68-D5E6-A218-2D81-D4BAE9D7D8AC}"/>
                  </a:ext>
                </a:extLst>
              </p:cNvPr>
              <p:cNvSpPr txBox="1">
                <a:spLocks noRot="1" noChangeAspect="1" noMove="1" noResize="1" noEditPoints="1" noAdjustHandles="1" noChangeArrowheads="1" noChangeShapeType="1" noTextEdit="1"/>
              </p:cNvSpPr>
              <p:nvPr/>
            </p:nvSpPr>
            <p:spPr>
              <a:xfrm>
                <a:off x="4330164" y="2430308"/>
                <a:ext cx="4572000" cy="461665"/>
              </a:xfrm>
              <a:prstGeom prst="rect">
                <a:avLst/>
              </a:prstGeom>
              <a:blipFill>
                <a:blip r:embed="rId9"/>
                <a:stretch>
                  <a:fillRect l="-2000" t="-10667" b="-30667"/>
                </a:stretch>
              </a:blipFill>
            </p:spPr>
            <p:txBody>
              <a:bodyPr/>
              <a:lstStyle/>
              <a:p>
                <a:r>
                  <a:rPr lang="en-HK">
                    <a:noFill/>
                  </a:rPr>
                  <a:t> </a:t>
                </a:r>
              </a:p>
            </p:txBody>
          </p:sp>
        </mc:Fallback>
      </mc:AlternateContent>
      <p:sp>
        <p:nvSpPr>
          <p:cNvPr id="31" name="Rectangle 30">
            <a:extLst>
              <a:ext uri="{FF2B5EF4-FFF2-40B4-BE49-F238E27FC236}">
                <a16:creationId xmlns:a16="http://schemas.microsoft.com/office/drawing/2014/main" id="{60DAC7C5-3661-F6BF-D4DE-5A8975D7BC5C}"/>
              </a:ext>
            </a:extLst>
          </p:cNvPr>
          <p:cNvSpPr/>
          <p:nvPr/>
        </p:nvSpPr>
        <p:spPr>
          <a:xfrm>
            <a:off x="722109" y="4599569"/>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8" name="object 7">
            <a:extLst>
              <a:ext uri="{FF2B5EF4-FFF2-40B4-BE49-F238E27FC236}">
                <a16:creationId xmlns:a16="http://schemas.microsoft.com/office/drawing/2014/main" id="{3A8C5FBF-2E73-7B2C-2893-48C0E03E675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2</a:t>
            </a:fld>
            <a:endParaRPr lang="en-HK" sz="1800" spc="-25" dirty="0"/>
          </a:p>
        </p:txBody>
      </p:sp>
    </p:spTree>
    <p:extLst>
      <p:ext uri="{BB962C8B-B14F-4D97-AF65-F5344CB8AC3E}">
        <p14:creationId xmlns:p14="http://schemas.microsoft.com/office/powerpoint/2010/main" val="34437156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5">
            <a:extLst>
              <a:ext uri="{FF2B5EF4-FFF2-40B4-BE49-F238E27FC236}">
                <a16:creationId xmlns:a16="http://schemas.microsoft.com/office/drawing/2014/main" id="{29007CE0-4F58-F74B-F68F-0470E74E6E3C}"/>
              </a:ext>
            </a:extLst>
          </p:cNvPr>
          <p:cNvPicPr>
            <a:picLocks noChangeAspect="1"/>
          </p:cNvPicPr>
          <p:nvPr/>
        </p:nvPicPr>
        <p:blipFill>
          <a:blip r:embed="rId2"/>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9087FF58-6280-BBA5-466A-02FFEF1FBF1D}"/>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6378960" y="4077116"/>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6378960" y="4077116"/>
                <a:ext cx="3254829" cy="461665"/>
              </a:xfrm>
              <a:prstGeom prst="rect">
                <a:avLst/>
              </a:prstGeom>
              <a:blipFill>
                <a:blip r:embed="rId3"/>
                <a:stretch>
                  <a:fillRect l="-2809" t="-10526" b="-28947"/>
                </a:stretch>
              </a:blipFill>
            </p:spPr>
            <p:txBody>
              <a:bodyPr/>
              <a:lstStyle/>
              <a:p>
                <a:r>
                  <a:rPr lang="en-HK">
                    <a:noFill/>
                  </a:rPr>
                  <a:t> </a:t>
                </a:r>
              </a:p>
            </p:txBody>
          </p:sp>
        </mc:Fallback>
      </mc:AlternateContent>
      <p:pic>
        <p:nvPicPr>
          <p:cNvPr id="6" name="图片 5">
            <a:extLst>
              <a:ext uri="{FF2B5EF4-FFF2-40B4-BE49-F238E27FC236}">
                <a16:creationId xmlns:a16="http://schemas.microsoft.com/office/drawing/2014/main" id="{790D8313-0D73-91CD-EAF5-F9BF45FE7C32}"/>
              </a:ext>
            </a:extLst>
          </p:cNvPr>
          <p:cNvPicPr>
            <a:picLocks noChangeAspect="1"/>
          </p:cNvPicPr>
          <p:nvPr/>
        </p:nvPicPr>
        <p:blipFill rotWithShape="1">
          <a:blip r:embed="rId4"/>
          <a:srcRect l="20750" r="-1"/>
          <a:stretch/>
        </p:blipFill>
        <p:spPr>
          <a:xfrm>
            <a:off x="3113353" y="2813578"/>
            <a:ext cx="2677176" cy="1925453"/>
          </a:xfrm>
          <a:prstGeom prst="rect">
            <a:avLst/>
          </a:prstGeom>
        </p:spPr>
      </p:pic>
      <p:pic>
        <p:nvPicPr>
          <p:cNvPr id="9" name="图片 8">
            <a:extLst>
              <a:ext uri="{FF2B5EF4-FFF2-40B4-BE49-F238E27FC236}">
                <a16:creationId xmlns:a16="http://schemas.microsoft.com/office/drawing/2014/main" id="{9DC81C20-C929-86D0-73CE-B1E9F2724ADD}"/>
              </a:ext>
            </a:extLst>
          </p:cNvPr>
          <p:cNvPicPr>
            <a:picLocks noChangeAspect="1"/>
          </p:cNvPicPr>
          <p:nvPr/>
        </p:nvPicPr>
        <p:blipFill rotWithShape="1">
          <a:blip r:embed="rId5"/>
          <a:srcRect l="29062"/>
          <a:stretch/>
        </p:blipFill>
        <p:spPr>
          <a:xfrm>
            <a:off x="711083" y="2977666"/>
            <a:ext cx="1930400" cy="1599999"/>
          </a:xfrm>
          <a:prstGeom prst="rect">
            <a:avLst/>
          </a:prstGeom>
        </p:spPr>
      </p:pic>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6"/>
          <a:stretch>
            <a:fillRect/>
          </a:stretch>
        </p:blipFill>
        <p:spPr>
          <a:xfrm>
            <a:off x="6025131" y="4484627"/>
            <a:ext cx="2571174" cy="1974769"/>
          </a:xfrm>
          <a:prstGeom prst="rect">
            <a:avLst/>
          </a:prstGeom>
        </p:spPr>
      </p:pic>
      <p:sp>
        <p:nvSpPr>
          <p:cNvPr id="11" name="Rectangle 10">
            <a:extLst>
              <a:ext uri="{FF2B5EF4-FFF2-40B4-BE49-F238E27FC236}">
                <a16:creationId xmlns:a16="http://schemas.microsoft.com/office/drawing/2014/main" id="{F5C4369A-1A62-0F03-6944-4FAB5D632DF0}"/>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28C467DC-CDCE-894B-6A68-A9BBBA55478A}"/>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椭圆 2">
            <a:extLst>
              <a:ext uri="{FF2B5EF4-FFF2-40B4-BE49-F238E27FC236}">
                <a16:creationId xmlns:a16="http://schemas.microsoft.com/office/drawing/2014/main" id="{A6E736AA-2419-3910-7A1C-F15CAD2A9237}"/>
              </a:ext>
            </a:extLst>
          </p:cNvPr>
          <p:cNvSpPr/>
          <p:nvPr/>
        </p:nvSpPr>
        <p:spPr>
          <a:xfrm>
            <a:off x="3322801" y="1388988"/>
            <a:ext cx="935403"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1" name="图片 5">
            <a:extLst>
              <a:ext uri="{FF2B5EF4-FFF2-40B4-BE49-F238E27FC236}">
                <a16:creationId xmlns:a16="http://schemas.microsoft.com/office/drawing/2014/main" id="{F77F7C2B-DCB1-6248-5FA3-EBBBDB4C17AC}"/>
              </a:ext>
            </a:extLst>
          </p:cNvPr>
          <p:cNvPicPr>
            <a:picLocks noChangeAspect="1"/>
          </p:cNvPicPr>
          <p:nvPr/>
        </p:nvPicPr>
        <p:blipFill>
          <a:blip r:embed="rId7"/>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22" name="TextBox 21">
                <a:extLst>
                  <a:ext uri="{FF2B5EF4-FFF2-40B4-BE49-F238E27FC236}">
                    <a16:creationId xmlns:a16="http://schemas.microsoft.com/office/drawing/2014/main" id="{5A8A455B-C88C-66BC-B84A-D6E2DB2455EB}"/>
                  </a:ext>
                </a:extLst>
              </p:cNvPr>
              <p:cNvSpPr txBox="1"/>
              <p:nvPr/>
            </p:nvSpPr>
            <p:spPr>
              <a:xfrm>
                <a:off x="875510" y="2360682"/>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𝐵</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2" name="TextBox 21">
                <a:extLst>
                  <a:ext uri="{FF2B5EF4-FFF2-40B4-BE49-F238E27FC236}">
                    <a16:creationId xmlns:a16="http://schemas.microsoft.com/office/drawing/2014/main" id="{5A8A455B-C88C-66BC-B84A-D6E2DB2455EB}"/>
                  </a:ext>
                </a:extLst>
              </p:cNvPr>
              <p:cNvSpPr txBox="1">
                <a:spLocks noRot="1" noChangeAspect="1" noMove="1" noResize="1" noEditPoints="1" noAdjustHandles="1" noChangeArrowheads="1" noChangeShapeType="1" noTextEdit="1"/>
              </p:cNvSpPr>
              <p:nvPr/>
            </p:nvSpPr>
            <p:spPr>
              <a:xfrm>
                <a:off x="875510" y="2360682"/>
                <a:ext cx="1930400" cy="461665"/>
              </a:xfrm>
              <a:prstGeom prst="rect">
                <a:avLst/>
              </a:prstGeom>
              <a:blipFill>
                <a:blip r:embed="rId8"/>
                <a:stretch>
                  <a:fillRect l="-5063" t="-10526" b="-28947"/>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23" name="TextBox 22">
                <a:extLst>
                  <a:ext uri="{FF2B5EF4-FFF2-40B4-BE49-F238E27FC236}">
                    <a16:creationId xmlns:a16="http://schemas.microsoft.com/office/drawing/2014/main" id="{00A22215-4FE5-CCF5-BE10-0DAE43FCDC65}"/>
                  </a:ext>
                </a:extLst>
              </p:cNvPr>
              <p:cNvSpPr txBox="1"/>
              <p:nvPr/>
            </p:nvSpPr>
            <p:spPr>
              <a:xfrm>
                <a:off x="3618254" y="2354315"/>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3" name="TextBox 22">
                <a:extLst>
                  <a:ext uri="{FF2B5EF4-FFF2-40B4-BE49-F238E27FC236}">
                    <a16:creationId xmlns:a16="http://schemas.microsoft.com/office/drawing/2014/main" id="{00A22215-4FE5-CCF5-BE10-0DAE43FCDC65}"/>
                  </a:ext>
                </a:extLst>
              </p:cNvPr>
              <p:cNvSpPr txBox="1">
                <a:spLocks noRot="1" noChangeAspect="1" noMove="1" noResize="1" noEditPoints="1" noAdjustHandles="1" noChangeArrowheads="1" noChangeShapeType="1" noTextEdit="1"/>
              </p:cNvSpPr>
              <p:nvPr/>
            </p:nvSpPr>
            <p:spPr>
              <a:xfrm>
                <a:off x="3618254" y="2354315"/>
                <a:ext cx="1930400" cy="461665"/>
              </a:xfrm>
              <a:prstGeom prst="rect">
                <a:avLst/>
              </a:prstGeom>
              <a:blipFill>
                <a:blip r:embed="rId9"/>
                <a:stretch>
                  <a:fillRect l="-5063" t="-10526" b="-28947"/>
                </a:stretch>
              </a:blipFill>
            </p:spPr>
            <p:txBody>
              <a:bodyPr/>
              <a:lstStyle/>
              <a:p>
                <a:r>
                  <a:rPr lang="en-HK">
                    <a:noFill/>
                  </a:rPr>
                  <a:t> </a:t>
                </a:r>
              </a:p>
            </p:txBody>
          </p:sp>
        </mc:Fallback>
      </mc:AlternateContent>
      <p:sp>
        <p:nvSpPr>
          <p:cNvPr id="24" name="object 7">
            <a:extLst>
              <a:ext uri="{FF2B5EF4-FFF2-40B4-BE49-F238E27FC236}">
                <a16:creationId xmlns:a16="http://schemas.microsoft.com/office/drawing/2014/main" id="{A85F4F17-79AA-690B-4B6A-CCAF9A1874A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3</a:t>
            </a:fld>
            <a:endParaRPr lang="en-HK" sz="1800" spc="-25" dirty="0"/>
          </a:p>
        </p:txBody>
      </p:sp>
    </p:spTree>
    <p:extLst>
      <p:ext uri="{BB962C8B-B14F-4D97-AF65-F5344CB8AC3E}">
        <p14:creationId xmlns:p14="http://schemas.microsoft.com/office/powerpoint/2010/main" val="4512071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5">
            <a:extLst>
              <a:ext uri="{FF2B5EF4-FFF2-40B4-BE49-F238E27FC236}">
                <a16:creationId xmlns:a16="http://schemas.microsoft.com/office/drawing/2014/main" id="{474F843E-E4DB-A938-567C-0A8412C84139}"/>
              </a:ext>
            </a:extLst>
          </p:cNvPr>
          <p:cNvPicPr>
            <a:picLocks noChangeAspect="1"/>
          </p:cNvPicPr>
          <p:nvPr/>
        </p:nvPicPr>
        <p:blipFill>
          <a:blip r:embed="rId2"/>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4857482" y="2244151"/>
                <a:ext cx="2415305"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857482" y="2244151"/>
                <a:ext cx="2415305" cy="461665"/>
              </a:xfrm>
              <a:prstGeom prst="rect">
                <a:avLst/>
              </a:prstGeom>
              <a:blipFill>
                <a:blip r:embed="rId3"/>
                <a:stretch>
                  <a:fillRect l="-4040" t="-11842" b="-28947"/>
                </a:stretch>
              </a:blipFill>
            </p:spPr>
            <p:txBody>
              <a:bodyPr/>
              <a:lstStyle/>
              <a:p>
                <a:r>
                  <a:rPr lang="en-HK">
                    <a:noFill/>
                  </a:rPr>
                  <a:t> </a:t>
                </a:r>
              </a:p>
            </p:txBody>
          </p:sp>
        </mc:Fallback>
      </mc:AlternateContent>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4"/>
          <a:stretch>
            <a:fillRect/>
          </a:stretch>
        </p:blipFill>
        <p:spPr>
          <a:xfrm>
            <a:off x="4742153" y="2687359"/>
            <a:ext cx="2171137" cy="1667523"/>
          </a:xfrm>
          <a:prstGeom prst="rect">
            <a:avLst/>
          </a:prstGeom>
        </p:spPr>
      </p:pic>
      <mc:AlternateContent xmlns:mc="http://schemas.openxmlformats.org/markup-compatibility/2006">
        <mc:Choice xmlns:a14="http://schemas.microsoft.com/office/drawing/2010/main" Requires="a14">
          <p:sp>
            <p:nvSpPr>
              <p:cNvPr id="11" name="文本框 10">
                <a:extLst>
                  <a:ext uri="{FF2B5EF4-FFF2-40B4-BE49-F238E27FC236}">
                    <a16:creationId xmlns:a16="http://schemas.microsoft.com/office/drawing/2014/main" id="{29BDD0B6-D660-919C-DDF7-4F9304BF4A09}"/>
                  </a:ext>
                </a:extLst>
              </p:cNvPr>
              <p:cNvSpPr txBox="1"/>
              <p:nvPr/>
            </p:nvSpPr>
            <p:spPr>
              <a:xfrm>
                <a:off x="556986" y="2303251"/>
                <a:ext cx="3254829"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1" name="文本框 10">
                <a:extLst>
                  <a:ext uri="{FF2B5EF4-FFF2-40B4-BE49-F238E27FC236}">
                    <a16:creationId xmlns:a16="http://schemas.microsoft.com/office/drawing/2014/main" id="{29BDD0B6-D660-919C-DDF7-4F9304BF4A09}"/>
                  </a:ext>
                </a:extLst>
              </p:cNvPr>
              <p:cNvSpPr txBox="1">
                <a:spLocks noRot="1" noChangeAspect="1" noMove="1" noResize="1" noEditPoints="1" noAdjustHandles="1" noChangeArrowheads="1" noChangeShapeType="1" noTextEdit="1"/>
              </p:cNvSpPr>
              <p:nvPr/>
            </p:nvSpPr>
            <p:spPr>
              <a:xfrm>
                <a:off x="556986" y="2303251"/>
                <a:ext cx="3254829" cy="461665"/>
              </a:xfrm>
              <a:prstGeom prst="rect">
                <a:avLst/>
              </a:prstGeom>
              <a:blipFill>
                <a:blip r:embed="rId5"/>
                <a:stretch>
                  <a:fillRect l="-2809" t="-11842" b="-28947"/>
                </a:stretch>
              </a:blipFill>
            </p:spPr>
            <p:txBody>
              <a:bodyPr/>
              <a:lstStyle/>
              <a:p>
                <a:r>
                  <a:rPr lang="en-HK">
                    <a:noFill/>
                  </a:rPr>
                  <a:t> </a:t>
                </a:r>
              </a:p>
            </p:txBody>
          </p:sp>
        </mc:Fallback>
      </mc:AlternateContent>
      <p:pic>
        <p:nvPicPr>
          <p:cNvPr id="13" name="图片 12">
            <a:extLst>
              <a:ext uri="{FF2B5EF4-FFF2-40B4-BE49-F238E27FC236}">
                <a16:creationId xmlns:a16="http://schemas.microsoft.com/office/drawing/2014/main" id="{ED4AAB9A-FAE7-30FB-1E52-A9F47EE4ED5E}"/>
              </a:ext>
            </a:extLst>
          </p:cNvPr>
          <p:cNvPicPr>
            <a:picLocks noChangeAspect="1"/>
          </p:cNvPicPr>
          <p:nvPr/>
        </p:nvPicPr>
        <p:blipFill>
          <a:blip r:embed="rId6"/>
          <a:stretch>
            <a:fillRect/>
          </a:stretch>
        </p:blipFill>
        <p:spPr>
          <a:xfrm>
            <a:off x="378042" y="2777690"/>
            <a:ext cx="4364111" cy="1563895"/>
          </a:xfrm>
          <a:prstGeom prst="rect">
            <a:avLst/>
          </a:prstGeom>
        </p:spPr>
      </p:pic>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2765032A-2FAD-0D2F-D11F-8E7BD79DFD47}"/>
                  </a:ext>
                </a:extLst>
              </p:cNvPr>
              <p:cNvSpPr txBox="1"/>
              <p:nvPr/>
            </p:nvSpPr>
            <p:spPr>
              <a:xfrm>
                <a:off x="4258204" y="4425732"/>
                <a:ext cx="3765926"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4258204" y="4425732"/>
                <a:ext cx="3765926" cy="461665"/>
              </a:xfrm>
              <a:prstGeom prst="rect">
                <a:avLst/>
              </a:prstGeom>
              <a:blipFill>
                <a:blip r:embed="rId7"/>
                <a:stretch>
                  <a:fillRect l="-2593"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8"/>
          <a:stretch>
            <a:fillRect/>
          </a:stretch>
        </p:blipFill>
        <p:spPr>
          <a:xfrm>
            <a:off x="4063411" y="4871428"/>
            <a:ext cx="4506819" cy="1667523"/>
          </a:xfrm>
          <a:prstGeom prst="rect">
            <a:avLst/>
          </a:prstGeom>
        </p:spPr>
      </p:pic>
      <p:sp>
        <p:nvSpPr>
          <p:cNvPr id="17" name="Rectangle 16">
            <a:extLst>
              <a:ext uri="{FF2B5EF4-FFF2-40B4-BE49-F238E27FC236}">
                <a16:creationId xmlns:a16="http://schemas.microsoft.com/office/drawing/2014/main" id="{3E3879C7-A717-01DF-C6C3-75FD2EB6A09F}"/>
              </a:ext>
            </a:extLst>
          </p:cNvPr>
          <p:cNvSpPr/>
          <p:nvPr/>
        </p:nvSpPr>
        <p:spPr>
          <a:xfrm>
            <a:off x="6568226" y="2094860"/>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Title 2">
            <a:extLst>
              <a:ext uri="{FF2B5EF4-FFF2-40B4-BE49-F238E27FC236}">
                <a16:creationId xmlns:a16="http://schemas.microsoft.com/office/drawing/2014/main" id="{995FB7DB-CF22-BA15-59B5-DFD782F0ACAD}"/>
              </a:ext>
            </a:extLst>
          </p:cNvPr>
          <p:cNvSpPr>
            <a:spLocks noGrp="1"/>
          </p:cNvSpPr>
          <p:nvPr>
            <p:ph type="title"/>
          </p:nvPr>
        </p:nvSpPr>
        <p:spPr>
          <a:xfrm>
            <a:off x="571500" y="260604"/>
            <a:ext cx="7886700" cy="707886"/>
          </a:xfrm>
        </p:spPr>
        <p:txBody>
          <a:bodyPr/>
          <a:lstStyle/>
          <a:p>
            <a:r>
              <a:rPr lang="en-US"/>
              <a:t>Example</a:t>
            </a:r>
            <a:endParaRPr lang="en-HK"/>
          </a:p>
        </p:txBody>
      </p:sp>
      <p:pic>
        <p:nvPicPr>
          <p:cNvPr id="19" name="图片 15">
            <a:extLst>
              <a:ext uri="{FF2B5EF4-FFF2-40B4-BE49-F238E27FC236}">
                <a16:creationId xmlns:a16="http://schemas.microsoft.com/office/drawing/2014/main" id="{DAE5492C-A196-2799-24CB-9B0CCED612FE}"/>
              </a:ext>
            </a:extLst>
          </p:cNvPr>
          <p:cNvPicPr>
            <a:picLocks noChangeAspect="1"/>
          </p:cNvPicPr>
          <p:nvPr/>
        </p:nvPicPr>
        <p:blipFill>
          <a:blip r:embed="rId9"/>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74EB12FA-16ED-67F1-F4F0-2CC33B055FD5}"/>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1" name="Rectangle 20">
            <a:extLst>
              <a:ext uri="{FF2B5EF4-FFF2-40B4-BE49-F238E27FC236}">
                <a16:creationId xmlns:a16="http://schemas.microsoft.com/office/drawing/2014/main" id="{BEAAF504-A6FC-E806-CF3E-E320E7B21205}"/>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椭圆 2">
            <a:extLst>
              <a:ext uri="{FF2B5EF4-FFF2-40B4-BE49-F238E27FC236}">
                <a16:creationId xmlns:a16="http://schemas.microsoft.com/office/drawing/2014/main" id="{F6F3BFD1-46AE-5C5E-8019-57CDDD5BA8BC}"/>
              </a:ext>
            </a:extLst>
          </p:cNvPr>
          <p:cNvSpPr/>
          <p:nvPr/>
        </p:nvSpPr>
        <p:spPr>
          <a:xfrm>
            <a:off x="2184401" y="1388988"/>
            <a:ext cx="2073804"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object 7">
            <a:extLst>
              <a:ext uri="{FF2B5EF4-FFF2-40B4-BE49-F238E27FC236}">
                <a16:creationId xmlns:a16="http://schemas.microsoft.com/office/drawing/2014/main" id="{585BA7D6-0F28-B0D2-37AB-9F102E149A5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4</a:t>
            </a:fld>
            <a:endParaRPr lang="en-HK" sz="1800" spc="-25" dirty="0"/>
          </a:p>
        </p:txBody>
      </p:sp>
    </p:spTree>
    <p:extLst>
      <p:ext uri="{BB962C8B-B14F-4D97-AF65-F5344CB8AC3E}">
        <p14:creationId xmlns:p14="http://schemas.microsoft.com/office/powerpoint/2010/main" val="16324968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2765032A-2FAD-0D2F-D11F-8E7BD79DFD47}"/>
                  </a:ext>
                </a:extLst>
              </p:cNvPr>
              <p:cNvSpPr txBox="1"/>
              <p:nvPr/>
            </p:nvSpPr>
            <p:spPr>
              <a:xfrm>
                <a:off x="307774" y="2872446"/>
                <a:ext cx="4353001"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307774" y="2872446"/>
                <a:ext cx="4353001" cy="461665"/>
              </a:xfrm>
              <a:prstGeom prst="rect">
                <a:avLst/>
              </a:prstGeom>
              <a:blipFill>
                <a:blip r:embed="rId2"/>
                <a:stretch>
                  <a:fillRect l="-2098"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3"/>
          <a:stretch>
            <a:fillRect/>
          </a:stretch>
        </p:blipFill>
        <p:spPr>
          <a:xfrm>
            <a:off x="307774" y="3357274"/>
            <a:ext cx="3773252" cy="1396103"/>
          </a:xfrm>
          <a:prstGeom prst="rect">
            <a:avLst/>
          </a:prstGeom>
        </p:spPr>
      </p:pic>
      <p:pic>
        <p:nvPicPr>
          <p:cNvPr id="6" name="图片 5">
            <a:extLst>
              <a:ext uri="{FF2B5EF4-FFF2-40B4-BE49-F238E27FC236}">
                <a16:creationId xmlns:a16="http://schemas.microsoft.com/office/drawing/2014/main" id="{9D7B90F5-7462-1216-2C97-5B347C4603FC}"/>
              </a:ext>
            </a:extLst>
          </p:cNvPr>
          <p:cNvPicPr>
            <a:picLocks noChangeAspect="1"/>
          </p:cNvPicPr>
          <p:nvPr/>
        </p:nvPicPr>
        <p:blipFill>
          <a:blip r:embed="rId4"/>
          <a:stretch>
            <a:fillRect/>
          </a:stretch>
        </p:blipFill>
        <p:spPr>
          <a:xfrm>
            <a:off x="4067136" y="4540048"/>
            <a:ext cx="4769090" cy="1927929"/>
          </a:xfrm>
          <a:prstGeom prst="rect">
            <a:avLst/>
          </a:prstGeom>
        </p:spPr>
      </p:pic>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CE6716E4-AC17-456E-6BA7-051B2E9D5D11}"/>
                  </a:ext>
                </a:extLst>
              </p:cNvPr>
              <p:cNvSpPr txBox="1"/>
              <p:nvPr/>
            </p:nvSpPr>
            <p:spPr>
              <a:xfrm>
                <a:off x="4198649" y="4027010"/>
                <a:ext cx="4353001"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𝜎</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7" name="文本框 16">
                <a:extLst>
                  <a:ext uri="{FF2B5EF4-FFF2-40B4-BE49-F238E27FC236}">
                    <a16:creationId xmlns:a16="http://schemas.microsoft.com/office/drawing/2014/main" id="{CE6716E4-AC17-456E-6BA7-051B2E9D5D11}"/>
                  </a:ext>
                </a:extLst>
              </p:cNvPr>
              <p:cNvSpPr txBox="1">
                <a:spLocks noRot="1" noChangeAspect="1" noMove="1" noResize="1" noEditPoints="1" noAdjustHandles="1" noChangeArrowheads="1" noChangeShapeType="1" noTextEdit="1"/>
              </p:cNvSpPr>
              <p:nvPr/>
            </p:nvSpPr>
            <p:spPr>
              <a:xfrm>
                <a:off x="4198649" y="4027010"/>
                <a:ext cx="4353001" cy="461665"/>
              </a:xfrm>
              <a:prstGeom prst="rect">
                <a:avLst/>
              </a:prstGeom>
              <a:blipFill>
                <a:blip r:embed="rId5"/>
                <a:stretch>
                  <a:fillRect l="-2241" t="-12000" b="-30667"/>
                </a:stretch>
              </a:blipFill>
            </p:spPr>
            <p:txBody>
              <a:bodyPr/>
              <a:lstStyle/>
              <a:p>
                <a:r>
                  <a:rPr lang="en-HK">
                    <a:noFill/>
                  </a:rPr>
                  <a:t> </a:t>
                </a:r>
              </a:p>
            </p:txBody>
          </p:sp>
        </mc:Fallback>
      </mc:AlternateContent>
      <p:sp>
        <p:nvSpPr>
          <p:cNvPr id="11" name="Rectangle 10">
            <a:extLst>
              <a:ext uri="{FF2B5EF4-FFF2-40B4-BE49-F238E27FC236}">
                <a16:creationId xmlns:a16="http://schemas.microsoft.com/office/drawing/2014/main" id="{C0691BA2-7963-217A-74B0-A2CEB416A884}"/>
              </a:ext>
            </a:extLst>
          </p:cNvPr>
          <p:cNvSpPr/>
          <p:nvPr/>
        </p:nvSpPr>
        <p:spPr>
          <a:xfrm>
            <a:off x="6663919" y="207359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117E78F7-06E8-C4D7-FF9E-ED3C5CE9CDCF}"/>
              </a:ext>
            </a:extLst>
          </p:cNvPr>
          <p:cNvSpPr>
            <a:spLocks noGrp="1"/>
          </p:cNvSpPr>
          <p:nvPr>
            <p:ph type="title"/>
          </p:nvPr>
        </p:nvSpPr>
        <p:spPr>
          <a:xfrm>
            <a:off x="571500" y="260604"/>
            <a:ext cx="7886700" cy="707886"/>
          </a:xfrm>
        </p:spPr>
        <p:txBody>
          <a:bodyPr/>
          <a:lstStyle/>
          <a:p>
            <a:r>
              <a:rPr lang="en-US"/>
              <a:t>Example</a:t>
            </a:r>
            <a:endParaRPr lang="en-HK"/>
          </a:p>
        </p:txBody>
      </p:sp>
      <p:pic>
        <p:nvPicPr>
          <p:cNvPr id="13" name="图片 15">
            <a:extLst>
              <a:ext uri="{FF2B5EF4-FFF2-40B4-BE49-F238E27FC236}">
                <a16:creationId xmlns:a16="http://schemas.microsoft.com/office/drawing/2014/main" id="{2BD0D92A-9D9D-EFCE-EC6D-97C59A343AC7}"/>
              </a:ext>
            </a:extLst>
          </p:cNvPr>
          <p:cNvPicPr>
            <a:picLocks noChangeAspect="1"/>
          </p:cNvPicPr>
          <p:nvPr/>
        </p:nvPicPr>
        <p:blipFill>
          <a:blip r:embed="rId6"/>
          <a:stretch>
            <a:fillRect/>
          </a:stretch>
        </p:blipFill>
        <p:spPr>
          <a:xfrm>
            <a:off x="988442" y="1430692"/>
            <a:ext cx="3269762" cy="373244"/>
          </a:xfrm>
          <a:prstGeom prst="rect">
            <a:avLst/>
          </a:prstGeom>
        </p:spPr>
      </p:pic>
      <p:sp>
        <p:nvSpPr>
          <p:cNvPr id="15" name="Rectangle 14">
            <a:extLst>
              <a:ext uri="{FF2B5EF4-FFF2-40B4-BE49-F238E27FC236}">
                <a16:creationId xmlns:a16="http://schemas.microsoft.com/office/drawing/2014/main" id="{6A2FE21F-1513-001B-2805-B814033BAD5A}"/>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椭圆 2">
            <a:extLst>
              <a:ext uri="{FF2B5EF4-FFF2-40B4-BE49-F238E27FC236}">
                <a16:creationId xmlns:a16="http://schemas.microsoft.com/office/drawing/2014/main" id="{179AB96D-12F8-E6B1-F938-5137A8A294DC}"/>
              </a:ext>
            </a:extLst>
          </p:cNvPr>
          <p:cNvSpPr/>
          <p:nvPr/>
        </p:nvSpPr>
        <p:spPr>
          <a:xfrm>
            <a:off x="1892300" y="1388988"/>
            <a:ext cx="2365905"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9" name="图片 5">
            <a:extLst>
              <a:ext uri="{FF2B5EF4-FFF2-40B4-BE49-F238E27FC236}">
                <a16:creationId xmlns:a16="http://schemas.microsoft.com/office/drawing/2014/main" id="{BD204F64-281E-2B6C-F6E2-BD8B22EE5D79}"/>
              </a:ext>
            </a:extLst>
          </p:cNvPr>
          <p:cNvPicPr>
            <a:picLocks noChangeAspect="1"/>
          </p:cNvPicPr>
          <p:nvPr/>
        </p:nvPicPr>
        <p:blipFill>
          <a:blip r:embed="rId7"/>
          <a:stretch>
            <a:fillRect/>
          </a:stretch>
        </p:blipFill>
        <p:spPr>
          <a:xfrm>
            <a:off x="4813838" y="354318"/>
            <a:ext cx="3303127" cy="1964902"/>
          </a:xfrm>
          <a:prstGeom prst="rect">
            <a:avLst/>
          </a:prstGeom>
        </p:spPr>
      </p:pic>
      <p:sp>
        <p:nvSpPr>
          <p:cNvPr id="20" name="object 7">
            <a:extLst>
              <a:ext uri="{FF2B5EF4-FFF2-40B4-BE49-F238E27FC236}">
                <a16:creationId xmlns:a16="http://schemas.microsoft.com/office/drawing/2014/main" id="{B7218B79-9C46-1009-A9EB-0A01C9607518}"/>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5</a:t>
            </a:fld>
            <a:endParaRPr lang="en-HK" sz="1800" spc="-25" dirty="0"/>
          </a:p>
        </p:txBody>
      </p:sp>
    </p:spTree>
    <p:extLst>
      <p:ext uri="{BB962C8B-B14F-4D97-AF65-F5344CB8AC3E}">
        <p14:creationId xmlns:p14="http://schemas.microsoft.com/office/powerpoint/2010/main" val="38440428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9D2FC0F2-1080-D677-161A-DEA066834AD4}"/>
                  </a:ext>
                </a:extLst>
              </p:cNvPr>
              <p:cNvSpPr txBox="1"/>
              <p:nvPr/>
            </p:nvSpPr>
            <p:spPr>
              <a:xfrm>
                <a:off x="571500" y="2258837"/>
                <a:ext cx="6407967" cy="6450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1</m:t>
                          </m:r>
                        </m:sup>
                      </m:sSup>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r>
                            <a:rPr lang="en-US" altLang="zh-CN" sz="2400" b="0" i="1" smtClean="0">
                              <a:solidFill>
                                <a:srgbClr val="FF0000"/>
                              </a:solidFill>
                              <a:latin typeface="Cambria Math" panose="02040503050406030204" pitchFamily="18" charset="0"/>
                              <a:cs typeface="Calibri"/>
                            </a:rPr>
                            <m:t> </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𝐷</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𝐴</m:t>
                          </m:r>
                          <m:r>
                            <a:rPr lang="en-US" altLang="zh-CN" sz="2400" i="1">
                              <a:solidFill>
                                <a:srgbClr val="FF0000"/>
                              </a:solidFill>
                              <a:latin typeface="Cambria Math" panose="02040503050406030204" pitchFamily="18" charset="0"/>
                              <a:cs typeface="Calibri"/>
                            </a:rPr>
                            <m:t>)</m:t>
                          </m:r>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𝐻</m:t>
                              </m:r>
                            </m:e>
                            <m:sup>
                              <m:r>
                                <a:rPr lang="en-US" altLang="zh-CN" sz="2400" i="1">
                                  <a:solidFill>
                                    <a:srgbClr val="FF0000"/>
                                  </a:solidFill>
                                  <a:latin typeface="Cambria Math" panose="02040503050406030204" pitchFamily="18" charset="0"/>
                                  <a:cs typeface="Calibri"/>
                                </a:rPr>
                                <m:t>𝑘</m:t>
                              </m:r>
                            </m:sup>
                          </m:sSup>
                          <m:r>
                            <a:rPr lang="en-US" altLang="zh-CN" sz="2400" i="1">
                              <a:solidFill>
                                <a:srgbClr val="FF0000"/>
                              </a:solidFill>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solidFill>
                                    <a:schemeClr val="accent6">
                                      <a:lumMod val="60000"/>
                                      <a:lumOff val="40000"/>
                                    </a:schemeClr>
                                  </a:solidFill>
                                  <a:latin typeface="Cambria Math" panose="02040503050406030204" pitchFamily="18" charset="0"/>
                                  <a:cs typeface="Calibri"/>
                                </a:rPr>
                              </m:ctrlPr>
                            </m:sSupPr>
                            <m:e>
                              <m:r>
                                <a:rPr lang="en-US" altLang="zh-CN" sz="2400" i="1">
                                  <a:solidFill>
                                    <a:schemeClr val="accent6">
                                      <a:lumMod val="60000"/>
                                      <a:lumOff val="40000"/>
                                    </a:schemeClr>
                                  </a:solidFill>
                                  <a:latin typeface="Cambria Math" panose="02040503050406030204" pitchFamily="18" charset="0"/>
                                  <a:cs typeface="Calibri"/>
                                </a:rPr>
                                <m:t>𝐻</m:t>
                              </m:r>
                            </m:e>
                            <m:sup>
                              <m:r>
                                <a:rPr lang="en-US" altLang="zh-CN" sz="2400" i="1">
                                  <a:solidFill>
                                    <a:schemeClr val="accent6">
                                      <a:lumMod val="60000"/>
                                      <a:lumOff val="40000"/>
                                    </a:schemeClr>
                                  </a:solidFill>
                                  <a:latin typeface="Cambria Math" panose="02040503050406030204" pitchFamily="18" charset="0"/>
                                  <a:cs typeface="Calibri"/>
                                </a:rPr>
                                <m:t>𝑘</m:t>
                              </m:r>
                            </m:sup>
                          </m:sSup>
                          <m:r>
                            <a:rPr lang="en-US" altLang="zh-CN" sz="2400" i="1">
                              <a:solidFill>
                                <a:schemeClr val="accent6">
                                  <a:lumMod val="60000"/>
                                  <a:lumOff val="40000"/>
                                </a:schemeClr>
                              </a:solidFill>
                              <a:latin typeface="Cambria Math" panose="02040503050406030204" pitchFamily="18" charset="0"/>
                              <a:cs typeface="Calibri"/>
                            </a:rPr>
                            <m:t>𝑊</m:t>
                          </m:r>
                        </m:e>
                      </m:d>
                    </m:oMath>
                  </m:oMathPara>
                </a14:m>
                <a:endParaRPr lang="zh-CN" altLang="en-US" sz="2400" dirty="0"/>
              </a:p>
            </p:txBody>
          </p:sp>
        </mc:Choice>
        <mc:Fallback>
          <p:sp>
            <p:nvSpPr>
              <p:cNvPr id="9" name="文本框 8">
                <a:extLst>
                  <a:ext uri="{FF2B5EF4-FFF2-40B4-BE49-F238E27FC236}">
                    <a16:creationId xmlns:a16="http://schemas.microsoft.com/office/drawing/2014/main" id="{9D2FC0F2-1080-D677-161A-DEA066834AD4}"/>
                  </a:ext>
                </a:extLst>
              </p:cNvPr>
              <p:cNvSpPr txBox="1">
                <a:spLocks noRot="1" noChangeAspect="1" noMove="1" noResize="1" noEditPoints="1" noAdjustHandles="1" noChangeArrowheads="1" noChangeShapeType="1" noTextEdit="1"/>
              </p:cNvSpPr>
              <p:nvPr/>
            </p:nvSpPr>
            <p:spPr>
              <a:xfrm>
                <a:off x="571500" y="2258837"/>
                <a:ext cx="6407967" cy="645048"/>
              </a:xfrm>
              <a:prstGeom prst="rect">
                <a:avLst/>
              </a:prstGeom>
              <a:blipFill>
                <a:blip r:embed="rId2"/>
                <a:stretch>
                  <a:fillRect/>
                </a:stretch>
              </a:blipFill>
            </p:spPr>
            <p:txBody>
              <a:bodyPr/>
              <a:lstStyle/>
              <a:p>
                <a:r>
                  <a:rPr lang="en-HK">
                    <a:noFill/>
                  </a:rPr>
                  <a:t> </a:t>
                </a:r>
              </a:p>
            </p:txBody>
          </p:sp>
        </mc:Fallback>
      </mc:AlternateContent>
      <p:sp>
        <p:nvSpPr>
          <p:cNvPr id="3" name="文本框 2">
            <a:extLst>
              <a:ext uri="{FF2B5EF4-FFF2-40B4-BE49-F238E27FC236}">
                <a16:creationId xmlns:a16="http://schemas.microsoft.com/office/drawing/2014/main" id="{2C1D2CCB-2EE4-2C36-3C3D-95BD100A650A}"/>
              </a:ext>
            </a:extLst>
          </p:cNvPr>
          <p:cNvSpPr txBox="1"/>
          <p:nvPr/>
        </p:nvSpPr>
        <p:spPr>
          <a:xfrm>
            <a:off x="2262083" y="3193164"/>
            <a:ext cx="184731" cy="300082"/>
          </a:xfrm>
          <a:prstGeom prst="rect">
            <a:avLst/>
          </a:prstGeom>
          <a:noFill/>
        </p:spPr>
        <p:txBody>
          <a:bodyPr wrap="none" rtlCol="0">
            <a:spAutoFit/>
          </a:bodyPr>
          <a:lstStyle/>
          <a:p>
            <a:endParaRPr lang="zh-CN" altLang="en-US" sz="1350" dirty="0"/>
          </a:p>
        </p:txBody>
      </p:sp>
      <p:sp>
        <p:nvSpPr>
          <p:cNvPr id="8" name="Title 2">
            <a:extLst>
              <a:ext uri="{FF2B5EF4-FFF2-40B4-BE49-F238E27FC236}">
                <a16:creationId xmlns:a16="http://schemas.microsoft.com/office/drawing/2014/main" id="{819C8AD0-7685-2D6E-B9CF-257FE6590ABD}"/>
              </a:ext>
            </a:extLst>
          </p:cNvPr>
          <p:cNvSpPr>
            <a:spLocks noGrp="1"/>
          </p:cNvSpPr>
          <p:nvPr>
            <p:ph type="title"/>
          </p:nvPr>
        </p:nvSpPr>
        <p:spPr>
          <a:xfrm>
            <a:off x="571500" y="260604"/>
            <a:ext cx="7886700" cy="707886"/>
          </a:xfrm>
        </p:spPr>
        <p:txBody>
          <a:bodyPr/>
          <a:lstStyle/>
          <a:p>
            <a:r>
              <a:rPr lang="en-US"/>
              <a:t>Example</a:t>
            </a:r>
            <a:endParaRPr lang="en-HK"/>
          </a:p>
        </p:txBody>
      </p:sp>
      <p:sp>
        <p:nvSpPr>
          <p:cNvPr id="12" name="文本框 13">
            <a:extLst>
              <a:ext uri="{FF2B5EF4-FFF2-40B4-BE49-F238E27FC236}">
                <a16:creationId xmlns:a16="http://schemas.microsoft.com/office/drawing/2014/main" id="{83DED923-43DB-7CBE-EE4F-F0F042E7C51B}"/>
              </a:ext>
            </a:extLst>
          </p:cNvPr>
          <p:cNvSpPr txBox="1"/>
          <p:nvPr/>
        </p:nvSpPr>
        <p:spPr>
          <a:xfrm>
            <a:off x="722819" y="1266240"/>
            <a:ext cx="7621081" cy="954107"/>
          </a:xfrm>
          <a:prstGeom prst="rect">
            <a:avLst/>
          </a:prstGeom>
          <a:noFill/>
        </p:spPr>
        <p:txBody>
          <a:bodyPr wrap="square" rtlCol="0">
            <a:spAutoFit/>
          </a:bodyPr>
          <a:lstStyle/>
          <a:p>
            <a:r>
              <a:rPr lang="en-US" altLang="zh-CN" sz="2800" b="1">
                <a:solidFill>
                  <a:srgbClr val="000000"/>
                </a:solidFill>
                <a:latin typeface="Calibri" panose="020F0502020204030204" pitchFamily="34" charset="0"/>
                <a:cs typeface="Calibri" panose="020F0502020204030204" pitchFamily="34" charset="0"/>
              </a:rPr>
              <a:t>Compute </a:t>
            </a:r>
            <a:r>
              <a:rPr lang="en-US" altLang="zh-CN" sz="2800" b="1" dirty="0">
                <a:solidFill>
                  <a:srgbClr val="000000"/>
                </a:solidFill>
                <a:latin typeface="Calibri" panose="020F0502020204030204" pitchFamily="34" charset="0"/>
                <a:cs typeface="Calibri" panose="020F0502020204030204" pitchFamily="34" charset="0"/>
              </a:rPr>
              <a:t>the output of the first graph convolutional </a:t>
            </a:r>
            <a:r>
              <a:rPr lang="en-US" altLang="zh-CN" sz="2800" b="1">
                <a:solidFill>
                  <a:srgbClr val="000000"/>
                </a:solidFill>
                <a:latin typeface="Calibri" panose="020F0502020204030204" pitchFamily="34" charset="0"/>
                <a:cs typeface="Calibri" panose="020F0502020204030204" pitchFamily="34" charset="0"/>
              </a:rPr>
              <a:t>layer based </a:t>
            </a:r>
            <a:r>
              <a:rPr lang="en-US" altLang="zh-CN" sz="2800" b="1" dirty="0">
                <a:solidFill>
                  <a:srgbClr val="000000"/>
                </a:solidFill>
                <a:latin typeface="Calibri" panose="020F0502020204030204" pitchFamily="34" charset="0"/>
                <a:cs typeface="Calibri" panose="020F0502020204030204" pitchFamily="34" charset="0"/>
              </a:rPr>
              <a:t>on </a:t>
            </a:r>
            <a:r>
              <a:rPr lang="en-US" altLang="zh-CN" sz="2800" b="1">
                <a:solidFill>
                  <a:srgbClr val="000000"/>
                </a:solidFill>
                <a:latin typeface="Calibri" panose="020F0502020204030204" pitchFamily="34" charset="0"/>
                <a:cs typeface="Calibri" panose="020F0502020204030204" pitchFamily="34" charset="0"/>
              </a:rPr>
              <a:t>the below </a:t>
            </a:r>
            <a:r>
              <a:rPr lang="en-US" altLang="zh-CN" sz="2800" b="1" dirty="0">
                <a:solidFill>
                  <a:srgbClr val="000000"/>
                </a:solidFill>
                <a:latin typeface="Calibri" panose="020F0502020204030204" pitchFamily="34" charset="0"/>
                <a:cs typeface="Calibri" panose="020F0502020204030204" pitchFamily="34" charset="0"/>
              </a:rPr>
              <a:t>formula</a:t>
            </a:r>
            <a:endParaRPr lang="zh-CN" altLang="en-US" sz="2800" dirty="0">
              <a:latin typeface="Calibri" panose="020F0502020204030204" pitchFamily="34" charset="0"/>
              <a:cs typeface="Calibri" panose="020F0502020204030204" pitchFamily="34" charset="0"/>
            </a:endParaRPr>
          </a:p>
        </p:txBody>
      </p:sp>
      <p:pic>
        <p:nvPicPr>
          <p:cNvPr id="13" name="图片 5">
            <a:extLst>
              <a:ext uri="{FF2B5EF4-FFF2-40B4-BE49-F238E27FC236}">
                <a16:creationId xmlns:a16="http://schemas.microsoft.com/office/drawing/2014/main" id="{2D44D411-7F49-A45E-3A5E-24375942D761}"/>
              </a:ext>
            </a:extLst>
          </p:cNvPr>
          <p:cNvPicPr>
            <a:picLocks noChangeAspect="1"/>
          </p:cNvPicPr>
          <p:nvPr/>
        </p:nvPicPr>
        <p:blipFill>
          <a:blip r:embed="rId3"/>
          <a:stretch>
            <a:fillRect/>
          </a:stretch>
        </p:blipFill>
        <p:spPr>
          <a:xfrm>
            <a:off x="795250" y="3171779"/>
            <a:ext cx="3303127" cy="1964902"/>
          </a:xfrm>
          <a:prstGeom prst="rect">
            <a:avLst/>
          </a:prstGeom>
        </p:spPr>
      </p:pic>
      <p:sp>
        <p:nvSpPr>
          <p:cNvPr id="15" name="object 7">
            <a:extLst>
              <a:ext uri="{FF2B5EF4-FFF2-40B4-BE49-F238E27FC236}">
                <a16:creationId xmlns:a16="http://schemas.microsoft.com/office/drawing/2014/main" id="{E85EA573-CF4A-5830-E90C-62BD15D608B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6</a:t>
            </a:fld>
            <a:endParaRPr lang="en-HK" sz="1800" spc="-25" dirty="0"/>
          </a:p>
        </p:txBody>
      </p:sp>
    </p:spTree>
    <p:extLst>
      <p:ext uri="{BB962C8B-B14F-4D97-AF65-F5344CB8AC3E}">
        <p14:creationId xmlns:p14="http://schemas.microsoft.com/office/powerpoint/2010/main" val="21385133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object 3"/>
              <p:cNvSpPr txBox="1"/>
              <p:nvPr/>
            </p:nvSpPr>
            <p:spPr>
              <a:xfrm>
                <a:off x="784899" y="1351445"/>
                <a:ext cx="3929742" cy="3340273"/>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lang="en-US" sz="2800" spc="-8">
                    <a:latin typeface="Calibri" panose="020F0502020204030204" pitchFamily="34" charset="0"/>
                    <a:cs typeface="Calibri" panose="020F0502020204030204" pitchFamily="34" charset="0"/>
                  </a:rPr>
                  <a:t>Graph </a:t>
                </a:r>
                <a:r>
                  <a:rPr lang="en-US" sz="2800" spc="-8" dirty="0">
                    <a:latin typeface="Calibri" panose="020F0502020204030204" pitchFamily="34" charset="0"/>
                    <a:cs typeface="Calibri" panose="020F0502020204030204" pitchFamily="34" charset="0"/>
                  </a:rPr>
                  <a:t>Laplacian </a:t>
                </a:r>
              </a:p>
              <a:p>
                <a:pPr marL="9525">
                  <a:spcBef>
                    <a:spcPts val="75"/>
                  </a:spcBef>
                  <a:buClr>
                    <a:srgbClr val="F0AD00"/>
                  </a:buClr>
                  <a:buSzPct val="81250"/>
                  <a:tabLst>
                    <a:tab pos="249079" algn="l"/>
                    <a:tab pos="249555" algn="l"/>
                  </a:tabLst>
                </a:pPr>
                <a:r>
                  <a:rPr lang="en-US" sz="2800" spc="-8" dirty="0">
                    <a:latin typeface="Calibri" panose="020F0502020204030204" pitchFamily="34" charset="0"/>
                    <a:ea typeface="Cambria Math" panose="02040503050406030204" pitchFamily="18" charset="0"/>
                    <a:cs typeface="Calibri" panose="020F0502020204030204" pitchFamily="34" charset="0"/>
                  </a:rPr>
                  <a:t>	</a:t>
                </a:r>
                <a:r>
                  <a:rPr lang="en-US" sz="2800" spc="-8">
                    <a:latin typeface="Calibri" panose="020F0502020204030204" pitchFamily="34" charset="0"/>
                    <a:ea typeface="Cambria Math" panose="02040503050406030204" pitchFamily="18" charset="0"/>
                    <a:cs typeface="Calibri" panose="020F0502020204030204" pitchFamily="34" charset="0"/>
                  </a:rPr>
                  <a:t>	 </a:t>
                </a:r>
                <a14:m>
                  <m:oMath xmlns:m="http://schemas.openxmlformats.org/officeDocument/2006/math">
                    <m:r>
                      <a:rPr lang="en-US" altLang="zh-CN" sz="2800" i="1">
                        <a:latin typeface="Cambria Math" panose="02040503050406030204" pitchFamily="18" charset="0"/>
                        <a:cs typeface="Cambria Math"/>
                      </a:rPr>
                      <m:t>𝐿</m:t>
                    </m:r>
                    <m:r>
                      <a:rPr lang="en-US" altLang="zh-CN" sz="2800" i="1">
                        <a:latin typeface="Cambria Math" panose="02040503050406030204" pitchFamily="18" charset="0"/>
                        <a:cs typeface="Cambria Math"/>
                      </a:rPr>
                      <m:t>=</m:t>
                    </m:r>
                    <m:r>
                      <a:rPr lang="en-US" altLang="zh-CN" sz="2800" i="1">
                        <a:latin typeface="Cambria Math" panose="02040503050406030204" pitchFamily="18" charset="0"/>
                        <a:cs typeface="Cambria Math"/>
                      </a:rPr>
                      <m:t>𝐷</m:t>
                    </m:r>
                    <m:r>
                      <a:rPr lang="en-US" altLang="zh-CN" sz="2800" i="1">
                        <a:latin typeface="Cambria Math" panose="02040503050406030204" pitchFamily="18" charset="0"/>
                        <a:cs typeface="Cambria Math"/>
                      </a:rPr>
                      <m:t>−</m:t>
                    </m:r>
                    <m:r>
                      <a:rPr lang="en-US" altLang="zh-CN" sz="2800" i="1">
                        <a:latin typeface="Cambria Math" panose="02040503050406030204" pitchFamily="18" charset="0"/>
                        <a:cs typeface="Cambria Math"/>
                      </a:rPr>
                      <m:t>𝐴</m:t>
                    </m:r>
                  </m:oMath>
                </a14:m>
                <a:endParaRPr lang="en-US" sz="2800" spc="-8" dirty="0">
                  <a:latin typeface="Calibri" panose="020F0502020204030204" pitchFamily="34" charset="0"/>
                  <a:ea typeface="Cambria Math" panose="02040503050406030204" pitchFamily="18" charset="0"/>
                  <a:cs typeface="Calibri" panose="020F0502020204030204" pitchFamily="34" charset="0"/>
                </a:endParaRPr>
              </a:p>
              <a:p>
                <a:pPr marL="249555" indent="-240030">
                  <a:spcBef>
                    <a:spcPts val="75"/>
                  </a:spcBef>
                  <a:buClr>
                    <a:srgbClr val="F0AD00"/>
                  </a:buClr>
                  <a:buSzPct val="81250"/>
                  <a:buFont typeface="Wingdings 2"/>
                  <a:buChar char=""/>
                  <a:tabLst>
                    <a:tab pos="249079" algn="l"/>
                    <a:tab pos="249555" algn="l"/>
                  </a:tabLst>
                </a:pPr>
                <a:r>
                  <a:rPr lang="en-US" altLang="zh-CN" sz="2800">
                    <a:solidFill>
                      <a:srgbClr val="212121"/>
                    </a:solidFill>
                    <a:latin typeface="Calibri" panose="020F0502020204030204" pitchFamily="34" charset="0"/>
                    <a:cs typeface="Calibri" panose="020F0502020204030204" pitchFamily="34" charset="0"/>
                  </a:rPr>
                  <a:t>Normalized</a:t>
                </a:r>
                <a:endParaRPr lang="en-US" altLang="zh-CN" sz="2800" dirty="0">
                  <a:solidFill>
                    <a:srgbClr val="212121"/>
                  </a:solidFill>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r>
                  <a:rPr lang="en-US" sz="2800" dirty="0">
                    <a:solidFill>
                      <a:srgbClr val="212121"/>
                    </a:solidFill>
                    <a:latin typeface="Calibri" panose="020F0502020204030204" pitchFamily="34" charset="0"/>
                    <a:cs typeface="Calibri" panose="020F0502020204030204" pitchFamily="34" charset="0"/>
                  </a:rPr>
                  <a:t>		</a:t>
                </a:r>
                <a14:m>
                  <m:oMath xmlns:m="http://schemas.openxmlformats.org/officeDocument/2006/math">
                    <m:sSub>
                      <m:sSubPr>
                        <m:ctrlPr>
                          <a:rPr lang="en-US" sz="2800" i="1">
                            <a:latin typeface="Cambria Math" panose="02040503050406030204" pitchFamily="18" charset="0"/>
                            <a:cs typeface="Calibri"/>
                          </a:rPr>
                        </m:ctrlPr>
                      </m:sSubPr>
                      <m:e>
                        <m:r>
                          <a:rPr lang="en-US" sz="2800" i="1">
                            <a:latin typeface="Cambria Math" panose="02040503050406030204" pitchFamily="18" charset="0"/>
                            <a:cs typeface="Calibri"/>
                          </a:rPr>
                          <m:t>𝐿</m:t>
                        </m:r>
                      </m:e>
                      <m:sub>
                        <m:r>
                          <a:rPr lang="en-US" sz="2800" i="1">
                            <a:latin typeface="Cambria Math" panose="02040503050406030204" pitchFamily="18" charset="0"/>
                            <a:cs typeface="Calibri"/>
                          </a:rPr>
                          <m:t>𝑔</m:t>
                        </m:r>
                      </m:sub>
                    </m:sSub>
                    <m:r>
                      <a:rPr lang="en-US" sz="2800" i="1">
                        <a:latin typeface="Cambria Math" panose="02040503050406030204" pitchFamily="18" charset="0"/>
                        <a:cs typeface="Calibri"/>
                      </a:rPr>
                      <m:t>=</m:t>
                    </m:r>
                    <m:sSup>
                      <m:sSupPr>
                        <m:ctrlPr>
                          <a:rPr lang="en-US" sz="2800" i="1">
                            <a:latin typeface="Cambria Math" panose="02040503050406030204" pitchFamily="18" charset="0"/>
                            <a:cs typeface="Calibri"/>
                          </a:rPr>
                        </m:ctrlPr>
                      </m:sSupPr>
                      <m:e>
                        <m:r>
                          <a:rPr lang="en-US" sz="2800" i="1">
                            <a:latin typeface="Cambria Math" panose="02040503050406030204" pitchFamily="18" charset="0"/>
                            <a:cs typeface="Calibri"/>
                          </a:rPr>
                          <m:t>𝐷</m:t>
                        </m:r>
                      </m:e>
                      <m:sup>
                        <m:r>
                          <a:rPr lang="en-US" sz="2800" i="1">
                            <a:latin typeface="Cambria Math" panose="02040503050406030204" pitchFamily="18" charset="0"/>
                            <a:cs typeface="Calibri"/>
                          </a:rPr>
                          <m:t>−</m:t>
                        </m:r>
                        <m:f>
                          <m:fPr>
                            <m:ctrlPr>
                              <a:rPr lang="en-US" sz="2800" i="1">
                                <a:latin typeface="Cambria Math" panose="02040503050406030204" pitchFamily="18" charset="0"/>
                                <a:cs typeface="Calibri"/>
                              </a:rPr>
                            </m:ctrlPr>
                          </m:fPr>
                          <m:num>
                            <m:r>
                              <a:rPr lang="en-US" sz="2800" i="1">
                                <a:latin typeface="Cambria Math" panose="02040503050406030204" pitchFamily="18" charset="0"/>
                                <a:cs typeface="Calibri"/>
                              </a:rPr>
                              <m:t>1</m:t>
                            </m:r>
                          </m:num>
                          <m:den>
                            <m:r>
                              <a:rPr lang="en-US" sz="2800" i="1">
                                <a:latin typeface="Cambria Math" panose="02040503050406030204" pitchFamily="18" charset="0"/>
                                <a:cs typeface="Calibri"/>
                              </a:rPr>
                              <m:t>2</m:t>
                            </m:r>
                          </m:den>
                        </m:f>
                      </m:sup>
                    </m:sSup>
                    <m:r>
                      <a:rPr lang="en-US" sz="2800" i="1">
                        <a:latin typeface="Cambria Math" panose="02040503050406030204" pitchFamily="18" charset="0"/>
                        <a:cs typeface="Calibri"/>
                      </a:rPr>
                      <m:t>𝐿</m:t>
                    </m:r>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𝐷</m:t>
                        </m:r>
                      </m:e>
                      <m:sup>
                        <m:r>
                          <a:rPr lang="en-US" altLang="zh-CN" sz="2800" i="1">
                            <a:latin typeface="Cambria Math" panose="02040503050406030204" pitchFamily="18" charset="0"/>
                            <a:cs typeface="Calibri"/>
                          </a:rPr>
                          <m:t>−</m:t>
                        </m:r>
                        <m:f>
                          <m:fPr>
                            <m:ctrlPr>
                              <a:rPr lang="en-US" altLang="zh-CN" sz="2800" i="1">
                                <a:latin typeface="Cambria Math" panose="02040503050406030204" pitchFamily="18" charset="0"/>
                                <a:cs typeface="Calibri"/>
                              </a:rPr>
                            </m:ctrlPr>
                          </m:fPr>
                          <m:num>
                            <m:r>
                              <a:rPr lang="en-US" altLang="zh-CN" sz="2800" i="1">
                                <a:latin typeface="Cambria Math" panose="02040503050406030204" pitchFamily="18" charset="0"/>
                                <a:cs typeface="Calibri"/>
                              </a:rPr>
                              <m:t>1</m:t>
                            </m:r>
                          </m:num>
                          <m:den>
                            <m:r>
                              <a:rPr lang="en-US" altLang="zh-CN" sz="2800" i="1">
                                <a:latin typeface="Cambria Math" panose="02040503050406030204" pitchFamily="18" charset="0"/>
                                <a:cs typeface="Calibri"/>
                              </a:rPr>
                              <m:t>2</m:t>
                            </m:r>
                          </m:den>
                        </m:f>
                      </m:sup>
                    </m:sSup>
                  </m:oMath>
                </a14:m>
                <a:endParaRPr lang="en-US" sz="2800" dirty="0">
                  <a:latin typeface="Calibri" panose="020F0502020204030204" pitchFamily="34" charset="0"/>
                  <a:cs typeface="Calibri" panose="020F0502020204030204" pitchFamily="34" charset="0"/>
                </a:endParaRPr>
              </a:p>
              <a:p>
                <a:pPr marL="249555" indent="-240030">
                  <a:spcBef>
                    <a:spcPts val="75"/>
                  </a:spcBef>
                  <a:buClr>
                    <a:srgbClr val="F0AD00"/>
                  </a:buClr>
                  <a:buSzPct val="81250"/>
                  <a:buFont typeface="Wingdings 2"/>
                  <a:buChar char=""/>
                  <a:tabLst>
                    <a:tab pos="249079" algn="l"/>
                    <a:tab pos="249555" algn="l"/>
                  </a:tabLst>
                </a:pPr>
                <a:r>
                  <a:rPr lang="en-US" altLang="zh-CN" sz="2800">
                    <a:solidFill>
                      <a:srgbClr val="212121"/>
                    </a:solidFill>
                    <a:latin typeface="Calibri" panose="020F0502020204030204" pitchFamily="34" charset="0"/>
                    <a:cs typeface="Calibri" panose="020F0502020204030204" pitchFamily="34" charset="0"/>
                  </a:rPr>
                  <a:t>Self </a:t>
                </a:r>
                <a:r>
                  <a:rPr lang="en-US" altLang="zh-CN" sz="2800" dirty="0">
                    <a:solidFill>
                      <a:srgbClr val="212121"/>
                    </a:solidFill>
                    <a:latin typeface="Calibri" panose="020F0502020204030204" pitchFamily="34" charset="0"/>
                    <a:cs typeface="Calibri" panose="020F0502020204030204" pitchFamily="34" charset="0"/>
                  </a:rPr>
                  <a:t>Loop</a:t>
                </a:r>
              </a:p>
              <a:p>
                <a:pPr marL="9525">
                  <a:spcBef>
                    <a:spcPts val="75"/>
                  </a:spcBef>
                  <a:buClr>
                    <a:srgbClr val="F0AD00"/>
                  </a:buClr>
                  <a:buSzPct val="81250"/>
                  <a:tabLst>
                    <a:tab pos="249079" algn="l"/>
                    <a:tab pos="249555" algn="l"/>
                  </a:tabLst>
                </a:pPr>
                <a:r>
                  <a:rPr lang="en-US" altLang="zh-CN" sz="2800" dirty="0">
                    <a:solidFill>
                      <a:srgbClr val="212121"/>
                    </a:solidFill>
                    <a:latin typeface="Calibri" panose="020F0502020204030204" pitchFamily="34" charset="0"/>
                    <a:cs typeface="Calibri" panose="020F0502020204030204" pitchFamily="34" charset="0"/>
                  </a:rPr>
                  <a:t>		</a:t>
                </a:r>
                <a14:m>
                  <m:oMath xmlns:m="http://schemas.openxmlformats.org/officeDocument/2006/math">
                    <m:sSub>
                      <m:sSubPr>
                        <m:ctrlPr>
                          <a:rPr lang="en-US" altLang="zh-CN" sz="2800" i="1">
                            <a:latin typeface="Cambria Math" panose="02040503050406030204" pitchFamily="18" charset="0"/>
                            <a:cs typeface="Calibri"/>
                          </a:rPr>
                        </m:ctrlPr>
                      </m:sSubPr>
                      <m:e>
                        <m:r>
                          <a:rPr lang="en-US" altLang="zh-CN" sz="2800" i="1">
                            <a:latin typeface="Cambria Math" panose="02040503050406030204" pitchFamily="18" charset="0"/>
                            <a:cs typeface="Calibri"/>
                          </a:rPr>
                          <m:t>𝐿</m:t>
                        </m:r>
                      </m:e>
                      <m:sub>
                        <m:r>
                          <a:rPr lang="en-US" altLang="zh-CN" sz="2800" i="1">
                            <a:latin typeface="Cambria Math" panose="02040503050406030204" pitchFamily="18" charset="0"/>
                            <a:cs typeface="Calibri"/>
                          </a:rPr>
                          <m:t>𝑔</m:t>
                        </m:r>
                      </m:sub>
                    </m:sSub>
                    <m:r>
                      <a:rPr lang="en-US" altLang="zh-CN" sz="2800" i="1">
                        <a:latin typeface="Cambria Math" panose="02040503050406030204" pitchFamily="18" charset="0"/>
                        <a:cs typeface="Calibri"/>
                      </a:rPr>
                      <m:t>=</m:t>
                    </m:r>
                    <m:sSub>
                      <m:sSubPr>
                        <m:ctrlPr>
                          <a:rPr lang="en-US" altLang="zh-CN" sz="2800" i="1">
                            <a:solidFill>
                              <a:srgbClr val="FF0000"/>
                            </a:solidFill>
                            <a:latin typeface="Cambria Math" panose="02040503050406030204" pitchFamily="18" charset="0"/>
                            <a:cs typeface="Calibri"/>
                          </a:rPr>
                        </m:ctrlPr>
                      </m:sSubPr>
                      <m:e>
                        <m:r>
                          <a:rPr lang="en-US" altLang="zh-CN" sz="2800" i="1">
                            <a:solidFill>
                              <a:srgbClr val="FF0000"/>
                            </a:solidFill>
                            <a:latin typeface="Cambria Math" panose="02040503050406030204" pitchFamily="18" charset="0"/>
                            <a:cs typeface="Calibri"/>
                          </a:rPr>
                          <m:t>𝐿</m:t>
                        </m:r>
                      </m:e>
                      <m:sub>
                        <m:r>
                          <a:rPr lang="en-US" altLang="zh-CN" sz="2800" i="1">
                            <a:solidFill>
                              <a:srgbClr val="FF0000"/>
                            </a:solidFill>
                            <a:latin typeface="Cambria Math" panose="02040503050406030204" pitchFamily="18" charset="0"/>
                            <a:cs typeface="Calibri"/>
                          </a:rPr>
                          <m:t>𝑔</m:t>
                        </m:r>
                      </m:sub>
                    </m:sSub>
                    <m:r>
                      <a:rPr lang="en-US" altLang="zh-CN" sz="2800" i="1">
                        <a:latin typeface="Cambria Math" panose="02040503050406030204" pitchFamily="18" charset="0"/>
                        <a:cs typeface="Calibri"/>
                      </a:rPr>
                      <m:t>+</m:t>
                    </m:r>
                    <m:r>
                      <a:rPr lang="en-US" altLang="zh-CN" sz="2800" i="1">
                        <a:solidFill>
                          <a:schemeClr val="accent6">
                            <a:lumMod val="60000"/>
                            <a:lumOff val="40000"/>
                          </a:schemeClr>
                        </a:solidFill>
                        <a:latin typeface="Cambria Math" panose="02040503050406030204" pitchFamily="18" charset="0"/>
                        <a:cs typeface="Calibri"/>
                      </a:rPr>
                      <m:t>𝐼</m:t>
                    </m:r>
                  </m:oMath>
                </a14:m>
                <a:endParaRPr lang="en-US" altLang="zh-CN" sz="2800" dirty="0">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endParaRPr lang="en-US" sz="2800" dirty="0">
                  <a:latin typeface="Calibri" panose="020F0502020204030204" pitchFamily="34" charset="0"/>
                  <a:cs typeface="Calibri" panose="020F0502020204030204" pitchFamily="34" charset="0"/>
                </a:endParaRPr>
              </a:p>
            </p:txBody>
          </p:sp>
        </mc:Choice>
        <mc:Fallback>
          <p:sp>
            <p:nvSpPr>
              <p:cNvPr id="3" name="object 3"/>
              <p:cNvSpPr txBox="1">
                <a:spLocks noRot="1" noChangeAspect="1" noMove="1" noResize="1" noEditPoints="1" noAdjustHandles="1" noChangeArrowheads="1" noChangeShapeType="1" noTextEdit="1"/>
              </p:cNvSpPr>
              <p:nvPr/>
            </p:nvSpPr>
            <p:spPr>
              <a:xfrm>
                <a:off x="784899" y="1351445"/>
                <a:ext cx="3929742" cy="3340273"/>
              </a:xfrm>
              <a:prstGeom prst="rect">
                <a:avLst/>
              </a:prstGeom>
              <a:blipFill>
                <a:blip r:embed="rId2"/>
                <a:stretch>
                  <a:fillRect l="-3727" t="-2920"/>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9" name="object 3">
                <a:extLst>
                  <a:ext uri="{FF2B5EF4-FFF2-40B4-BE49-F238E27FC236}">
                    <a16:creationId xmlns:a16="http://schemas.microsoft.com/office/drawing/2014/main" id="{98638C5E-F8ED-D5B4-A437-8CBC35BDF4F5}"/>
                  </a:ext>
                </a:extLst>
              </p:cNvPr>
              <p:cNvSpPr txBox="1"/>
              <p:nvPr/>
            </p:nvSpPr>
            <p:spPr>
              <a:xfrm>
                <a:off x="3899502" y="1553272"/>
                <a:ext cx="4778154" cy="2590517"/>
              </a:xfrm>
              <a:prstGeom prst="rect">
                <a:avLst/>
              </a:prstGeom>
            </p:spPr>
            <p:txBody>
              <a:bodyPr vert="horz" wrap="square" lIns="0" tIns="9525" rIns="0" bIns="0" rtlCol="0">
                <a:spAutoFit/>
              </a:bodyPr>
              <a:lstStyle/>
              <a:p>
                <a:pPr marL="9525">
                  <a:spcBef>
                    <a:spcPts val="75"/>
                  </a:spcBef>
                  <a:buClr>
                    <a:srgbClr val="F0AD00"/>
                  </a:buClr>
                  <a:buSzPct val="81250"/>
                  <a:tabLst>
                    <a:tab pos="249079" algn="l"/>
                    <a:tab pos="249555" algn="l"/>
                  </a:tabLst>
                </a:pPr>
                <a:endParaRPr lang="en-US" sz="2800" spc="-8" dirty="0">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14:m>
                  <m:oMath xmlns:m="http://schemas.openxmlformats.org/officeDocument/2006/math">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𝐻</m:t>
                        </m:r>
                      </m:e>
                      <m:sup>
                        <m:r>
                          <a:rPr lang="en-US" altLang="zh-CN" sz="2800" i="1">
                            <a:latin typeface="Cambria Math" panose="02040503050406030204" pitchFamily="18" charset="0"/>
                            <a:cs typeface="Calibri"/>
                          </a:rPr>
                          <m:t>𝑘</m:t>
                        </m:r>
                        <m:r>
                          <a:rPr lang="en-US" altLang="zh-CN" sz="2800" i="1">
                            <a:latin typeface="Cambria Math" panose="02040503050406030204" pitchFamily="18" charset="0"/>
                            <a:cs typeface="Calibri"/>
                          </a:rPr>
                          <m:t>+</m:t>
                        </m:r>
                        <m:r>
                          <a:rPr lang="en-US" altLang="zh-CN" sz="2800" i="1">
                            <a:latin typeface="Cambria Math" panose="02040503050406030204" pitchFamily="18" charset="0"/>
                            <a:cs typeface="Calibri"/>
                          </a:rPr>
                          <m:t>1</m:t>
                        </m:r>
                      </m:sup>
                    </m:sSup>
                    <m:r>
                      <a:rPr lang="en-US" altLang="zh-CN" sz="2800" i="1">
                        <a:latin typeface="Cambria Math" panose="02040503050406030204" pitchFamily="18" charset="0"/>
                        <a:cs typeface="Calibri"/>
                      </a:rPr>
                      <m:t>=</m:t>
                    </m:r>
                    <m:r>
                      <a:rPr lang="en-US" altLang="zh-CN" sz="2800" i="1">
                        <a:latin typeface="Cambria Math" panose="02040503050406030204" pitchFamily="18" charset="0"/>
                        <a:cs typeface="Calibri"/>
                      </a:rPr>
                      <m:t>𝜎</m:t>
                    </m:r>
                    <m:d>
                      <m:dPr>
                        <m:ctrlPr>
                          <a:rPr lang="en-US" altLang="zh-CN" sz="2800" i="1">
                            <a:latin typeface="Cambria Math" panose="02040503050406030204" pitchFamily="18" charset="0"/>
                            <a:cs typeface="Calibri"/>
                          </a:rPr>
                        </m:ctrlPr>
                      </m:dPr>
                      <m:e>
                        <m:sSub>
                          <m:sSubPr>
                            <m:ctrlPr>
                              <a:rPr lang="en-US" altLang="zh-CN" sz="2800" i="1">
                                <a:latin typeface="Cambria Math" panose="02040503050406030204" pitchFamily="18" charset="0"/>
                                <a:cs typeface="Calibri"/>
                              </a:rPr>
                            </m:ctrlPr>
                          </m:sSubPr>
                          <m:e>
                            <m:r>
                              <a:rPr lang="en-US" altLang="zh-CN" sz="2800" i="1">
                                <a:latin typeface="Cambria Math" panose="02040503050406030204" pitchFamily="18" charset="0"/>
                                <a:cs typeface="Calibri"/>
                              </a:rPr>
                              <m:t>𝐿</m:t>
                            </m:r>
                          </m:e>
                          <m:sub>
                            <m:r>
                              <a:rPr lang="en-US" altLang="zh-CN" sz="2800" i="1">
                                <a:latin typeface="Cambria Math" panose="02040503050406030204" pitchFamily="18" charset="0"/>
                                <a:cs typeface="Calibri"/>
                              </a:rPr>
                              <m:t>𝑔</m:t>
                            </m:r>
                          </m:sub>
                        </m:sSub>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𝐻</m:t>
                            </m:r>
                          </m:e>
                          <m:sup>
                            <m:r>
                              <a:rPr lang="en-US" altLang="zh-CN" sz="2800" i="1">
                                <a:latin typeface="Cambria Math" panose="02040503050406030204" pitchFamily="18" charset="0"/>
                                <a:cs typeface="Calibri"/>
                              </a:rPr>
                              <m:t>𝑘</m:t>
                            </m:r>
                          </m:sup>
                        </m:sSup>
                        <m:r>
                          <a:rPr lang="en-US" altLang="zh-CN" sz="2800" i="1">
                            <a:latin typeface="Cambria Math" panose="02040503050406030204" pitchFamily="18" charset="0"/>
                            <a:cs typeface="Calibri"/>
                          </a:rPr>
                          <m:t>𝑊</m:t>
                        </m:r>
                      </m:e>
                    </m:d>
                  </m:oMath>
                </a14:m>
                <a:r>
                  <a:rPr lang="en-US" altLang="zh-CN" sz="2800" dirty="0">
                    <a:latin typeface="Calibri" panose="020F0502020204030204" pitchFamily="34" charset="0"/>
                    <a:cs typeface="Calibri" panose="020F0502020204030204" pitchFamily="34" charset="0"/>
                  </a:rPr>
                  <a:t>        </a:t>
                </a:r>
              </a:p>
              <a:p>
                <a:pPr marL="9525">
                  <a:spcBef>
                    <a:spcPts val="75"/>
                  </a:spcBef>
                  <a:buClr>
                    <a:srgbClr val="F0AD00"/>
                  </a:buClr>
                  <a:buSzPct val="81250"/>
                  <a:tabLst>
                    <a:tab pos="249079" algn="l"/>
                    <a:tab pos="249555" algn="l"/>
                  </a:tabLst>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𝐿</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𝐼</m:t>
                          </m:r>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e>
                      </m:d>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𝐿</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e>
                      </m:d>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𝐷</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𝐴</m:t>
                          </m:r>
                          <m:r>
                            <a:rPr lang="en-US" altLang="zh-CN" sz="2400" i="1">
                              <a:solidFill>
                                <a:srgbClr val="FF0000"/>
                              </a:solidFill>
                              <a:latin typeface="Cambria Math" panose="02040503050406030204" pitchFamily="18" charset="0"/>
                              <a:cs typeface="Calibri"/>
                            </a:rPr>
                            <m:t>)</m:t>
                          </m:r>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𝐻</m:t>
                              </m:r>
                            </m:e>
                            <m:sup>
                              <m:r>
                                <a:rPr lang="en-US" altLang="zh-CN" sz="2400" i="1">
                                  <a:solidFill>
                                    <a:srgbClr val="FF0000"/>
                                  </a:solidFill>
                                  <a:latin typeface="Cambria Math" panose="02040503050406030204" pitchFamily="18" charset="0"/>
                                  <a:cs typeface="Calibri"/>
                                </a:rPr>
                                <m:t>𝑘</m:t>
                              </m:r>
                            </m:sup>
                          </m:sSup>
                          <m:r>
                            <a:rPr lang="en-US" altLang="zh-CN" sz="2400" i="1">
                              <a:solidFill>
                                <a:srgbClr val="FF0000"/>
                              </a:solidFill>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solidFill>
                                    <a:schemeClr val="accent6">
                                      <a:lumMod val="60000"/>
                                      <a:lumOff val="40000"/>
                                    </a:schemeClr>
                                  </a:solidFill>
                                  <a:latin typeface="Cambria Math" panose="02040503050406030204" pitchFamily="18" charset="0"/>
                                  <a:cs typeface="Calibri"/>
                                </a:rPr>
                              </m:ctrlPr>
                            </m:sSupPr>
                            <m:e>
                              <m:r>
                                <a:rPr lang="en-US" altLang="zh-CN" sz="2400" i="1">
                                  <a:solidFill>
                                    <a:schemeClr val="accent6">
                                      <a:lumMod val="60000"/>
                                      <a:lumOff val="40000"/>
                                    </a:schemeClr>
                                  </a:solidFill>
                                  <a:latin typeface="Cambria Math" panose="02040503050406030204" pitchFamily="18" charset="0"/>
                                  <a:cs typeface="Calibri"/>
                                </a:rPr>
                                <m:t>𝐻</m:t>
                              </m:r>
                            </m:e>
                            <m:sup>
                              <m:r>
                                <a:rPr lang="en-US" altLang="zh-CN" sz="2400" i="1">
                                  <a:solidFill>
                                    <a:schemeClr val="accent6">
                                      <a:lumMod val="60000"/>
                                      <a:lumOff val="40000"/>
                                    </a:schemeClr>
                                  </a:solidFill>
                                  <a:latin typeface="Cambria Math" panose="02040503050406030204" pitchFamily="18" charset="0"/>
                                  <a:cs typeface="Calibri"/>
                                </a:rPr>
                                <m:t>𝑘</m:t>
                              </m:r>
                            </m:sup>
                          </m:sSup>
                          <m:r>
                            <a:rPr lang="en-US" altLang="zh-CN" sz="2400" i="1">
                              <a:solidFill>
                                <a:schemeClr val="accent6">
                                  <a:lumMod val="60000"/>
                                  <a:lumOff val="40000"/>
                                </a:schemeClr>
                              </a:solidFill>
                              <a:latin typeface="Cambria Math" panose="02040503050406030204" pitchFamily="18" charset="0"/>
                              <a:cs typeface="Calibri"/>
                            </a:rPr>
                            <m:t>𝑊</m:t>
                          </m:r>
                        </m:e>
                      </m:d>
                    </m:oMath>
                  </m:oMathPara>
                </a14:m>
                <a:endParaRPr lang="en-US" sz="2800" dirty="0">
                  <a:latin typeface="Calibri" panose="020F0502020204030204" pitchFamily="34" charset="0"/>
                  <a:cs typeface="Calibri" panose="020F0502020204030204" pitchFamily="34" charset="0"/>
                </a:endParaRPr>
              </a:p>
            </p:txBody>
          </p:sp>
        </mc:Choice>
        <mc:Fallback>
          <p:sp>
            <p:nvSpPr>
              <p:cNvPr id="9" name="object 3">
                <a:extLst>
                  <a:ext uri="{FF2B5EF4-FFF2-40B4-BE49-F238E27FC236}">
                    <a16:creationId xmlns:a16="http://schemas.microsoft.com/office/drawing/2014/main" id="{98638C5E-F8ED-D5B4-A437-8CBC35BDF4F5}"/>
                  </a:ext>
                </a:extLst>
              </p:cNvPr>
              <p:cNvSpPr txBox="1">
                <a:spLocks noRot="1" noChangeAspect="1" noMove="1" noResize="1" noEditPoints="1" noAdjustHandles="1" noChangeArrowheads="1" noChangeShapeType="1" noTextEdit="1"/>
              </p:cNvSpPr>
              <p:nvPr/>
            </p:nvSpPr>
            <p:spPr>
              <a:xfrm>
                <a:off x="3899502" y="1553272"/>
                <a:ext cx="4778154" cy="2590517"/>
              </a:xfrm>
              <a:prstGeom prst="rect">
                <a:avLst/>
              </a:prstGeom>
              <a:blipFill>
                <a:blip r:embed="rId3"/>
                <a:stretch>
                  <a:fillRect/>
                </a:stretch>
              </a:blipFill>
            </p:spPr>
            <p:txBody>
              <a:bodyPr/>
              <a:lstStyle/>
              <a:p>
                <a:r>
                  <a:rPr lang="en-HK">
                    <a:noFill/>
                  </a:rPr>
                  <a:t> </a:t>
                </a:r>
              </a:p>
            </p:txBody>
          </p:sp>
        </mc:Fallback>
      </mc:AlternateContent>
      <p:pic>
        <p:nvPicPr>
          <p:cNvPr id="10" name="图片 9">
            <a:extLst>
              <a:ext uri="{FF2B5EF4-FFF2-40B4-BE49-F238E27FC236}">
                <a16:creationId xmlns:a16="http://schemas.microsoft.com/office/drawing/2014/main" id="{31520A39-B949-290E-6D9C-0C32C9CF3D7B}"/>
              </a:ext>
            </a:extLst>
          </p:cNvPr>
          <p:cNvPicPr>
            <a:picLocks noChangeAspect="1"/>
          </p:cNvPicPr>
          <p:nvPr/>
        </p:nvPicPr>
        <p:blipFill>
          <a:blip r:embed="rId4"/>
          <a:stretch>
            <a:fillRect/>
          </a:stretch>
        </p:blipFill>
        <p:spPr>
          <a:xfrm>
            <a:off x="1354671" y="4781991"/>
            <a:ext cx="1767359" cy="1055006"/>
          </a:xfrm>
          <a:prstGeom prst="rect">
            <a:avLst/>
          </a:prstGeom>
        </p:spPr>
      </p:pic>
      <p:sp>
        <p:nvSpPr>
          <p:cNvPr id="8" name="Title 2">
            <a:extLst>
              <a:ext uri="{FF2B5EF4-FFF2-40B4-BE49-F238E27FC236}">
                <a16:creationId xmlns:a16="http://schemas.microsoft.com/office/drawing/2014/main" id="{D47B9483-0273-254B-0912-A66C2C61D1B7}"/>
              </a:ext>
            </a:extLst>
          </p:cNvPr>
          <p:cNvSpPr>
            <a:spLocks noGrp="1"/>
          </p:cNvSpPr>
          <p:nvPr>
            <p:ph type="title"/>
          </p:nvPr>
        </p:nvSpPr>
        <p:spPr>
          <a:xfrm>
            <a:off x="571500" y="260604"/>
            <a:ext cx="7886700" cy="707886"/>
          </a:xfrm>
        </p:spPr>
        <p:txBody>
          <a:bodyPr/>
          <a:lstStyle/>
          <a:p>
            <a:r>
              <a:rPr lang="en-US"/>
              <a:t>From Graph Laplacian to GCN</a:t>
            </a:r>
            <a:endParaRPr lang="en-HK"/>
          </a:p>
        </p:txBody>
      </p:sp>
      <p:sp>
        <p:nvSpPr>
          <p:cNvPr id="11" name="object 7">
            <a:extLst>
              <a:ext uri="{FF2B5EF4-FFF2-40B4-BE49-F238E27FC236}">
                <a16:creationId xmlns:a16="http://schemas.microsoft.com/office/drawing/2014/main" id="{FD567B39-2190-8F9E-AC16-B048E3A159C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7</a:t>
            </a:fld>
            <a:endParaRPr lang="en-HK" sz="1800" spc="-25" dirty="0"/>
          </a:p>
        </p:txBody>
      </p:sp>
    </p:spTree>
    <p:extLst>
      <p:ext uri="{BB962C8B-B14F-4D97-AF65-F5344CB8AC3E}">
        <p14:creationId xmlns:p14="http://schemas.microsoft.com/office/powerpoint/2010/main" val="41114924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387227" y="2725290"/>
            <a:ext cx="179070" cy="286617"/>
          </a:xfrm>
          <a:prstGeom prst="rect">
            <a:avLst/>
          </a:prstGeom>
        </p:spPr>
        <p:txBody>
          <a:bodyPr vert="horz" wrap="square" lIns="0" tIns="9525" rIns="0" bIns="0" rtlCol="0">
            <a:spAutoFit/>
          </a:bodyPr>
          <a:lstStyle/>
          <a:p>
            <a:pPr marL="9525">
              <a:spcBef>
                <a:spcPts val="75"/>
              </a:spcBef>
            </a:pPr>
            <a:r>
              <a:rPr lang="el-GR" dirty="0">
                <a:solidFill>
                  <a:srgbClr val="CF5B1B"/>
                </a:solidFill>
                <a:latin typeface="Cambria Math"/>
                <a:cs typeface="Cambria Math"/>
              </a:rPr>
              <a:t>Θ</a:t>
            </a:r>
            <a:endParaRPr sz="1725" dirty="0">
              <a:latin typeface="Cambria Math"/>
              <a:cs typeface="Cambria Math"/>
            </a:endParaRPr>
          </a:p>
        </p:txBody>
      </p:sp>
      <mc:AlternateContent xmlns:mc="http://schemas.openxmlformats.org/markup-compatibility/2006">
        <mc:Choice xmlns:a14="http://schemas.microsoft.com/office/drawing/2010/main" Requires="a14">
          <p:sp>
            <p:nvSpPr>
              <p:cNvPr id="5" name="object 5"/>
              <p:cNvSpPr txBox="1"/>
              <p:nvPr/>
            </p:nvSpPr>
            <p:spPr>
              <a:xfrm>
                <a:off x="845312" y="1151935"/>
                <a:ext cx="7193787" cy="1651158"/>
              </a:xfrm>
              <a:prstGeom prst="rect">
                <a:avLst/>
              </a:prstGeom>
            </p:spPr>
            <p:txBody>
              <a:bodyPr vert="horz" wrap="square" lIns="0" tIns="9525" rIns="0" bIns="0" rtlCol="0">
                <a:spAutoFit/>
              </a:bodyPr>
              <a:lstStyle/>
              <a:p>
                <a:pPr marL="278130" indent="-240030">
                  <a:spcBef>
                    <a:spcPts val="75"/>
                  </a:spcBef>
                  <a:buClr>
                    <a:srgbClr val="F0AD00"/>
                  </a:buClr>
                  <a:buSzPct val="80000"/>
                  <a:buFont typeface="Wingdings 2"/>
                  <a:buChar char=""/>
                  <a:tabLst>
                    <a:tab pos="277654" algn="l"/>
                    <a:tab pos="278130" algn="l"/>
                  </a:tabLst>
                </a:pPr>
                <a:r>
                  <a:rPr lang="en-AU" sz="2800" dirty="0">
                    <a:latin typeface="Calibri"/>
                    <a:cs typeface="Calibri"/>
                  </a:rPr>
                  <a:t>Node</a:t>
                </a:r>
                <a:r>
                  <a:rPr lang="en-AU" sz="2800" spc="-19" dirty="0">
                    <a:latin typeface="Calibri"/>
                    <a:cs typeface="Calibri"/>
                  </a:rPr>
                  <a:t> </a:t>
                </a:r>
                <a:r>
                  <a:rPr lang="en-AU" sz="2800" spc="-4" dirty="0">
                    <a:latin typeface="Calibri"/>
                    <a:cs typeface="Calibri"/>
                  </a:rPr>
                  <a:t>embedding </a:t>
                </a:r>
                <a14:m>
                  <m:oMath xmlns:m="http://schemas.openxmlformats.org/officeDocument/2006/math">
                    <m:sSub>
                      <m:sSubPr>
                        <m:ctrlPr>
                          <a:rPr lang="ar-AE" sz="2800" i="1" spc="-64">
                            <a:latin typeface="Cambria Math" panose="02040503050406030204" pitchFamily="18" charset="0"/>
                          </a:rPr>
                        </m:ctrlPr>
                      </m:sSubPr>
                      <m:e>
                        <m:r>
                          <a:rPr lang="ar-AE" sz="2800" b="1" i="1" spc="-64">
                            <a:latin typeface="Cambria Math" panose="02040503050406030204" pitchFamily="18" charset="0"/>
                          </a:rPr>
                          <m:t>𝒛</m:t>
                        </m:r>
                      </m:e>
                      <m:sub>
                        <m:r>
                          <a:rPr lang="ar-AE" sz="2800" i="1" spc="-64">
                            <a:latin typeface="Cambria Math" panose="02040503050406030204" pitchFamily="18" charset="0"/>
                          </a:rPr>
                          <m:t>𝑣</m:t>
                        </m:r>
                      </m:sub>
                    </m:sSub>
                  </m:oMath>
                </a14:m>
                <a:r>
                  <a:rPr lang="ar-AE" sz="2800" spc="-314" baseline="-15873" dirty="0">
                    <a:latin typeface="Cambria Math"/>
                    <a:cs typeface="Cambria Math"/>
                  </a:rPr>
                  <a:t> </a:t>
                </a:r>
                <a:r>
                  <a:rPr lang="en-AU" sz="2800" spc="-4" dirty="0">
                    <a:latin typeface="Calibri"/>
                    <a:cs typeface="Calibri"/>
                  </a:rPr>
                  <a:t>is</a:t>
                </a:r>
                <a:r>
                  <a:rPr lang="en-AU" sz="2800" spc="-8" dirty="0">
                    <a:latin typeface="Calibri"/>
                    <a:cs typeface="Calibri"/>
                  </a:rPr>
                  <a:t> </a:t>
                </a:r>
                <a:r>
                  <a:rPr lang="en-AU" sz="2800" dirty="0">
                    <a:latin typeface="Calibri"/>
                    <a:cs typeface="Calibri"/>
                  </a:rPr>
                  <a:t>a</a:t>
                </a:r>
                <a:r>
                  <a:rPr lang="en-AU" sz="2800" spc="-8" dirty="0">
                    <a:latin typeface="Calibri"/>
                    <a:cs typeface="Calibri"/>
                  </a:rPr>
                  <a:t> </a:t>
                </a:r>
                <a:r>
                  <a:rPr lang="en-AU" sz="2800" spc="-4" dirty="0">
                    <a:latin typeface="Calibri"/>
                    <a:cs typeface="Calibri"/>
                  </a:rPr>
                  <a:t>function</a:t>
                </a:r>
                <a:r>
                  <a:rPr lang="en-AU" sz="2800" spc="-15" dirty="0">
                    <a:latin typeface="Calibri"/>
                    <a:cs typeface="Calibri"/>
                  </a:rPr>
                  <a:t> </a:t>
                </a:r>
                <a:r>
                  <a:rPr lang="en-AU" sz="2800" dirty="0">
                    <a:latin typeface="Calibri"/>
                    <a:cs typeface="Calibri"/>
                  </a:rPr>
                  <a:t>of</a:t>
                </a:r>
                <a:r>
                  <a:rPr lang="en-AU" sz="2800" spc="-11" dirty="0">
                    <a:latin typeface="Calibri"/>
                    <a:cs typeface="Calibri"/>
                  </a:rPr>
                  <a:t> </a:t>
                </a:r>
                <a:r>
                  <a:rPr lang="en-AU" sz="2800" spc="-4" dirty="0">
                    <a:latin typeface="Calibri"/>
                    <a:cs typeface="Calibri"/>
                  </a:rPr>
                  <a:t>input</a:t>
                </a:r>
                <a:r>
                  <a:rPr lang="en-AU" sz="2800" spc="-11" dirty="0">
                    <a:latin typeface="Calibri"/>
                    <a:cs typeface="Calibri"/>
                  </a:rPr>
                  <a:t> graph</a:t>
                </a:r>
                <a:endParaRPr lang="en-AU" sz="2800" dirty="0">
                  <a:latin typeface="Calibri"/>
                  <a:cs typeface="Calibri"/>
                </a:endParaRPr>
              </a:p>
              <a:p>
                <a:pPr marL="278130" indent="-240030">
                  <a:buClr>
                    <a:srgbClr val="F0AD00"/>
                  </a:buClr>
                  <a:buSzPct val="80000"/>
                  <a:buFont typeface="Wingdings 2"/>
                  <a:buChar char=""/>
                  <a:tabLst>
                    <a:tab pos="277654" algn="l"/>
                    <a:tab pos="278130" algn="l"/>
                  </a:tabLst>
                </a:pPr>
                <a:r>
                  <a:rPr lang="en-AU" sz="2800" b="1" dirty="0">
                    <a:solidFill>
                      <a:srgbClr val="C00000"/>
                    </a:solidFill>
                    <a:latin typeface="Calibri"/>
                    <a:cs typeface="Calibri"/>
                  </a:rPr>
                  <a:t>Supervised</a:t>
                </a:r>
                <a:r>
                  <a:rPr lang="en-AU" sz="2800" b="1" spc="-8" dirty="0">
                    <a:solidFill>
                      <a:srgbClr val="C00000"/>
                    </a:solidFill>
                    <a:latin typeface="Calibri"/>
                    <a:cs typeface="Calibri"/>
                  </a:rPr>
                  <a:t> setting</a:t>
                </a:r>
                <a:r>
                  <a:rPr lang="en-AU" sz="2800" spc="-8" dirty="0">
                    <a:latin typeface="Calibri"/>
                    <a:cs typeface="Calibri"/>
                  </a:rPr>
                  <a:t>:</a:t>
                </a:r>
                <a:r>
                  <a:rPr lang="en-AU" sz="2800" spc="-11" dirty="0">
                    <a:latin typeface="Calibri"/>
                    <a:cs typeface="Calibri"/>
                  </a:rPr>
                  <a:t> we</a:t>
                </a:r>
                <a:r>
                  <a:rPr lang="en-AU" sz="2800" spc="-8" dirty="0">
                    <a:latin typeface="Calibri"/>
                    <a:cs typeface="Calibri"/>
                  </a:rPr>
                  <a:t> </a:t>
                </a:r>
                <a:r>
                  <a:rPr lang="en-AU" sz="2800" spc="-11" dirty="0">
                    <a:latin typeface="Calibri"/>
                    <a:cs typeface="Calibri"/>
                  </a:rPr>
                  <a:t>want </a:t>
                </a:r>
                <a:r>
                  <a:rPr lang="en-AU" sz="2800" spc="-15" dirty="0">
                    <a:latin typeface="Calibri"/>
                    <a:cs typeface="Calibri"/>
                  </a:rPr>
                  <a:t>to</a:t>
                </a:r>
                <a:r>
                  <a:rPr lang="en-AU" sz="2800" dirty="0">
                    <a:latin typeface="Calibri"/>
                    <a:cs typeface="Calibri"/>
                  </a:rPr>
                  <a:t> </a:t>
                </a:r>
                <a:r>
                  <a:rPr lang="en-AU" sz="2800" spc="-11" dirty="0">
                    <a:latin typeface="Calibri"/>
                    <a:cs typeface="Calibri"/>
                  </a:rPr>
                  <a:t>minimize </a:t>
                </a:r>
                <a:r>
                  <a:rPr lang="en-AU" sz="2800" spc="-4" dirty="0">
                    <a:latin typeface="Calibri"/>
                    <a:cs typeface="Calibri"/>
                  </a:rPr>
                  <a:t>the</a:t>
                </a:r>
                <a:r>
                  <a:rPr lang="en-AU" sz="2800" spc="-11" dirty="0">
                    <a:latin typeface="Calibri"/>
                    <a:cs typeface="Calibri"/>
                  </a:rPr>
                  <a:t> </a:t>
                </a:r>
                <a:r>
                  <a:rPr lang="en-AU" sz="2800" dirty="0">
                    <a:latin typeface="Calibri"/>
                    <a:cs typeface="Calibri"/>
                  </a:rPr>
                  <a:t>loss </a:t>
                </a:r>
                <a:r>
                  <a:rPr lang="en-AU" sz="2800" dirty="0">
                    <a:solidFill>
                      <a:srgbClr val="C00000"/>
                    </a:solidFill>
                    <a:latin typeface="Cambria Math"/>
                    <a:cs typeface="Cambria Math"/>
                  </a:rPr>
                  <a:t>ℒ:</a:t>
                </a:r>
                <a:endParaRPr lang="en-AU" sz="2800" dirty="0">
                  <a:latin typeface="Calibri"/>
                  <a:cs typeface="Calibri"/>
                </a:endParaRPr>
              </a:p>
              <a:p>
                <a:pPr marR="371475" algn="ctr">
                  <a:lnSpc>
                    <a:spcPts val="2876"/>
                  </a:lnSpc>
                  <a:tabLst>
                    <a:tab pos="1473994" algn="l"/>
                    <a:tab pos="1902143" algn="l"/>
                  </a:tabLst>
                </a:pPr>
                <a:r>
                  <a:rPr lang="en-AU" sz="2400" spc="-4" dirty="0">
                    <a:latin typeface="Cambria Math"/>
                    <a:cs typeface="Cambria Math"/>
                  </a:rPr>
                  <a:t>min</a:t>
                </a:r>
                <a:r>
                  <a:rPr lang="en-AU" sz="2400" spc="-127" dirty="0">
                    <a:latin typeface="Cambria Math"/>
                    <a:cs typeface="Cambria Math"/>
                  </a:rPr>
                  <a:t> </a:t>
                </a:r>
                <a:r>
                  <a:rPr lang="en-AU" sz="2400" spc="15" dirty="0">
                    <a:solidFill>
                      <a:srgbClr val="C00000"/>
                    </a:solidFill>
                    <a:latin typeface="Cambria Math"/>
                    <a:cs typeface="Cambria Math"/>
                  </a:rPr>
                  <a:t>ℒ</a:t>
                </a:r>
                <a:r>
                  <a:rPr lang="en-AU" sz="2400" spc="15" dirty="0">
                    <a:latin typeface="Cambria Math"/>
                    <a:cs typeface="Cambria Math"/>
                  </a:rPr>
                  <a:t>(𝒚,</a:t>
                </a:r>
                <a:r>
                  <a:rPr lang="en-AU" sz="2400" spc="-120" dirty="0">
                    <a:latin typeface="Cambria Math"/>
                    <a:cs typeface="Cambria Math"/>
                  </a:rPr>
                  <a:t> </a:t>
                </a:r>
                <a:r>
                  <a:rPr lang="en-AU" sz="2400" dirty="0">
                    <a:latin typeface="Cambria Math"/>
                    <a:cs typeface="Cambria Math"/>
                  </a:rPr>
                  <a:t>𝑓</a:t>
                </a:r>
                <a14:m>
                  <m:oMath xmlns:m="http://schemas.openxmlformats.org/officeDocument/2006/math">
                    <m:r>
                      <a:rPr lang="en-AU" sz="2400" spc="-64">
                        <a:latin typeface="Cambria Math" panose="02040503050406030204" pitchFamily="18" charset="0"/>
                      </a:rPr>
                      <m:t>(</m:t>
                    </m:r>
                    <m:sSub>
                      <m:sSubPr>
                        <m:ctrlPr>
                          <a:rPr lang="ar-AE" sz="2400" i="1" spc="-64">
                            <a:latin typeface="Cambria Math" panose="02040503050406030204" pitchFamily="18" charset="0"/>
                          </a:rPr>
                        </m:ctrlPr>
                      </m:sSubPr>
                      <m:e>
                        <m:r>
                          <a:rPr lang="ar-AE" sz="2400" b="1" i="1" spc="-64">
                            <a:latin typeface="Cambria Math" panose="02040503050406030204" pitchFamily="18" charset="0"/>
                          </a:rPr>
                          <m:t>𝒛</m:t>
                        </m:r>
                      </m:e>
                      <m:sub>
                        <m:r>
                          <a:rPr lang="ar-AE" sz="2400" i="1" spc="-64">
                            <a:latin typeface="Cambria Math" panose="02040503050406030204" pitchFamily="18" charset="0"/>
                          </a:rPr>
                          <m:t>𝑣</m:t>
                        </m:r>
                      </m:sub>
                    </m:sSub>
                  </m:oMath>
                </a14:m>
                <a:r>
                  <a:rPr lang="ar-AE" sz="2400" spc="-314" baseline="-15873" dirty="0">
                    <a:latin typeface="Cambria Math"/>
                    <a:cs typeface="Cambria Math"/>
                  </a:rPr>
                  <a:t> </a:t>
                </a:r>
                <a:r>
                  <a:rPr lang="en-US" sz="2400" dirty="0">
                    <a:latin typeface="Cambria Math"/>
                    <a:cs typeface="Cambria Math"/>
                  </a:rPr>
                  <a:t>))</a:t>
                </a:r>
                <a:endParaRPr lang="ar-AE" sz="2400" dirty="0">
                  <a:latin typeface="Cambria Math"/>
                  <a:cs typeface="Cambria Math"/>
                </a:endParaRPr>
              </a:p>
            </p:txBody>
          </p:sp>
        </mc:Choice>
        <mc:Fallback>
          <p:sp>
            <p:nvSpPr>
              <p:cNvPr id="5" name="object 5"/>
              <p:cNvSpPr txBox="1">
                <a:spLocks noRot="1" noChangeAspect="1" noMove="1" noResize="1" noEditPoints="1" noAdjustHandles="1" noChangeArrowheads="1" noChangeShapeType="1" noTextEdit="1"/>
              </p:cNvSpPr>
              <p:nvPr/>
            </p:nvSpPr>
            <p:spPr>
              <a:xfrm>
                <a:off x="845312" y="1151935"/>
                <a:ext cx="7193787" cy="1651158"/>
              </a:xfrm>
              <a:prstGeom prst="rect">
                <a:avLst/>
              </a:prstGeom>
              <a:blipFill>
                <a:blip r:embed="rId2"/>
                <a:stretch>
                  <a:fillRect l="-1695" t="-5535" r="-1271" b="-9963"/>
                </a:stretch>
              </a:blipFill>
            </p:spPr>
            <p:txBody>
              <a:bodyPr/>
              <a:lstStyle/>
              <a:p>
                <a:r>
                  <a:rPr lang="en-HK">
                    <a:noFill/>
                  </a:rPr>
                  <a:t> </a:t>
                </a:r>
              </a:p>
            </p:txBody>
          </p:sp>
        </mc:Fallback>
      </mc:AlternateContent>
      <p:sp>
        <p:nvSpPr>
          <p:cNvPr id="6" name="object 6"/>
          <p:cNvSpPr txBox="1"/>
          <p:nvPr/>
        </p:nvSpPr>
        <p:spPr>
          <a:xfrm>
            <a:off x="845312" y="2984375"/>
            <a:ext cx="5839301" cy="3201774"/>
          </a:xfrm>
          <a:prstGeom prst="rect">
            <a:avLst/>
          </a:prstGeom>
        </p:spPr>
        <p:txBody>
          <a:bodyPr vert="horz" wrap="square" lIns="0" tIns="68580" rIns="0" bIns="0" rtlCol="0">
            <a:spAutoFit/>
          </a:bodyPr>
          <a:lstStyle/>
          <a:p>
            <a:pPr marL="469106" indent="-206216">
              <a:spcBef>
                <a:spcPts val="540"/>
              </a:spcBef>
              <a:buClr>
                <a:srgbClr val="60B5CC"/>
              </a:buClr>
              <a:buFont typeface="Wingdings"/>
              <a:buChar char=""/>
              <a:tabLst>
                <a:tab pos="469106" algn="l"/>
              </a:tabLst>
            </a:pPr>
            <a:r>
              <a:rPr sz="2800" dirty="0">
                <a:latin typeface="Cambria Math"/>
                <a:cs typeface="Cambria Math"/>
              </a:rPr>
              <a:t>𝒚</a:t>
            </a:r>
            <a:r>
              <a:rPr sz="2800" dirty="0">
                <a:latin typeface="Calibri"/>
                <a:cs typeface="Calibri"/>
              </a:rPr>
              <a:t>:</a:t>
            </a:r>
            <a:r>
              <a:rPr sz="2800" spc="-8" dirty="0">
                <a:latin typeface="Calibri"/>
                <a:cs typeface="Calibri"/>
              </a:rPr>
              <a:t> </a:t>
            </a:r>
            <a:r>
              <a:rPr sz="2800" spc="-4" dirty="0">
                <a:latin typeface="Calibri"/>
                <a:cs typeface="Calibri"/>
              </a:rPr>
              <a:t>node</a:t>
            </a:r>
            <a:r>
              <a:rPr sz="2800" spc="-8" dirty="0">
                <a:latin typeface="Calibri"/>
                <a:cs typeface="Calibri"/>
              </a:rPr>
              <a:t> </a:t>
            </a:r>
            <a:r>
              <a:rPr sz="2800" spc="-4" dirty="0">
                <a:latin typeface="Calibri"/>
                <a:cs typeface="Calibri"/>
              </a:rPr>
              <a:t>label</a:t>
            </a:r>
            <a:endParaRPr sz="2800" dirty="0">
              <a:latin typeface="Calibri"/>
              <a:cs typeface="Calibri"/>
            </a:endParaRPr>
          </a:p>
          <a:p>
            <a:pPr marL="469106" marR="3810" indent="-205740">
              <a:lnSpc>
                <a:spcPct val="101400"/>
              </a:lnSpc>
              <a:spcBef>
                <a:spcPts val="435"/>
              </a:spcBef>
              <a:buClr>
                <a:srgbClr val="60B5CC"/>
              </a:buClr>
              <a:buFont typeface="Wingdings"/>
              <a:buChar char=""/>
              <a:tabLst>
                <a:tab pos="469106" algn="l"/>
              </a:tabLst>
            </a:pPr>
            <a:r>
              <a:rPr sz="2800" dirty="0">
                <a:solidFill>
                  <a:srgbClr val="C00000"/>
                </a:solidFill>
                <a:latin typeface="Cambria Math"/>
                <a:cs typeface="Cambria Math"/>
              </a:rPr>
              <a:t>ℒ</a:t>
            </a:r>
            <a:r>
              <a:rPr sz="2800" spc="75" dirty="0">
                <a:solidFill>
                  <a:srgbClr val="C00000"/>
                </a:solidFill>
                <a:latin typeface="Cambria Math"/>
                <a:cs typeface="Cambria Math"/>
              </a:rPr>
              <a:t> </a:t>
            </a:r>
            <a:r>
              <a:rPr sz="2800" spc="-4" dirty="0">
                <a:latin typeface="Calibri"/>
                <a:cs typeface="Calibri"/>
              </a:rPr>
              <a:t>could</a:t>
            </a:r>
            <a:r>
              <a:rPr sz="2800" dirty="0">
                <a:latin typeface="Calibri"/>
                <a:cs typeface="Calibri"/>
              </a:rPr>
              <a:t> be</a:t>
            </a:r>
            <a:r>
              <a:rPr sz="2800" spc="-4" dirty="0">
                <a:latin typeface="Calibri"/>
                <a:cs typeface="Calibri"/>
              </a:rPr>
              <a:t> L2</a:t>
            </a:r>
            <a:r>
              <a:rPr sz="2800" spc="4" dirty="0">
                <a:latin typeface="Calibri"/>
                <a:cs typeface="Calibri"/>
              </a:rPr>
              <a:t> </a:t>
            </a:r>
            <a:r>
              <a:rPr sz="2800" spc="-4" dirty="0">
                <a:latin typeface="Calibri"/>
                <a:cs typeface="Calibri"/>
              </a:rPr>
              <a:t>if</a:t>
            </a:r>
            <a:r>
              <a:rPr sz="2800" spc="-11" dirty="0">
                <a:latin typeface="Calibri"/>
                <a:cs typeface="Calibri"/>
              </a:rPr>
              <a:t> </a:t>
            </a:r>
            <a:r>
              <a:rPr sz="2800" dirty="0">
                <a:latin typeface="Cambria Math"/>
                <a:cs typeface="Cambria Math"/>
              </a:rPr>
              <a:t>𝒚</a:t>
            </a:r>
            <a:r>
              <a:rPr sz="2800" spc="11" dirty="0">
                <a:latin typeface="Cambria Math"/>
                <a:cs typeface="Cambria Math"/>
              </a:rPr>
              <a:t> </a:t>
            </a:r>
            <a:r>
              <a:rPr sz="2800" spc="-4" dirty="0">
                <a:latin typeface="Calibri"/>
                <a:cs typeface="Calibri"/>
              </a:rPr>
              <a:t>is</a:t>
            </a:r>
            <a:r>
              <a:rPr sz="2800" dirty="0">
                <a:latin typeface="Calibri"/>
                <a:cs typeface="Calibri"/>
              </a:rPr>
              <a:t> </a:t>
            </a:r>
            <a:r>
              <a:rPr sz="2800" spc="-11" dirty="0">
                <a:latin typeface="Calibri"/>
                <a:cs typeface="Calibri"/>
              </a:rPr>
              <a:t>real</a:t>
            </a:r>
            <a:r>
              <a:rPr sz="2800" spc="-8" dirty="0">
                <a:latin typeface="Calibri"/>
                <a:cs typeface="Calibri"/>
              </a:rPr>
              <a:t> </a:t>
            </a:r>
            <a:r>
              <a:rPr sz="2800" spc="-30" dirty="0">
                <a:latin typeface="Calibri"/>
                <a:cs typeface="Calibri"/>
              </a:rPr>
              <a:t>number,</a:t>
            </a:r>
            <a:r>
              <a:rPr sz="2800" dirty="0">
                <a:latin typeface="Calibri"/>
                <a:cs typeface="Calibri"/>
              </a:rPr>
              <a:t> </a:t>
            </a:r>
            <a:r>
              <a:rPr sz="2800" spc="-4" dirty="0">
                <a:latin typeface="Calibri"/>
                <a:cs typeface="Calibri"/>
              </a:rPr>
              <a:t>or</a:t>
            </a:r>
            <a:r>
              <a:rPr sz="2800" dirty="0">
                <a:latin typeface="Calibri"/>
                <a:cs typeface="Calibri"/>
              </a:rPr>
              <a:t> </a:t>
            </a:r>
            <a:r>
              <a:rPr sz="2800" spc="-8" dirty="0">
                <a:latin typeface="Calibri"/>
                <a:cs typeface="Calibri"/>
              </a:rPr>
              <a:t>cross</a:t>
            </a:r>
            <a:r>
              <a:rPr sz="2800" dirty="0">
                <a:latin typeface="Calibri"/>
                <a:cs typeface="Calibri"/>
              </a:rPr>
              <a:t> </a:t>
            </a:r>
            <a:r>
              <a:rPr sz="2800" spc="-11" dirty="0">
                <a:latin typeface="Calibri"/>
                <a:cs typeface="Calibri"/>
              </a:rPr>
              <a:t>entropy </a:t>
            </a:r>
            <a:r>
              <a:rPr sz="2800" spc="-465" dirty="0">
                <a:latin typeface="Calibri"/>
                <a:cs typeface="Calibri"/>
              </a:rPr>
              <a:t> </a:t>
            </a:r>
            <a:r>
              <a:rPr sz="2800" spc="-4" dirty="0">
                <a:latin typeface="Calibri"/>
                <a:cs typeface="Calibri"/>
              </a:rPr>
              <a:t>if </a:t>
            </a:r>
            <a:r>
              <a:rPr sz="2800" dirty="0">
                <a:latin typeface="Cambria Math"/>
                <a:cs typeface="Cambria Math"/>
              </a:rPr>
              <a:t>𝒚</a:t>
            </a:r>
            <a:r>
              <a:rPr sz="2800" spc="15" dirty="0">
                <a:latin typeface="Cambria Math"/>
                <a:cs typeface="Cambria Math"/>
              </a:rPr>
              <a:t> </a:t>
            </a:r>
            <a:r>
              <a:rPr sz="2800" spc="-4" dirty="0">
                <a:latin typeface="Calibri"/>
                <a:cs typeface="Calibri"/>
              </a:rPr>
              <a:t>is</a:t>
            </a:r>
            <a:r>
              <a:rPr sz="2800" spc="4" dirty="0">
                <a:latin typeface="Calibri"/>
                <a:cs typeface="Calibri"/>
              </a:rPr>
              <a:t> </a:t>
            </a:r>
            <a:r>
              <a:rPr sz="2800" spc="-15" dirty="0">
                <a:latin typeface="Calibri"/>
                <a:cs typeface="Calibri"/>
              </a:rPr>
              <a:t>categorical</a:t>
            </a:r>
            <a:endParaRPr sz="2800" dirty="0">
              <a:latin typeface="Calibri"/>
              <a:cs typeface="Calibri"/>
            </a:endParaRPr>
          </a:p>
          <a:p>
            <a:pPr marL="249555" indent="-240030">
              <a:lnSpc>
                <a:spcPts val="2659"/>
              </a:lnSpc>
              <a:buClr>
                <a:srgbClr val="F0AD00"/>
              </a:buClr>
              <a:buSzPct val="80000"/>
              <a:buFont typeface="Wingdings 2"/>
              <a:buChar char=""/>
              <a:tabLst>
                <a:tab pos="249079" algn="l"/>
                <a:tab pos="249555" algn="l"/>
              </a:tabLst>
            </a:pPr>
            <a:r>
              <a:rPr sz="2800" b="1" dirty="0">
                <a:solidFill>
                  <a:srgbClr val="C00000"/>
                </a:solidFill>
                <a:latin typeface="Calibri"/>
                <a:cs typeface="Calibri"/>
              </a:rPr>
              <a:t>Unsupervised</a:t>
            </a:r>
            <a:r>
              <a:rPr sz="2800" b="1" spc="-15" dirty="0">
                <a:solidFill>
                  <a:srgbClr val="C00000"/>
                </a:solidFill>
                <a:latin typeface="Calibri"/>
                <a:cs typeface="Calibri"/>
              </a:rPr>
              <a:t> </a:t>
            </a:r>
            <a:r>
              <a:rPr sz="2800" b="1" spc="-8" dirty="0">
                <a:solidFill>
                  <a:srgbClr val="C00000"/>
                </a:solidFill>
                <a:latin typeface="Calibri"/>
                <a:cs typeface="Calibri"/>
              </a:rPr>
              <a:t>setting:</a:t>
            </a:r>
            <a:endParaRPr sz="2800" dirty="0">
              <a:latin typeface="Calibri"/>
              <a:cs typeface="Calibri"/>
            </a:endParaRPr>
          </a:p>
          <a:p>
            <a:pPr marL="469106" lvl="1" indent="-206216">
              <a:spcBef>
                <a:spcPts val="529"/>
              </a:spcBef>
              <a:buClr>
                <a:srgbClr val="60B5CC"/>
              </a:buClr>
              <a:buFont typeface="Wingdings"/>
              <a:buChar char=""/>
              <a:tabLst>
                <a:tab pos="469106" algn="l"/>
              </a:tabLst>
            </a:pPr>
            <a:r>
              <a:rPr sz="2800" dirty="0">
                <a:latin typeface="Calibri"/>
                <a:cs typeface="Calibri"/>
              </a:rPr>
              <a:t>No</a:t>
            </a:r>
            <a:r>
              <a:rPr sz="2800" spc="-11" dirty="0">
                <a:latin typeface="Calibri"/>
                <a:cs typeface="Calibri"/>
              </a:rPr>
              <a:t> </a:t>
            </a:r>
            <a:r>
              <a:rPr sz="2800" dirty="0">
                <a:latin typeface="Calibri"/>
                <a:cs typeface="Calibri"/>
              </a:rPr>
              <a:t>node</a:t>
            </a:r>
            <a:r>
              <a:rPr sz="2800" spc="-11" dirty="0">
                <a:latin typeface="Calibri"/>
                <a:cs typeface="Calibri"/>
              </a:rPr>
              <a:t> </a:t>
            </a:r>
            <a:r>
              <a:rPr sz="2800" spc="-4" dirty="0">
                <a:latin typeface="Calibri"/>
                <a:cs typeface="Calibri"/>
              </a:rPr>
              <a:t>label</a:t>
            </a:r>
            <a:r>
              <a:rPr sz="2800" spc="-11" dirty="0">
                <a:latin typeface="Calibri"/>
                <a:cs typeface="Calibri"/>
              </a:rPr>
              <a:t> available</a:t>
            </a:r>
            <a:endParaRPr sz="2800" dirty="0">
              <a:latin typeface="Calibri"/>
              <a:cs typeface="Calibri"/>
            </a:endParaRPr>
          </a:p>
          <a:p>
            <a:pPr marL="469106" lvl="1" indent="-206216">
              <a:spcBef>
                <a:spcPts val="555"/>
              </a:spcBef>
              <a:buClr>
                <a:srgbClr val="60B5CC"/>
              </a:buClr>
              <a:buFont typeface="Wingdings"/>
              <a:buChar char=""/>
              <a:tabLst>
                <a:tab pos="469106" algn="l"/>
              </a:tabLst>
            </a:pPr>
            <a:r>
              <a:rPr sz="2800" b="1" spc="-4" dirty="0">
                <a:latin typeface="Calibri"/>
                <a:cs typeface="Calibri"/>
              </a:rPr>
              <a:t>Use</a:t>
            </a:r>
            <a:r>
              <a:rPr sz="2800" b="1" dirty="0">
                <a:latin typeface="Calibri"/>
                <a:cs typeface="Calibri"/>
              </a:rPr>
              <a:t> </a:t>
            </a:r>
            <a:r>
              <a:rPr sz="2800" b="1" spc="-4" dirty="0">
                <a:latin typeface="Calibri"/>
                <a:cs typeface="Calibri"/>
              </a:rPr>
              <a:t>the</a:t>
            </a:r>
            <a:r>
              <a:rPr sz="2800" b="1" spc="8" dirty="0">
                <a:latin typeface="Calibri"/>
                <a:cs typeface="Calibri"/>
              </a:rPr>
              <a:t> </a:t>
            </a:r>
            <a:r>
              <a:rPr sz="2800" b="1" spc="-11" dirty="0">
                <a:latin typeface="Calibri"/>
                <a:cs typeface="Calibri"/>
              </a:rPr>
              <a:t>graph</a:t>
            </a:r>
            <a:r>
              <a:rPr sz="2800" b="1" dirty="0">
                <a:latin typeface="Calibri"/>
                <a:cs typeface="Calibri"/>
              </a:rPr>
              <a:t> </a:t>
            </a:r>
            <a:r>
              <a:rPr sz="2800" b="1" spc="-8" dirty="0">
                <a:latin typeface="Calibri"/>
                <a:cs typeface="Calibri"/>
              </a:rPr>
              <a:t>structure</a:t>
            </a:r>
            <a:r>
              <a:rPr sz="2800" b="1" spc="4" dirty="0">
                <a:latin typeface="Calibri"/>
                <a:cs typeface="Calibri"/>
              </a:rPr>
              <a:t> </a:t>
            </a:r>
            <a:r>
              <a:rPr sz="2800" b="1" dirty="0">
                <a:latin typeface="Calibri"/>
                <a:cs typeface="Calibri"/>
              </a:rPr>
              <a:t>as</a:t>
            </a:r>
            <a:r>
              <a:rPr sz="2800" b="1" spc="-4" dirty="0">
                <a:latin typeface="Calibri"/>
                <a:cs typeface="Calibri"/>
              </a:rPr>
              <a:t> the</a:t>
            </a:r>
            <a:r>
              <a:rPr sz="2800" b="1" spc="8" dirty="0">
                <a:latin typeface="Calibri"/>
                <a:cs typeface="Calibri"/>
              </a:rPr>
              <a:t> </a:t>
            </a:r>
            <a:r>
              <a:rPr sz="2800" b="1" spc="-4" dirty="0">
                <a:latin typeface="Calibri"/>
                <a:cs typeface="Calibri"/>
              </a:rPr>
              <a:t>supervision!</a:t>
            </a:r>
            <a:endParaRPr sz="2800" dirty="0">
              <a:latin typeface="Calibri"/>
              <a:cs typeface="Calibri"/>
            </a:endParaRPr>
          </a:p>
        </p:txBody>
      </p:sp>
      <p:sp>
        <p:nvSpPr>
          <p:cNvPr id="7" name="Title 2">
            <a:extLst>
              <a:ext uri="{FF2B5EF4-FFF2-40B4-BE49-F238E27FC236}">
                <a16:creationId xmlns:a16="http://schemas.microsoft.com/office/drawing/2014/main" id="{8E592885-5692-9A23-2F24-D8013DF67813}"/>
              </a:ext>
            </a:extLst>
          </p:cNvPr>
          <p:cNvSpPr>
            <a:spLocks noGrp="1"/>
          </p:cNvSpPr>
          <p:nvPr>
            <p:ph type="title"/>
          </p:nvPr>
        </p:nvSpPr>
        <p:spPr/>
        <p:txBody>
          <a:bodyPr/>
          <a:lstStyle/>
          <a:p>
            <a:r>
              <a:rPr lang="en-US"/>
              <a:t>Train a GNN</a:t>
            </a:r>
            <a:endParaRPr lang="en-HK"/>
          </a:p>
        </p:txBody>
      </p:sp>
      <p:sp>
        <p:nvSpPr>
          <p:cNvPr id="9" name="object 7">
            <a:extLst>
              <a:ext uri="{FF2B5EF4-FFF2-40B4-BE49-F238E27FC236}">
                <a16:creationId xmlns:a16="http://schemas.microsoft.com/office/drawing/2014/main" id="{98139C2B-57EA-0BF6-E03F-1D06DA3AA22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8</a:t>
            </a:fld>
            <a:endParaRPr lang="en-HK" sz="1800" spc="-25"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Text Placeholder 5">
                <a:extLst>
                  <a:ext uri="{FF2B5EF4-FFF2-40B4-BE49-F238E27FC236}">
                    <a16:creationId xmlns:a16="http://schemas.microsoft.com/office/drawing/2014/main" id="{966BD364-6392-C6CA-866F-B353687B6E06}"/>
                  </a:ext>
                </a:extLst>
              </p:cNvPr>
              <p:cNvSpPr>
                <a:spLocks noGrp="1"/>
              </p:cNvSpPr>
              <p:nvPr>
                <p:ph type="body" idx="1"/>
              </p:nvPr>
            </p:nvSpPr>
            <p:spPr/>
            <p:txBody>
              <a:bodyPr>
                <a:normAutofit/>
              </a:bodyPr>
              <a:lstStyle/>
              <a:p>
                <a:pPr marL="268605" indent="-240030">
                  <a:lnSpc>
                    <a:spcPct val="100000"/>
                  </a:lnSpc>
                  <a:spcBef>
                    <a:spcPts val="1234"/>
                  </a:spcBef>
                  <a:buClr>
                    <a:srgbClr val="F0AD00"/>
                  </a:buClr>
                  <a:buSzPct val="81250"/>
                  <a:buFont typeface="Wingdings 2"/>
                  <a:buChar char=""/>
                  <a:tabLst>
                    <a:tab pos="268129" algn="l"/>
                    <a:tab pos="268605" algn="l"/>
                  </a:tabLst>
                </a:pPr>
                <a:r>
                  <a:rPr lang="en-AU" sz="2800" b="1" spc="8" dirty="0">
                    <a:latin typeface="Calibri"/>
                    <a:cs typeface="Calibri"/>
                  </a:rPr>
                  <a:t>“Similar”</a:t>
                </a:r>
                <a:r>
                  <a:rPr lang="en-AU" sz="2800" b="1" spc="-8" dirty="0">
                    <a:latin typeface="Calibri"/>
                    <a:cs typeface="Calibri"/>
                  </a:rPr>
                  <a:t> </a:t>
                </a:r>
                <a:r>
                  <a:rPr lang="en-AU" sz="2800" b="1" spc="-4" dirty="0">
                    <a:latin typeface="Calibri"/>
                    <a:cs typeface="Calibri"/>
                  </a:rPr>
                  <a:t>nodes </a:t>
                </a:r>
                <a:r>
                  <a:rPr lang="en-AU" sz="2800" b="1" spc="-19" dirty="0">
                    <a:latin typeface="Calibri"/>
                    <a:cs typeface="Calibri"/>
                  </a:rPr>
                  <a:t>have</a:t>
                </a:r>
                <a:r>
                  <a:rPr lang="en-AU" sz="2800" b="1" spc="-4" dirty="0">
                    <a:latin typeface="Calibri"/>
                    <a:cs typeface="Calibri"/>
                  </a:rPr>
                  <a:t> similar embeddings</a:t>
                </a:r>
                <a:endParaRPr lang="en-AU" sz="2800" dirty="0">
                  <a:latin typeface="Calibri"/>
                  <a:cs typeface="Calibri"/>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L="488156" lvl="1" indent="-206216">
                  <a:lnSpc>
                    <a:spcPct val="100000"/>
                  </a:lnSpc>
                  <a:spcBef>
                    <a:spcPts val="60"/>
                  </a:spcBef>
                  <a:buClr>
                    <a:srgbClr val="60B5CC"/>
                  </a:buClr>
                  <a:buFont typeface="Wingdings"/>
                  <a:buChar char=""/>
                  <a:tabLst>
                    <a:tab pos="488156" algn="l"/>
                  </a:tabLst>
                </a:pPr>
                <a:r>
                  <a:rPr lang="en-AU" sz="2400" spc="-19" dirty="0">
                    <a:latin typeface="Calibri"/>
                    <a:cs typeface="Calibri"/>
                  </a:rPr>
                  <a:t>Where</a:t>
                </a:r>
                <a:r>
                  <a:rPr lang="en-AU" sz="2400" spc="-30" dirty="0">
                    <a:latin typeface="Calibri"/>
                    <a:cs typeface="Calibri"/>
                  </a:rPr>
                  <a:t> </a:t>
                </a:r>
                <a14:m>
                  <m:oMath xmlns:m="http://schemas.openxmlformats.org/officeDocument/2006/math">
                    <m:sSub>
                      <m:sSubPr>
                        <m:ctrlPr>
                          <a:rPr lang="ar-AE" sz="2400" i="1" spc="-94">
                            <a:solidFill>
                              <a:srgbClr val="C00000"/>
                            </a:solidFill>
                            <a:latin typeface="Cambria Math" panose="02040503050406030204" pitchFamily="18" charset="0"/>
                          </a:rPr>
                        </m:ctrlPr>
                      </m:sSubPr>
                      <m:e>
                        <m:r>
                          <m:rPr>
                            <m:sty m:val="p"/>
                          </m:rPr>
                          <a:rPr lang="en-AU" altLang="zh-CN" sz="2400" i="1" spc="-94">
                            <a:solidFill>
                              <a:srgbClr val="C00000"/>
                            </a:solidFill>
                            <a:latin typeface="Cambria Math" panose="02040503050406030204" pitchFamily="18" charset="0"/>
                          </a:rPr>
                          <m:t>y</m:t>
                        </m:r>
                      </m:e>
                      <m:sub>
                        <m:r>
                          <a:rPr lang="ar-AE" sz="2400" i="1" spc="-94">
                            <a:solidFill>
                              <a:srgbClr val="C00000"/>
                            </a:solidFill>
                            <a:latin typeface="Cambria Math" panose="02040503050406030204" pitchFamily="18" charset="0"/>
                          </a:rPr>
                          <m:t>𝑢</m:t>
                        </m:r>
                        <m:r>
                          <a:rPr lang="ar-AE" sz="2400" i="1" spc="-94">
                            <a:solidFill>
                              <a:srgbClr val="C00000"/>
                            </a:solidFill>
                            <a:latin typeface="Cambria Math" panose="02040503050406030204" pitchFamily="18" charset="0"/>
                          </a:rPr>
                          <m:t>,</m:t>
                        </m:r>
                        <m:r>
                          <a:rPr lang="ar-AE" sz="2400" i="1" spc="-94">
                            <a:solidFill>
                              <a:srgbClr val="C00000"/>
                            </a:solidFill>
                            <a:latin typeface="Cambria Math" panose="02040503050406030204" pitchFamily="18" charset="0"/>
                          </a:rPr>
                          <m:t>𝑣</m:t>
                        </m:r>
                      </m:sub>
                    </m:sSub>
                  </m:oMath>
                </a14:m>
                <a:r>
                  <a:rPr lang="ar-AE" sz="2400" dirty="0">
                    <a:solidFill>
                      <a:srgbClr val="C00000"/>
                    </a:solidFill>
                    <a:latin typeface="Cambria Math"/>
                    <a:cs typeface="Cambria Math"/>
                  </a:rPr>
                  <a:t>=</a:t>
                </a:r>
                <a:r>
                  <a:rPr lang="ar-AE" sz="2400" spc="109" dirty="0">
                    <a:solidFill>
                      <a:srgbClr val="C00000"/>
                    </a:solidFill>
                    <a:latin typeface="Cambria Math"/>
                    <a:cs typeface="Cambria Math"/>
                  </a:rPr>
                  <a:t> </a:t>
                </a:r>
                <a:r>
                  <a:rPr lang="ar-AE" sz="2400" dirty="0">
                    <a:solidFill>
                      <a:srgbClr val="C00000"/>
                    </a:solidFill>
                    <a:latin typeface="Cambria Math"/>
                    <a:cs typeface="Cambria Math"/>
                  </a:rPr>
                  <a:t>1</a:t>
                </a:r>
                <a:r>
                  <a:rPr lang="ar-AE" sz="2400" spc="-4" dirty="0">
                    <a:solidFill>
                      <a:srgbClr val="C00000"/>
                    </a:solidFill>
                    <a:latin typeface="Cambria Math"/>
                    <a:cs typeface="Cambria Math"/>
                  </a:rPr>
                  <a:t> </a:t>
                </a:r>
                <a:r>
                  <a:rPr lang="en-AU" sz="2400" spc="-15" dirty="0">
                    <a:latin typeface="Calibri"/>
                    <a:cs typeface="Calibri"/>
                  </a:rPr>
                  <a:t>when</a:t>
                </a:r>
                <a:r>
                  <a:rPr lang="en-AU" sz="2400" spc="-30" dirty="0">
                    <a:latin typeface="Calibri"/>
                    <a:cs typeface="Calibri"/>
                  </a:rPr>
                  <a:t> </a:t>
                </a:r>
                <a:r>
                  <a:rPr lang="en-AU" sz="2400" spc="-11" dirty="0">
                    <a:latin typeface="Calibri"/>
                    <a:cs typeface="Calibri"/>
                  </a:rPr>
                  <a:t>node</a:t>
                </a:r>
                <a:r>
                  <a:rPr lang="en-AU" sz="2400" spc="-26" dirty="0">
                    <a:latin typeface="Calibri"/>
                    <a:cs typeface="Calibri"/>
                  </a:rPr>
                  <a:t> </a:t>
                </a:r>
                <a:r>
                  <a:rPr lang="en-AU" sz="2000" dirty="0">
                    <a:solidFill>
                      <a:srgbClr val="C00000"/>
                    </a:solidFill>
                    <a:latin typeface="Cambria Math"/>
                    <a:cs typeface="Cambria Math"/>
                  </a:rPr>
                  <a:t>𝑢</a:t>
                </a:r>
                <a:r>
                  <a:rPr lang="en-AU" sz="2000" spc="94" dirty="0">
                    <a:solidFill>
                      <a:srgbClr val="C00000"/>
                    </a:solidFill>
                    <a:latin typeface="Cambria Math"/>
                    <a:cs typeface="Cambria Math"/>
                  </a:rPr>
                  <a:t> </a:t>
                </a:r>
                <a:r>
                  <a:rPr lang="en-AU" sz="2400" spc="-11" dirty="0">
                    <a:latin typeface="Calibri"/>
                    <a:cs typeface="Calibri"/>
                  </a:rPr>
                  <a:t>and</a:t>
                </a:r>
                <a:r>
                  <a:rPr lang="en-AU" sz="2400" spc="-26" dirty="0">
                    <a:latin typeface="Calibri"/>
                    <a:cs typeface="Calibri"/>
                  </a:rPr>
                  <a:t> </a:t>
                </a:r>
                <a:r>
                  <a:rPr lang="en-AU" sz="2000" dirty="0">
                    <a:solidFill>
                      <a:srgbClr val="C00000"/>
                    </a:solidFill>
                    <a:latin typeface="Cambria Math"/>
                    <a:cs typeface="Cambria Math"/>
                  </a:rPr>
                  <a:t>𝑣</a:t>
                </a:r>
                <a:r>
                  <a:rPr lang="en-AU" sz="2000" spc="98" dirty="0">
                    <a:solidFill>
                      <a:srgbClr val="C00000"/>
                    </a:solidFill>
                    <a:latin typeface="Cambria Math"/>
                    <a:cs typeface="Cambria Math"/>
                  </a:rPr>
                  <a:t> </a:t>
                </a:r>
                <a:r>
                  <a:rPr lang="en-AU" sz="2400" spc="-19" dirty="0">
                    <a:latin typeface="Calibri"/>
                    <a:cs typeface="Calibri"/>
                  </a:rPr>
                  <a:t>are</a:t>
                </a:r>
                <a:r>
                  <a:rPr lang="en-AU" sz="2400" spc="-26" dirty="0">
                    <a:latin typeface="Calibri"/>
                    <a:cs typeface="Calibri"/>
                  </a:rPr>
                  <a:t> </a:t>
                </a:r>
                <a:r>
                  <a:rPr lang="en-AU" sz="2400" b="1" spc="-11" dirty="0">
                    <a:solidFill>
                      <a:srgbClr val="D60093"/>
                    </a:solidFill>
                    <a:latin typeface="Calibri"/>
                    <a:cs typeface="Calibri"/>
                  </a:rPr>
                  <a:t>similar</a:t>
                </a:r>
                <a:endParaRPr lang="en-AU" sz="2400" dirty="0">
                  <a:latin typeface="Calibri"/>
                  <a:cs typeface="Calibri"/>
                </a:endParaRPr>
              </a:p>
              <a:p>
                <a:pPr marL="488156" lvl="1" indent="-206216">
                  <a:lnSpc>
                    <a:spcPct val="100000"/>
                  </a:lnSpc>
                  <a:spcBef>
                    <a:spcPts val="255"/>
                  </a:spcBef>
                  <a:buClr>
                    <a:srgbClr val="60B5CC"/>
                  </a:buClr>
                  <a:buFont typeface="Wingdings"/>
                  <a:buChar char=""/>
                  <a:tabLst>
                    <a:tab pos="488156" algn="l"/>
                  </a:tabLst>
                </a:pPr>
                <a:r>
                  <a:rPr lang="en-AU" sz="2400" dirty="0">
                    <a:solidFill>
                      <a:srgbClr val="C00000"/>
                    </a:solidFill>
                    <a:latin typeface="Cambria Math"/>
                    <a:cs typeface="Cambria Math"/>
                  </a:rPr>
                  <a:t>CE</a:t>
                </a:r>
                <a:r>
                  <a:rPr lang="en-AU" sz="2400" spc="-15" dirty="0">
                    <a:solidFill>
                      <a:srgbClr val="C00000"/>
                    </a:solidFill>
                    <a:latin typeface="Cambria Math"/>
                    <a:cs typeface="Cambria Math"/>
                  </a:rPr>
                  <a:t> </a:t>
                </a:r>
                <a:r>
                  <a:rPr lang="en-AU" sz="2400" spc="-4" dirty="0">
                    <a:latin typeface="Calibri"/>
                    <a:cs typeface="Calibri"/>
                  </a:rPr>
                  <a:t>is</a:t>
                </a:r>
                <a:r>
                  <a:rPr lang="en-AU" sz="2400" spc="-30"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9" dirty="0">
                    <a:latin typeface="Calibri"/>
                    <a:cs typeface="Calibri"/>
                  </a:rPr>
                  <a:t>cross</a:t>
                </a:r>
                <a:r>
                  <a:rPr lang="en-AU" sz="2400" spc="-30" dirty="0">
                    <a:latin typeface="Calibri"/>
                    <a:cs typeface="Calibri"/>
                  </a:rPr>
                  <a:t> </a:t>
                </a:r>
                <a:r>
                  <a:rPr lang="en-AU" sz="2400" spc="-23" dirty="0">
                    <a:latin typeface="Calibri"/>
                    <a:cs typeface="Calibri"/>
                  </a:rPr>
                  <a:t>entropy </a:t>
                </a:r>
              </a:p>
              <a:p>
                <a:pPr marL="488156" lvl="1" indent="-206216">
                  <a:lnSpc>
                    <a:spcPct val="100000"/>
                  </a:lnSpc>
                  <a:spcBef>
                    <a:spcPts val="255"/>
                  </a:spcBef>
                  <a:buClr>
                    <a:srgbClr val="60B5CC"/>
                  </a:buClr>
                  <a:buFont typeface="Wingdings"/>
                  <a:buChar char=""/>
                  <a:tabLst>
                    <a:tab pos="488156" algn="l"/>
                  </a:tabLst>
                </a:pPr>
                <a:r>
                  <a:rPr lang="en-AU" sz="2400" spc="-4" dirty="0">
                    <a:solidFill>
                      <a:srgbClr val="C00000"/>
                    </a:solidFill>
                    <a:latin typeface="Cambria Math"/>
                    <a:cs typeface="Cambria Math"/>
                  </a:rPr>
                  <a:t>DEC </a:t>
                </a:r>
                <a:r>
                  <a:rPr lang="en-AU" sz="2400" spc="-4" dirty="0">
                    <a:latin typeface="Calibri"/>
                    <a:cs typeface="Calibri"/>
                  </a:rPr>
                  <a:t>is</a:t>
                </a:r>
                <a:r>
                  <a:rPr lang="en-AU" sz="2400" spc="-34"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5" dirty="0">
                    <a:latin typeface="Calibri"/>
                    <a:cs typeface="Calibri"/>
                  </a:rPr>
                  <a:t>decoder</a:t>
                </a:r>
                <a:r>
                  <a:rPr lang="en-AU" sz="2400" spc="-30" dirty="0">
                    <a:latin typeface="Calibri"/>
                    <a:cs typeface="Calibri"/>
                  </a:rPr>
                  <a:t> </a:t>
                </a:r>
                <a:r>
                  <a:rPr lang="en-AU" sz="2400" spc="-11" dirty="0">
                    <a:latin typeface="Calibri"/>
                    <a:cs typeface="Calibri"/>
                  </a:rPr>
                  <a:t>such</a:t>
                </a:r>
                <a:r>
                  <a:rPr lang="en-AU" sz="2400" spc="-26" dirty="0">
                    <a:latin typeface="Calibri"/>
                    <a:cs typeface="Calibri"/>
                  </a:rPr>
                  <a:t> </a:t>
                </a:r>
                <a:r>
                  <a:rPr lang="en-AU" sz="2400" spc="-8" dirty="0">
                    <a:latin typeface="Calibri"/>
                    <a:cs typeface="Calibri"/>
                  </a:rPr>
                  <a:t>as</a:t>
                </a:r>
                <a:r>
                  <a:rPr lang="en-AU" sz="2400" spc="-30" dirty="0">
                    <a:latin typeface="Calibri"/>
                    <a:cs typeface="Calibri"/>
                  </a:rPr>
                  <a:t> </a:t>
                </a:r>
                <a:r>
                  <a:rPr lang="en-AU" sz="2400" spc="-11" dirty="0">
                    <a:latin typeface="Calibri"/>
                    <a:cs typeface="Calibri"/>
                  </a:rPr>
                  <a:t>inner</a:t>
                </a:r>
                <a:r>
                  <a:rPr lang="en-AU" sz="2400" spc="-30" dirty="0">
                    <a:latin typeface="Calibri"/>
                    <a:cs typeface="Calibri"/>
                  </a:rPr>
                  <a:t> </a:t>
                </a:r>
                <a:r>
                  <a:rPr lang="en-AU" sz="2400" spc="-19" dirty="0">
                    <a:latin typeface="Calibri"/>
                    <a:cs typeface="Calibri"/>
                  </a:rPr>
                  <a:t>product</a:t>
                </a:r>
                <a:r>
                  <a:rPr lang="en-AU" sz="2400" spc="-26" dirty="0">
                    <a:latin typeface="Calibri"/>
                    <a:cs typeface="Calibri"/>
                  </a:rPr>
                  <a:t> </a:t>
                </a:r>
                <a:endParaRPr lang="en-AU" sz="2400" spc="-15" dirty="0">
                  <a:latin typeface="Calibri"/>
                  <a:cs typeface="Calibri"/>
                </a:endParaRPr>
              </a:p>
              <a:p>
                <a:pPr marL="268605" marR="124778" indent="-240030">
                  <a:lnSpc>
                    <a:spcPct val="100000"/>
                  </a:lnSpc>
                  <a:spcBef>
                    <a:spcPts val="203"/>
                  </a:spcBef>
                  <a:buClr>
                    <a:srgbClr val="F0AD00"/>
                  </a:buClr>
                  <a:buSzPct val="81250"/>
                  <a:buFont typeface="Wingdings 2"/>
                  <a:buChar char=""/>
                  <a:tabLst>
                    <a:tab pos="268129" algn="l"/>
                    <a:tab pos="268605" algn="l"/>
                  </a:tabLst>
                </a:pPr>
                <a:r>
                  <a:rPr lang="en-AU" sz="2800" b="1" spc="-4" dirty="0">
                    <a:solidFill>
                      <a:srgbClr val="D60093"/>
                    </a:solidFill>
                    <a:latin typeface="Calibri"/>
                    <a:cs typeface="Calibri"/>
                  </a:rPr>
                  <a:t>Node similarity</a:t>
                </a:r>
                <a:r>
                  <a:rPr lang="en-AU" sz="2800" b="1" dirty="0">
                    <a:solidFill>
                      <a:srgbClr val="D60093"/>
                    </a:solidFill>
                    <a:latin typeface="Calibri"/>
                    <a:cs typeface="Calibri"/>
                  </a:rPr>
                  <a:t> </a:t>
                </a:r>
                <a:r>
                  <a:rPr lang="en-AU" sz="2800" spc="-8" dirty="0">
                    <a:latin typeface="Calibri"/>
                    <a:cs typeface="Calibri"/>
                  </a:rPr>
                  <a:t>can</a:t>
                </a:r>
                <a:r>
                  <a:rPr lang="en-AU" sz="2800" spc="4" dirty="0">
                    <a:latin typeface="Calibri"/>
                    <a:cs typeface="Calibri"/>
                  </a:rPr>
                  <a:t> </a:t>
                </a:r>
                <a:r>
                  <a:rPr lang="en-AU" sz="2800" dirty="0">
                    <a:latin typeface="Calibri"/>
                    <a:cs typeface="Calibri"/>
                  </a:rPr>
                  <a:t>be</a:t>
                </a:r>
                <a:r>
                  <a:rPr lang="en-AU" sz="2800" spc="-8" dirty="0">
                    <a:latin typeface="Calibri"/>
                    <a:cs typeface="Calibri"/>
                  </a:rPr>
                  <a:t> </a:t>
                </a:r>
                <a:r>
                  <a:rPr lang="en-AU" sz="2800" spc="-4" dirty="0">
                    <a:latin typeface="Calibri"/>
                    <a:cs typeface="Calibri"/>
                  </a:rPr>
                  <a:t>anything</a:t>
                </a:r>
                <a:r>
                  <a:rPr lang="en-AU" sz="2800" spc="4" dirty="0">
                    <a:latin typeface="Calibri"/>
                    <a:cs typeface="Calibri"/>
                  </a:rPr>
                  <a:t> </a:t>
                </a:r>
                <a:r>
                  <a:rPr lang="en-AU" sz="2800" spc="-11" dirty="0">
                    <a:latin typeface="Calibri"/>
                    <a:cs typeface="Calibri"/>
                  </a:rPr>
                  <a:t>from previous</a:t>
                </a:r>
                <a:r>
                  <a:rPr lang="en-AU" sz="2800" spc="4" dirty="0">
                    <a:latin typeface="Calibri"/>
                    <a:cs typeface="Calibri"/>
                  </a:rPr>
                  <a:t> </a:t>
                </a:r>
                <a:r>
                  <a:rPr lang="en-AU" sz="2800" spc="-8" dirty="0">
                    <a:latin typeface="Calibri"/>
                    <a:cs typeface="Calibri"/>
                  </a:rPr>
                  <a:t>lectures</a:t>
                </a:r>
                <a:r>
                  <a:rPr lang="en-AU" sz="2800" dirty="0">
                    <a:latin typeface="Calibri"/>
                    <a:cs typeface="Calibri"/>
                  </a:rPr>
                  <a:t>,</a:t>
                </a:r>
                <a:r>
                  <a:rPr lang="en-AU" sz="2800" spc="-4" dirty="0">
                    <a:latin typeface="Calibri"/>
                    <a:cs typeface="Calibri"/>
                  </a:rPr>
                  <a:t> </a:t>
                </a:r>
                <a:r>
                  <a:rPr lang="en-AU" sz="2800" spc="4" dirty="0">
                    <a:latin typeface="Calibri"/>
                    <a:cs typeface="Calibri"/>
                  </a:rPr>
                  <a:t>e.g.,</a:t>
                </a:r>
                <a:r>
                  <a:rPr lang="en-AU" sz="2800" dirty="0">
                    <a:latin typeface="Calibri"/>
                    <a:cs typeface="Calibri"/>
                  </a:rPr>
                  <a:t> a</a:t>
                </a:r>
                <a:r>
                  <a:rPr lang="en-AU" sz="2800" spc="4" dirty="0">
                    <a:latin typeface="Calibri"/>
                    <a:cs typeface="Calibri"/>
                  </a:rPr>
                  <a:t> </a:t>
                </a:r>
                <a:r>
                  <a:rPr lang="en-AU" sz="2800" spc="-4" dirty="0">
                    <a:latin typeface="Calibri"/>
                    <a:cs typeface="Calibri"/>
                  </a:rPr>
                  <a:t>loss based</a:t>
                </a:r>
                <a:r>
                  <a:rPr lang="en-AU" sz="2800" spc="4" dirty="0">
                    <a:latin typeface="Calibri"/>
                    <a:cs typeface="Calibri"/>
                  </a:rPr>
                  <a:t> </a:t>
                </a:r>
                <a:r>
                  <a:rPr lang="en-AU" sz="2800" dirty="0">
                    <a:latin typeface="Calibri"/>
                    <a:cs typeface="Calibri"/>
                  </a:rPr>
                  <a:t>on:</a:t>
                </a:r>
              </a:p>
              <a:p>
                <a:pPr marL="488156" lvl="1" indent="-206216">
                  <a:lnSpc>
                    <a:spcPct val="100000"/>
                  </a:lnSpc>
                  <a:spcBef>
                    <a:spcPts val="244"/>
                  </a:spcBef>
                  <a:buClr>
                    <a:srgbClr val="60B5CC"/>
                  </a:buClr>
                  <a:buFont typeface="Wingdings"/>
                  <a:buChar char=""/>
                  <a:tabLst>
                    <a:tab pos="488156" algn="l"/>
                  </a:tabLst>
                </a:pPr>
                <a:r>
                  <a:rPr lang="en-AU" sz="2400" b="1" spc="-15" dirty="0">
                    <a:solidFill>
                      <a:srgbClr val="0070C0"/>
                    </a:solidFill>
                    <a:latin typeface="Calibri"/>
                    <a:cs typeface="Calibri"/>
                  </a:rPr>
                  <a:t>Random</a:t>
                </a:r>
                <a:r>
                  <a:rPr lang="en-AU" sz="2400" b="1" spc="-34" dirty="0">
                    <a:solidFill>
                      <a:srgbClr val="0070C0"/>
                    </a:solidFill>
                    <a:latin typeface="Calibri"/>
                    <a:cs typeface="Calibri"/>
                  </a:rPr>
                  <a:t> </a:t>
                </a:r>
                <a:r>
                  <a:rPr lang="en-AU" sz="2400" b="1" spc="-23" dirty="0">
                    <a:solidFill>
                      <a:srgbClr val="0070C0"/>
                    </a:solidFill>
                    <a:latin typeface="Calibri"/>
                    <a:cs typeface="Calibri"/>
                  </a:rPr>
                  <a:t>walks</a:t>
                </a:r>
                <a:r>
                  <a:rPr lang="en-AU" sz="2400" b="1" spc="-19" dirty="0">
                    <a:solidFill>
                      <a:srgbClr val="0070C0"/>
                    </a:solidFill>
                    <a:latin typeface="Calibri"/>
                    <a:cs typeface="Calibri"/>
                  </a:rPr>
                  <a:t> </a:t>
                </a:r>
                <a:r>
                  <a:rPr lang="en-AU" sz="2400" spc="-15" dirty="0">
                    <a:latin typeface="Calibri"/>
                    <a:cs typeface="Calibri"/>
                  </a:rPr>
                  <a:t>(node2vec,</a:t>
                </a:r>
                <a:r>
                  <a:rPr lang="en-AU" sz="2400" spc="-23" dirty="0">
                    <a:latin typeface="Calibri"/>
                    <a:cs typeface="Calibri"/>
                  </a:rPr>
                  <a:t> DeepWalk,</a:t>
                </a:r>
                <a:r>
                  <a:rPr lang="en-AU" sz="2400" spc="-19" dirty="0">
                    <a:latin typeface="Calibri"/>
                    <a:cs typeface="Calibri"/>
                  </a:rPr>
                  <a:t> struc2vec)</a:t>
                </a:r>
                <a:endParaRPr lang="en-AU" sz="2400" dirty="0">
                  <a:latin typeface="Calibri"/>
                  <a:cs typeface="Calibri"/>
                </a:endParaRPr>
              </a:p>
              <a:p>
                <a:pPr marL="488156" lvl="1" indent="-206216">
                  <a:lnSpc>
                    <a:spcPct val="100000"/>
                  </a:lnSpc>
                  <a:spcBef>
                    <a:spcPts val="199"/>
                  </a:spcBef>
                  <a:buClr>
                    <a:srgbClr val="60B5CC"/>
                  </a:buClr>
                  <a:buFont typeface="Wingdings"/>
                  <a:buChar char=""/>
                  <a:tabLst>
                    <a:tab pos="488156" algn="l"/>
                  </a:tabLst>
                </a:pPr>
                <a:r>
                  <a:rPr lang="en-AU" sz="2400" b="1" spc="-11" dirty="0">
                    <a:solidFill>
                      <a:srgbClr val="0070C0"/>
                    </a:solidFill>
                    <a:latin typeface="Calibri"/>
                    <a:cs typeface="Calibri"/>
                  </a:rPr>
                  <a:t>Node</a:t>
                </a:r>
                <a:r>
                  <a:rPr lang="en-AU" sz="2400" b="1" spc="-30" dirty="0">
                    <a:solidFill>
                      <a:srgbClr val="0070C0"/>
                    </a:solidFill>
                    <a:latin typeface="Calibri"/>
                    <a:cs typeface="Calibri"/>
                  </a:rPr>
                  <a:t> </a:t>
                </a:r>
                <a:r>
                  <a:rPr lang="en-AU" sz="2400" b="1" spc="-23" dirty="0">
                    <a:solidFill>
                      <a:srgbClr val="0070C0"/>
                    </a:solidFill>
                    <a:latin typeface="Calibri"/>
                    <a:cs typeface="Calibri"/>
                  </a:rPr>
                  <a:t>proximity</a:t>
                </a:r>
                <a:r>
                  <a:rPr lang="en-AU" sz="2400" b="1" spc="-26" dirty="0">
                    <a:solidFill>
                      <a:srgbClr val="0070C0"/>
                    </a:solidFill>
                    <a:latin typeface="Calibri"/>
                    <a:cs typeface="Calibri"/>
                  </a:rPr>
                  <a:t> </a:t>
                </a:r>
                <a:r>
                  <a:rPr lang="en-AU" sz="2400" b="1" spc="-8" dirty="0">
                    <a:solidFill>
                      <a:srgbClr val="0070C0"/>
                    </a:solidFill>
                    <a:latin typeface="Calibri"/>
                    <a:cs typeface="Calibri"/>
                  </a:rPr>
                  <a:t>in</a:t>
                </a:r>
                <a:r>
                  <a:rPr lang="en-AU" sz="2400" b="1" spc="-34" dirty="0">
                    <a:solidFill>
                      <a:srgbClr val="0070C0"/>
                    </a:solidFill>
                    <a:latin typeface="Calibri"/>
                    <a:cs typeface="Calibri"/>
                  </a:rPr>
                  <a:t> </a:t>
                </a:r>
                <a:r>
                  <a:rPr lang="en-AU" sz="2400" b="1" spc="-11" dirty="0">
                    <a:solidFill>
                      <a:srgbClr val="0070C0"/>
                    </a:solidFill>
                    <a:latin typeface="Calibri"/>
                    <a:cs typeface="Calibri"/>
                  </a:rPr>
                  <a:t>the</a:t>
                </a:r>
                <a:r>
                  <a:rPr lang="en-AU" sz="2400" b="1" spc="-30" dirty="0">
                    <a:solidFill>
                      <a:srgbClr val="0070C0"/>
                    </a:solidFill>
                    <a:latin typeface="Calibri"/>
                    <a:cs typeface="Calibri"/>
                  </a:rPr>
                  <a:t> </a:t>
                </a:r>
                <a:r>
                  <a:rPr lang="en-AU" sz="2400" b="1" spc="-23" dirty="0">
                    <a:solidFill>
                      <a:srgbClr val="0070C0"/>
                    </a:solidFill>
                    <a:latin typeface="Calibri"/>
                    <a:cs typeface="Calibri"/>
                  </a:rPr>
                  <a:t>graph</a:t>
                </a:r>
                <a:endParaRPr lang="en-AU" sz="2400" dirty="0">
                  <a:latin typeface="Calibri"/>
                  <a:cs typeface="Calibri"/>
                </a:endParaRPr>
              </a:p>
              <a:p>
                <a:pPr>
                  <a:lnSpc>
                    <a:spcPct val="100000"/>
                  </a:lnSpc>
                </a:pPr>
                <a:endParaRPr lang="en-HK" sz="2800"/>
              </a:p>
            </p:txBody>
          </p:sp>
        </mc:Choice>
        <mc:Fallback>
          <p:sp>
            <p:nvSpPr>
              <p:cNvPr id="6" name="Text Placeholder 5">
                <a:extLst>
                  <a:ext uri="{FF2B5EF4-FFF2-40B4-BE49-F238E27FC236}">
                    <a16:creationId xmlns:a16="http://schemas.microsoft.com/office/drawing/2014/main" id="{966BD364-6392-C6CA-866F-B353687B6E06}"/>
                  </a:ext>
                </a:extLst>
              </p:cNvPr>
              <p:cNvSpPr>
                <a:spLocks noGrp="1" noRot="1" noChangeAspect="1" noMove="1" noResize="1" noEditPoints="1" noAdjustHandles="1" noChangeArrowheads="1" noChangeShapeType="1" noTextEdit="1"/>
              </p:cNvSpPr>
              <p:nvPr>
                <p:ph type="body" idx="1"/>
              </p:nvPr>
            </p:nvSpPr>
            <p:spPr>
              <a:blipFill>
                <a:blip r:embed="rId2"/>
                <a:stretch>
                  <a:fillRect l="-1546" t="-2125"/>
                </a:stretch>
              </a:blipFill>
            </p:spPr>
            <p:txBody>
              <a:bodyPr/>
              <a:lstStyle/>
              <a:p>
                <a:r>
                  <a:rPr lang="en-HK">
                    <a:noFill/>
                  </a:rPr>
                  <a:t> </a:t>
                </a:r>
              </a:p>
            </p:txBody>
          </p:sp>
        </mc:Fallback>
      </mc:AlternateContent>
      <p:pic>
        <p:nvPicPr>
          <p:cNvPr id="10" name="图片 9">
            <a:extLst>
              <a:ext uri="{FF2B5EF4-FFF2-40B4-BE49-F238E27FC236}">
                <a16:creationId xmlns:a16="http://schemas.microsoft.com/office/drawing/2014/main" id="{EF21411D-00E5-4007-B720-22D5C5FAF96A}"/>
              </a:ext>
            </a:extLst>
          </p:cNvPr>
          <p:cNvPicPr>
            <a:picLocks noChangeAspect="1"/>
          </p:cNvPicPr>
          <p:nvPr/>
        </p:nvPicPr>
        <p:blipFill>
          <a:blip r:embed="rId3"/>
          <a:stretch>
            <a:fillRect/>
          </a:stretch>
        </p:blipFill>
        <p:spPr>
          <a:xfrm>
            <a:off x="1544806" y="1872102"/>
            <a:ext cx="4127898" cy="921898"/>
          </a:xfrm>
          <a:prstGeom prst="rect">
            <a:avLst/>
          </a:prstGeom>
        </p:spPr>
      </p:pic>
      <p:sp>
        <p:nvSpPr>
          <p:cNvPr id="5" name="Title 2">
            <a:extLst>
              <a:ext uri="{FF2B5EF4-FFF2-40B4-BE49-F238E27FC236}">
                <a16:creationId xmlns:a16="http://schemas.microsoft.com/office/drawing/2014/main" id="{39A9C6BE-E393-B5C3-7BDF-0175D3BF84A3}"/>
              </a:ext>
            </a:extLst>
          </p:cNvPr>
          <p:cNvSpPr>
            <a:spLocks noGrp="1"/>
          </p:cNvSpPr>
          <p:nvPr>
            <p:ph type="title"/>
          </p:nvPr>
        </p:nvSpPr>
        <p:spPr/>
        <p:txBody>
          <a:bodyPr/>
          <a:lstStyle/>
          <a:p>
            <a:r>
              <a:rPr lang="en-US"/>
              <a:t>Unsupervised Training</a:t>
            </a:r>
            <a:endParaRPr lang="en-HK"/>
          </a:p>
        </p:txBody>
      </p:sp>
      <p:sp>
        <p:nvSpPr>
          <p:cNvPr id="8" name="object 7">
            <a:extLst>
              <a:ext uri="{FF2B5EF4-FFF2-40B4-BE49-F238E27FC236}">
                <a16:creationId xmlns:a16="http://schemas.microsoft.com/office/drawing/2014/main" id="{D4A240DD-D6C3-B9DE-EDCF-6CA2A5BC471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9</a:t>
            </a:fld>
            <a:endParaRPr lang="en-HK" sz="1800" spc="-25"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6" name="Rectangle 2"/>
          <p:cNvSpPr>
            <a:spLocks noGrp="1" noChangeArrowheads="1"/>
          </p:cNvSpPr>
          <p:nvPr>
            <p:ph type="title"/>
          </p:nvPr>
        </p:nvSpPr>
        <p:spPr>
          <a:xfrm>
            <a:off x="571500" y="192146"/>
            <a:ext cx="7943850" cy="803274"/>
          </a:xfrm>
        </p:spPr>
        <p:txBody>
          <a:bodyPr/>
          <a:lstStyle/>
          <a:p>
            <a:r>
              <a:rPr lang="en-US" altLang="en-US"/>
              <a:t>Perceptron Decision Boundary</a:t>
            </a:r>
          </a:p>
        </p:txBody>
      </p:sp>
      <mc:AlternateContent xmlns:mc="http://schemas.openxmlformats.org/markup-compatibility/2006">
        <mc:Choice xmlns:a14="http://schemas.microsoft.com/office/drawing/2010/main" Requires="a14">
          <p:sp>
            <p:nvSpPr>
              <p:cNvPr id="1122307" name="Rectangle 3"/>
              <p:cNvSpPr>
                <a:spLocks noGrp="1" noChangeArrowheads="1"/>
              </p:cNvSpPr>
              <p:nvPr>
                <p:ph type="body" idx="1"/>
              </p:nvPr>
            </p:nvSpPr>
            <p:spPr>
              <a:xfrm>
                <a:off x="628650" y="1219200"/>
                <a:ext cx="3962400" cy="4957763"/>
              </a:xfrm>
            </p:spPr>
            <p:txBody>
              <a:bodyPr>
                <a:normAutofit/>
              </a:bodyPr>
              <a:lstStyle/>
              <a:p>
                <a:r>
                  <a:rPr lang="en-US" altLang="en-US" sz="2400" dirty="0"/>
                  <a:t>The previous slide shows a perception model which is linear.</a:t>
                </a:r>
              </a:p>
              <a:p>
                <a:r>
                  <a:rPr lang="en-US" altLang="en-US" sz="2400" dirty="0"/>
                  <a:t>The figure on the right shows the decision boundary by </a:t>
                </a:r>
                <a14:m>
                  <m:oMath xmlns:m="http://schemas.openxmlformats.org/officeDocument/2006/math">
                    <m:acc>
                      <m:accPr>
                        <m:chr m:val="̂"/>
                        <m:ctrlPr>
                          <a:rPr lang="en-US" altLang="en-US" sz="2400" smtClean="0"/>
                        </m:ctrlPr>
                      </m:accPr>
                      <m:e>
                        <m:r>
                          <a:rPr lang="en-US" altLang="en-US" sz="2400" smtClean="0"/>
                          <m:t>𝑦</m:t>
                        </m:r>
                      </m:e>
                    </m:acc>
                    <m:r>
                      <a:rPr lang="en-US" altLang="en-US" sz="2400" smtClean="0"/>
                      <m:t>=</m:t>
                    </m:r>
                    <m:r>
                      <a:rPr lang="en-US" altLang="en-US" sz="2400" smtClean="0"/>
                      <m:t>0</m:t>
                    </m:r>
                  </m:oMath>
                </a14:m>
                <a:r>
                  <a:rPr lang="en-US" altLang="en-US" sz="2400" dirty="0"/>
                  <a:t>.</a:t>
                </a:r>
              </a:p>
              <a:p>
                <a:r>
                  <a:rPr lang="en-US" altLang="en-US" sz="2400" dirty="0"/>
                  <a:t>It is a linear hyperplane that separates the data into two classes, -1 and +1.</a:t>
                </a:r>
              </a:p>
            </p:txBody>
          </p:sp>
        </mc:Choice>
        <mc:Fallback>
          <p:sp>
            <p:nvSpPr>
              <p:cNvPr id="1122307" name="Rectangle 3"/>
              <p:cNvSpPr>
                <a:spLocks noGrp="1" noRot="1" noChangeAspect="1" noMove="1" noResize="1" noEditPoints="1" noAdjustHandles="1" noChangeArrowheads="1" noChangeShapeType="1" noTextEdit="1"/>
              </p:cNvSpPr>
              <p:nvPr>
                <p:ph type="body" idx="1"/>
              </p:nvPr>
            </p:nvSpPr>
            <p:spPr>
              <a:xfrm>
                <a:off x="628650" y="1219200"/>
                <a:ext cx="3962400" cy="4957763"/>
              </a:xfrm>
              <a:blipFill>
                <a:blip r:embed="rId3"/>
                <a:stretch>
                  <a:fillRect l="-4308" t="-2583" r="-2000"/>
                </a:stretch>
              </a:blipFill>
            </p:spPr>
            <p:txBody>
              <a:bodyPr/>
              <a:lstStyle/>
              <a:p>
                <a:r>
                  <a:rPr lang="en-HK">
                    <a:noFill/>
                  </a:rPr>
                  <a:t> </a:t>
                </a:r>
              </a:p>
            </p:txBody>
          </p:sp>
        </mc:Fallback>
      </mc:AlternateContent>
      <p:pic>
        <p:nvPicPr>
          <p:cNvPr id="1122308" name="Picture 4" descr="fig5-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050" y="1598613"/>
            <a:ext cx="3962400" cy="3429000"/>
          </a:xfrm>
          <a:prstGeom prst="rect">
            <a:avLst/>
          </a:prstGeom>
          <a:noFill/>
          <a:extLst>
            <a:ext uri="{909E8E84-426E-40DD-AFC4-6F175D3DCCD1}">
              <a14:hiddenFill xmlns:a14="http://schemas.microsoft.com/office/drawing/2010/main">
                <a:solidFill>
                  <a:srgbClr val="FFFFFF"/>
                </a:solidFill>
              </a14:hiddenFill>
            </a:ext>
          </a:extLst>
        </p:spPr>
      </p:pic>
      <p:sp>
        <p:nvSpPr>
          <p:cNvPr id="14" name="object 7">
            <a:extLst>
              <a:ext uri="{FF2B5EF4-FFF2-40B4-BE49-F238E27FC236}">
                <a16:creationId xmlns:a16="http://schemas.microsoft.com/office/drawing/2014/main" id="{1677A512-E23D-24C6-0E41-39092EE2B7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a:t>
            </a:fld>
            <a:endParaRPr lang="en-HK" sz="1800" spc="-25" dirty="0"/>
          </a:p>
        </p:txBody>
      </p:sp>
    </p:spTree>
    <p:extLst>
      <p:ext uri="{BB962C8B-B14F-4D97-AF65-F5344CB8AC3E}">
        <p14:creationId xmlns:p14="http://schemas.microsoft.com/office/powerpoint/2010/main" val="14921785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object 4"/>
          <p:cNvGrpSpPr/>
          <p:nvPr/>
        </p:nvGrpSpPr>
        <p:grpSpPr>
          <a:xfrm>
            <a:off x="4496862" y="2649963"/>
            <a:ext cx="2323148" cy="2556509"/>
            <a:chOff x="4419246" y="2802182"/>
            <a:chExt cx="3097530" cy="3408679"/>
          </a:xfrm>
        </p:grpSpPr>
        <p:pic>
          <p:nvPicPr>
            <p:cNvPr id="5" name="object 5"/>
            <p:cNvPicPr/>
            <p:nvPr/>
          </p:nvPicPr>
          <p:blipFill>
            <a:blip r:embed="rId3" cstate="print"/>
            <a:stretch>
              <a:fillRect/>
            </a:stretch>
          </p:blipFill>
          <p:spPr>
            <a:xfrm>
              <a:off x="4419246" y="2802182"/>
              <a:ext cx="3096903" cy="3408450"/>
            </a:xfrm>
            <a:prstGeom prst="rect">
              <a:avLst/>
            </a:prstGeom>
          </p:spPr>
        </p:pic>
        <p:sp>
          <p:nvSpPr>
            <p:cNvPr id="6" name="object 6"/>
            <p:cNvSpPr/>
            <p:nvPr/>
          </p:nvSpPr>
          <p:spPr>
            <a:xfrm>
              <a:off x="4590882" y="3501613"/>
              <a:ext cx="857250" cy="824230"/>
            </a:xfrm>
            <a:custGeom>
              <a:avLst/>
              <a:gdLst/>
              <a:ahLst/>
              <a:cxnLst/>
              <a:rect l="l" t="t" r="r" b="b"/>
              <a:pathLst>
                <a:path w="857250" h="824229">
                  <a:moveTo>
                    <a:pt x="28718" y="451301"/>
                  </a:moveTo>
                  <a:lnTo>
                    <a:pt x="28731" y="451543"/>
                  </a:lnTo>
                  <a:lnTo>
                    <a:pt x="24293" y="451777"/>
                  </a:lnTo>
                  <a:lnTo>
                    <a:pt x="2344" y="455270"/>
                  </a:lnTo>
                  <a:lnTo>
                    <a:pt x="4157" y="466667"/>
                  </a:lnTo>
                  <a:lnTo>
                    <a:pt x="30496" y="462475"/>
                  </a:lnTo>
                  <a:lnTo>
                    <a:pt x="28718" y="451301"/>
                  </a:lnTo>
                  <a:close/>
                </a:path>
                <a:path w="857250" h="824229">
                  <a:moveTo>
                    <a:pt x="238" y="406220"/>
                  </a:moveTo>
                  <a:lnTo>
                    <a:pt x="0" y="413099"/>
                  </a:lnTo>
                  <a:lnTo>
                    <a:pt x="2098" y="452946"/>
                  </a:lnTo>
                  <a:lnTo>
                    <a:pt x="24293" y="451777"/>
                  </a:lnTo>
                  <a:lnTo>
                    <a:pt x="28682" y="451078"/>
                  </a:lnTo>
                  <a:lnTo>
                    <a:pt x="26633" y="411695"/>
                  </a:lnTo>
                  <a:lnTo>
                    <a:pt x="26871" y="407623"/>
                  </a:lnTo>
                  <a:lnTo>
                    <a:pt x="238" y="406220"/>
                  </a:lnTo>
                  <a:close/>
                </a:path>
                <a:path w="857250" h="824229">
                  <a:moveTo>
                    <a:pt x="28682" y="451078"/>
                  </a:moveTo>
                  <a:lnTo>
                    <a:pt x="24293" y="451777"/>
                  </a:lnTo>
                  <a:lnTo>
                    <a:pt x="28731" y="451543"/>
                  </a:lnTo>
                  <a:lnTo>
                    <a:pt x="28682" y="451078"/>
                  </a:lnTo>
                  <a:close/>
                </a:path>
                <a:path w="857250" h="824229">
                  <a:moveTo>
                    <a:pt x="28706" y="451078"/>
                  </a:moveTo>
                  <a:lnTo>
                    <a:pt x="28718" y="451301"/>
                  </a:lnTo>
                  <a:lnTo>
                    <a:pt x="28706" y="451078"/>
                  </a:lnTo>
                  <a:close/>
                </a:path>
                <a:path w="857250" h="824229">
                  <a:moveTo>
                    <a:pt x="46425" y="449437"/>
                  </a:moveTo>
                  <a:lnTo>
                    <a:pt x="46487" y="450608"/>
                  </a:lnTo>
                  <a:lnTo>
                    <a:pt x="37683" y="451072"/>
                  </a:lnTo>
                  <a:lnTo>
                    <a:pt x="39276" y="461078"/>
                  </a:lnTo>
                  <a:lnTo>
                    <a:pt x="48055" y="459681"/>
                  </a:lnTo>
                  <a:lnTo>
                    <a:pt x="46425" y="449437"/>
                  </a:lnTo>
                  <a:close/>
                </a:path>
                <a:path w="857250" h="824229">
                  <a:moveTo>
                    <a:pt x="46241" y="448284"/>
                  </a:moveTo>
                  <a:lnTo>
                    <a:pt x="37535" y="449669"/>
                  </a:lnTo>
                  <a:lnTo>
                    <a:pt x="37572" y="450375"/>
                  </a:lnTo>
                  <a:lnTo>
                    <a:pt x="37683" y="451072"/>
                  </a:lnTo>
                  <a:lnTo>
                    <a:pt x="46487" y="450608"/>
                  </a:lnTo>
                  <a:lnTo>
                    <a:pt x="46425" y="449437"/>
                  </a:lnTo>
                  <a:lnTo>
                    <a:pt x="46241" y="448284"/>
                  </a:lnTo>
                  <a:close/>
                </a:path>
                <a:path w="857250" h="824229">
                  <a:moveTo>
                    <a:pt x="35750" y="408090"/>
                  </a:moveTo>
                  <a:lnTo>
                    <a:pt x="35510" y="411228"/>
                  </a:lnTo>
                  <a:lnTo>
                    <a:pt x="37535" y="449669"/>
                  </a:lnTo>
                  <a:lnTo>
                    <a:pt x="46241" y="448284"/>
                  </a:lnTo>
                  <a:lnTo>
                    <a:pt x="44389" y="410761"/>
                  </a:lnTo>
                  <a:lnTo>
                    <a:pt x="44627" y="408557"/>
                  </a:lnTo>
                  <a:lnTo>
                    <a:pt x="35750" y="408090"/>
                  </a:lnTo>
                  <a:close/>
                </a:path>
                <a:path w="857250" h="824229">
                  <a:moveTo>
                    <a:pt x="46364" y="448284"/>
                  </a:moveTo>
                  <a:lnTo>
                    <a:pt x="46425" y="449437"/>
                  </a:lnTo>
                  <a:lnTo>
                    <a:pt x="46364" y="448284"/>
                  </a:lnTo>
                  <a:close/>
                </a:path>
                <a:path w="857250" h="824229">
                  <a:moveTo>
                    <a:pt x="12703" y="313759"/>
                  </a:moveTo>
                  <a:lnTo>
                    <a:pt x="8502" y="329892"/>
                  </a:lnTo>
                  <a:lnTo>
                    <a:pt x="3773" y="359608"/>
                  </a:lnTo>
                  <a:lnTo>
                    <a:pt x="30111" y="363800"/>
                  </a:lnTo>
                  <a:lnTo>
                    <a:pt x="34841" y="334083"/>
                  </a:lnTo>
                  <a:lnTo>
                    <a:pt x="38463" y="320666"/>
                  </a:lnTo>
                  <a:lnTo>
                    <a:pt x="12703" y="313759"/>
                  </a:lnTo>
                  <a:close/>
                </a:path>
                <a:path w="857250" h="824229">
                  <a:moveTo>
                    <a:pt x="47049" y="322968"/>
                  </a:moveTo>
                  <a:lnTo>
                    <a:pt x="43620" y="335481"/>
                  </a:lnTo>
                  <a:lnTo>
                    <a:pt x="38891" y="365197"/>
                  </a:lnTo>
                  <a:lnTo>
                    <a:pt x="47670" y="366594"/>
                  </a:lnTo>
                  <a:lnTo>
                    <a:pt x="52400" y="336878"/>
                  </a:lnTo>
                  <a:lnTo>
                    <a:pt x="55637" y="325271"/>
                  </a:lnTo>
                  <a:lnTo>
                    <a:pt x="47049" y="322968"/>
                  </a:lnTo>
                  <a:close/>
                </a:path>
                <a:path w="857250" h="824229">
                  <a:moveTo>
                    <a:pt x="77837" y="242743"/>
                  </a:moveTo>
                  <a:lnTo>
                    <a:pt x="66589" y="264984"/>
                  </a:lnTo>
                  <a:lnTo>
                    <a:pt x="60105" y="281973"/>
                  </a:lnTo>
                  <a:lnTo>
                    <a:pt x="68411" y="285142"/>
                  </a:lnTo>
                  <a:lnTo>
                    <a:pt x="74895" y="268154"/>
                  </a:lnTo>
                  <a:lnTo>
                    <a:pt x="85780" y="246734"/>
                  </a:lnTo>
                  <a:lnTo>
                    <a:pt x="77837" y="242743"/>
                  </a:lnTo>
                  <a:close/>
                </a:path>
                <a:path w="857250" h="824229">
                  <a:moveTo>
                    <a:pt x="46061" y="226782"/>
                  </a:moveTo>
                  <a:lnTo>
                    <a:pt x="33366" y="252304"/>
                  </a:lnTo>
                  <a:lnTo>
                    <a:pt x="26883" y="269293"/>
                  </a:lnTo>
                  <a:lnTo>
                    <a:pt x="51799" y="278803"/>
                  </a:lnTo>
                  <a:lnTo>
                    <a:pt x="58284" y="261814"/>
                  </a:lnTo>
                  <a:lnTo>
                    <a:pt x="69893" y="238753"/>
                  </a:lnTo>
                  <a:lnTo>
                    <a:pt x="46061" y="226782"/>
                  </a:lnTo>
                  <a:close/>
                </a:path>
                <a:path w="857250" h="824229">
                  <a:moveTo>
                    <a:pt x="125512" y="172224"/>
                  </a:moveTo>
                  <a:lnTo>
                    <a:pt x="102866" y="201164"/>
                  </a:lnTo>
                  <a:lnTo>
                    <a:pt x="99950" y="205766"/>
                  </a:lnTo>
                  <a:lnTo>
                    <a:pt x="107459" y="210524"/>
                  </a:lnTo>
                  <a:lnTo>
                    <a:pt x="110375" y="205921"/>
                  </a:lnTo>
                  <a:lnTo>
                    <a:pt x="132523" y="177690"/>
                  </a:lnTo>
                  <a:lnTo>
                    <a:pt x="125512" y="172224"/>
                  </a:lnTo>
                  <a:close/>
                </a:path>
                <a:path w="857250" h="824229">
                  <a:moveTo>
                    <a:pt x="99522" y="148042"/>
                  </a:moveTo>
                  <a:lnTo>
                    <a:pt x="97469" y="150357"/>
                  </a:lnTo>
                  <a:lnTo>
                    <a:pt x="72826" y="182133"/>
                  </a:lnTo>
                  <a:lnTo>
                    <a:pt x="69910" y="186735"/>
                  </a:lnTo>
                  <a:lnTo>
                    <a:pt x="92440" y="201007"/>
                  </a:lnTo>
                  <a:lnTo>
                    <a:pt x="95356" y="196405"/>
                  </a:lnTo>
                  <a:lnTo>
                    <a:pt x="118501" y="166757"/>
                  </a:lnTo>
                  <a:lnTo>
                    <a:pt x="118879" y="166389"/>
                  </a:lnTo>
                  <a:lnTo>
                    <a:pt x="99522" y="148042"/>
                  </a:lnTo>
                  <a:close/>
                </a:path>
                <a:path w="857250" h="824229">
                  <a:moveTo>
                    <a:pt x="188780" y="114198"/>
                  </a:moveTo>
                  <a:lnTo>
                    <a:pt x="178847" y="121246"/>
                  </a:lnTo>
                  <a:lnTo>
                    <a:pt x="155472" y="141621"/>
                  </a:lnTo>
                  <a:lnTo>
                    <a:pt x="161312" y="148323"/>
                  </a:lnTo>
                  <a:lnTo>
                    <a:pt x="184689" y="127948"/>
                  </a:lnTo>
                  <a:lnTo>
                    <a:pt x="193960" y="121422"/>
                  </a:lnTo>
                  <a:lnTo>
                    <a:pt x="188780" y="114198"/>
                  </a:lnTo>
                  <a:close/>
                </a:path>
                <a:path w="857250" h="824229">
                  <a:moveTo>
                    <a:pt x="168057" y="85300"/>
                  </a:moveTo>
                  <a:lnTo>
                    <a:pt x="155483" y="94439"/>
                  </a:lnTo>
                  <a:lnTo>
                    <a:pt x="132107" y="114814"/>
                  </a:lnTo>
                  <a:lnTo>
                    <a:pt x="149630" y="134919"/>
                  </a:lnTo>
                  <a:lnTo>
                    <a:pt x="173007" y="114545"/>
                  </a:lnTo>
                  <a:lnTo>
                    <a:pt x="183598" y="106973"/>
                  </a:lnTo>
                  <a:lnTo>
                    <a:pt x="168057" y="85300"/>
                  </a:lnTo>
                  <a:close/>
                </a:path>
                <a:path w="857250" h="824229">
                  <a:moveTo>
                    <a:pt x="263224" y="70831"/>
                  </a:moveTo>
                  <a:lnTo>
                    <a:pt x="241593" y="80759"/>
                  </a:lnTo>
                  <a:lnTo>
                    <a:pt x="224840" y="90519"/>
                  </a:lnTo>
                  <a:lnTo>
                    <a:pt x="229316" y="98200"/>
                  </a:lnTo>
                  <a:lnTo>
                    <a:pt x="246067" y="88440"/>
                  </a:lnTo>
                  <a:lnTo>
                    <a:pt x="266952" y="78902"/>
                  </a:lnTo>
                  <a:lnTo>
                    <a:pt x="263224" y="70831"/>
                  </a:lnTo>
                  <a:close/>
                </a:path>
                <a:path w="857250" h="824229">
                  <a:moveTo>
                    <a:pt x="248311" y="38550"/>
                  </a:moveTo>
                  <a:lnTo>
                    <a:pt x="223692" y="50032"/>
                  </a:lnTo>
                  <a:lnTo>
                    <a:pt x="206940" y="59792"/>
                  </a:lnTo>
                  <a:lnTo>
                    <a:pt x="220365" y="82837"/>
                  </a:lnTo>
                  <a:lnTo>
                    <a:pt x="237117" y="73077"/>
                  </a:lnTo>
                  <a:lnTo>
                    <a:pt x="259496" y="62762"/>
                  </a:lnTo>
                  <a:lnTo>
                    <a:pt x="248311" y="38550"/>
                  </a:lnTo>
                  <a:close/>
                </a:path>
                <a:path w="857250" h="824229">
                  <a:moveTo>
                    <a:pt x="345168" y="44226"/>
                  </a:moveTo>
                  <a:lnTo>
                    <a:pt x="312159" y="52302"/>
                  </a:lnTo>
                  <a:lnTo>
                    <a:pt x="303486" y="55346"/>
                  </a:lnTo>
                  <a:lnTo>
                    <a:pt x="306430" y="63734"/>
                  </a:lnTo>
                  <a:lnTo>
                    <a:pt x="315103" y="60690"/>
                  </a:lnTo>
                  <a:lnTo>
                    <a:pt x="347296" y="52857"/>
                  </a:lnTo>
                  <a:lnTo>
                    <a:pt x="345168" y="44226"/>
                  </a:lnTo>
                  <a:close/>
                </a:path>
                <a:path w="857250" h="824229">
                  <a:moveTo>
                    <a:pt x="336655" y="9700"/>
                  </a:moveTo>
                  <a:lnTo>
                    <a:pt x="300382" y="18749"/>
                  </a:lnTo>
                  <a:lnTo>
                    <a:pt x="291710" y="21793"/>
                  </a:lnTo>
                  <a:lnTo>
                    <a:pt x="300542" y="46958"/>
                  </a:lnTo>
                  <a:lnTo>
                    <a:pt x="309215" y="43914"/>
                  </a:lnTo>
                  <a:lnTo>
                    <a:pt x="343040" y="35594"/>
                  </a:lnTo>
                  <a:lnTo>
                    <a:pt x="336655" y="9700"/>
                  </a:lnTo>
                  <a:close/>
                </a:path>
                <a:path w="857250" h="824229">
                  <a:moveTo>
                    <a:pt x="427520" y="0"/>
                  </a:moveTo>
                  <a:lnTo>
                    <a:pt x="383824" y="2219"/>
                  </a:lnTo>
                  <a:lnTo>
                    <a:pt x="382649" y="2391"/>
                  </a:lnTo>
                  <a:lnTo>
                    <a:pt x="386511" y="28780"/>
                  </a:lnTo>
                  <a:lnTo>
                    <a:pt x="387686" y="28609"/>
                  </a:lnTo>
                  <a:lnTo>
                    <a:pt x="428809" y="26638"/>
                  </a:lnTo>
                  <a:lnTo>
                    <a:pt x="430043" y="26638"/>
                  </a:lnTo>
                  <a:lnTo>
                    <a:pt x="431330" y="80"/>
                  </a:lnTo>
                  <a:lnTo>
                    <a:pt x="427520" y="0"/>
                  </a:lnTo>
                  <a:close/>
                </a:path>
                <a:path w="857250" h="824229">
                  <a:moveTo>
                    <a:pt x="430043" y="26638"/>
                  </a:moveTo>
                  <a:lnTo>
                    <a:pt x="428809" y="26638"/>
                  </a:lnTo>
                  <a:lnTo>
                    <a:pt x="430039" y="26718"/>
                  </a:lnTo>
                  <a:close/>
                </a:path>
                <a:path w="857250" h="824229">
                  <a:moveTo>
                    <a:pt x="429239" y="35518"/>
                  </a:moveTo>
                  <a:lnTo>
                    <a:pt x="388973" y="37405"/>
                  </a:lnTo>
                  <a:lnTo>
                    <a:pt x="387798" y="37576"/>
                  </a:lnTo>
                  <a:lnTo>
                    <a:pt x="389086" y="46372"/>
                  </a:lnTo>
                  <a:lnTo>
                    <a:pt x="390260" y="46201"/>
                  </a:lnTo>
                  <a:lnTo>
                    <a:pt x="429668" y="44397"/>
                  </a:lnTo>
                  <a:lnTo>
                    <a:pt x="429609" y="35598"/>
                  </a:lnTo>
                  <a:lnTo>
                    <a:pt x="429239" y="35518"/>
                  </a:lnTo>
                  <a:close/>
                </a:path>
                <a:path w="857250" h="824229">
                  <a:moveTo>
                    <a:pt x="477828" y="2872"/>
                  </a:moveTo>
                  <a:lnTo>
                    <a:pt x="473966" y="29262"/>
                  </a:lnTo>
                  <a:lnTo>
                    <a:pt x="509854" y="34514"/>
                  </a:lnTo>
                  <a:lnTo>
                    <a:pt x="517376" y="36390"/>
                  </a:lnTo>
                  <a:lnTo>
                    <a:pt x="523760" y="10496"/>
                  </a:lnTo>
                  <a:lnTo>
                    <a:pt x="513716" y="8125"/>
                  </a:lnTo>
                  <a:lnTo>
                    <a:pt x="477828" y="2872"/>
                  </a:lnTo>
                  <a:close/>
                </a:path>
                <a:path w="857250" h="824229">
                  <a:moveTo>
                    <a:pt x="472678" y="38058"/>
                  </a:moveTo>
                  <a:lnTo>
                    <a:pt x="471392" y="46854"/>
                  </a:lnTo>
                  <a:lnTo>
                    <a:pt x="507279" y="52106"/>
                  </a:lnTo>
                  <a:lnTo>
                    <a:pt x="513119" y="53653"/>
                  </a:lnTo>
                  <a:lnTo>
                    <a:pt x="515247" y="45021"/>
                  </a:lnTo>
                  <a:lnTo>
                    <a:pt x="508567" y="43310"/>
                  </a:lnTo>
                  <a:lnTo>
                    <a:pt x="472678" y="38058"/>
                  </a:lnTo>
                  <a:close/>
                </a:path>
                <a:path w="857250" h="824229">
                  <a:moveTo>
                    <a:pt x="556839" y="56447"/>
                  </a:moveTo>
                  <a:lnTo>
                    <a:pt x="553893" y="64836"/>
                  </a:lnTo>
                  <a:lnTo>
                    <a:pt x="579423" y="73795"/>
                  </a:lnTo>
                  <a:lnTo>
                    <a:pt x="593253" y="80297"/>
                  </a:lnTo>
                  <a:lnTo>
                    <a:pt x="596982" y="72226"/>
                  </a:lnTo>
                  <a:lnTo>
                    <a:pt x="582367" y="65407"/>
                  </a:lnTo>
                  <a:lnTo>
                    <a:pt x="556839" y="56447"/>
                  </a:lnTo>
                  <a:close/>
                </a:path>
                <a:path w="857250" h="824229">
                  <a:moveTo>
                    <a:pt x="568615" y="22894"/>
                  </a:moveTo>
                  <a:lnTo>
                    <a:pt x="559782" y="48059"/>
                  </a:lnTo>
                  <a:lnTo>
                    <a:pt x="585311" y="57019"/>
                  </a:lnTo>
                  <a:lnTo>
                    <a:pt x="600710" y="64155"/>
                  </a:lnTo>
                  <a:lnTo>
                    <a:pt x="611894" y="39944"/>
                  </a:lnTo>
                  <a:lnTo>
                    <a:pt x="594144" y="31854"/>
                  </a:lnTo>
                  <a:lnTo>
                    <a:pt x="568615" y="22894"/>
                  </a:lnTo>
                  <a:close/>
                </a:path>
                <a:path w="857250" h="824229">
                  <a:moveTo>
                    <a:pt x="635219" y="92191"/>
                  </a:moveTo>
                  <a:lnTo>
                    <a:pt x="630745" y="99874"/>
                  </a:lnTo>
                  <a:lnTo>
                    <a:pt x="644629" y="107962"/>
                  </a:lnTo>
                  <a:lnTo>
                    <a:pt x="665929" y="123358"/>
                  </a:lnTo>
                  <a:lnTo>
                    <a:pt x="671109" y="116135"/>
                  </a:lnTo>
                  <a:lnTo>
                    <a:pt x="649103" y="100280"/>
                  </a:lnTo>
                  <a:lnTo>
                    <a:pt x="635219" y="92191"/>
                  </a:lnTo>
                  <a:close/>
                </a:path>
                <a:path w="857250" h="824229">
                  <a:moveTo>
                    <a:pt x="653121" y="61466"/>
                  </a:moveTo>
                  <a:lnTo>
                    <a:pt x="639695" y="84510"/>
                  </a:lnTo>
                  <a:lnTo>
                    <a:pt x="653578" y="92599"/>
                  </a:lnTo>
                  <a:lnTo>
                    <a:pt x="676290" y="108910"/>
                  </a:lnTo>
                  <a:lnTo>
                    <a:pt x="691832" y="87237"/>
                  </a:lnTo>
                  <a:lnTo>
                    <a:pt x="667003" y="69555"/>
                  </a:lnTo>
                  <a:lnTo>
                    <a:pt x="653121" y="61466"/>
                  </a:lnTo>
                  <a:close/>
                </a:path>
                <a:path w="857250" h="824229">
                  <a:moveTo>
                    <a:pt x="704222" y="143804"/>
                  </a:moveTo>
                  <a:lnTo>
                    <a:pt x="698381" y="150506"/>
                  </a:lnTo>
                  <a:lnTo>
                    <a:pt x="701360" y="153102"/>
                  </a:lnTo>
                  <a:lnTo>
                    <a:pt x="726061" y="179312"/>
                  </a:lnTo>
                  <a:lnTo>
                    <a:pt x="726122" y="179558"/>
                  </a:lnTo>
                  <a:lnTo>
                    <a:pt x="733132" y="174091"/>
                  </a:lnTo>
                  <a:lnTo>
                    <a:pt x="732513" y="173197"/>
                  </a:lnTo>
                  <a:lnTo>
                    <a:pt x="707200" y="146400"/>
                  </a:lnTo>
                  <a:lnTo>
                    <a:pt x="704222" y="143804"/>
                  </a:lnTo>
                  <a:close/>
                </a:path>
                <a:path w="857250" h="824229">
                  <a:moveTo>
                    <a:pt x="727588" y="116998"/>
                  </a:moveTo>
                  <a:lnTo>
                    <a:pt x="710064" y="137102"/>
                  </a:lnTo>
                  <a:lnTo>
                    <a:pt x="713041" y="139698"/>
                  </a:lnTo>
                  <a:lnTo>
                    <a:pt x="738966" y="167082"/>
                  </a:lnTo>
                  <a:lnTo>
                    <a:pt x="740143" y="168625"/>
                  </a:lnTo>
                  <a:lnTo>
                    <a:pt x="761175" y="152226"/>
                  </a:lnTo>
                  <a:lnTo>
                    <a:pt x="758323" y="148736"/>
                  </a:lnTo>
                  <a:lnTo>
                    <a:pt x="730564" y="119593"/>
                  </a:lnTo>
                  <a:lnTo>
                    <a:pt x="727588" y="116998"/>
                  </a:lnTo>
                  <a:close/>
                </a:path>
                <a:path w="857250" h="824229">
                  <a:moveTo>
                    <a:pt x="759016" y="208574"/>
                  </a:moveTo>
                  <a:lnTo>
                    <a:pt x="751507" y="213332"/>
                  </a:lnTo>
                  <a:lnTo>
                    <a:pt x="767168" y="238055"/>
                  </a:lnTo>
                  <a:lnTo>
                    <a:pt x="772899" y="249704"/>
                  </a:lnTo>
                  <a:lnTo>
                    <a:pt x="780844" y="245714"/>
                  </a:lnTo>
                  <a:lnTo>
                    <a:pt x="774679" y="233296"/>
                  </a:lnTo>
                  <a:lnTo>
                    <a:pt x="759016" y="208574"/>
                  </a:lnTo>
                  <a:close/>
                </a:path>
                <a:path w="857250" h="824229">
                  <a:moveTo>
                    <a:pt x="789057" y="189543"/>
                  </a:moveTo>
                  <a:lnTo>
                    <a:pt x="766527" y="203817"/>
                  </a:lnTo>
                  <a:lnTo>
                    <a:pt x="782189" y="228539"/>
                  </a:lnTo>
                  <a:lnTo>
                    <a:pt x="788788" y="241724"/>
                  </a:lnTo>
                  <a:lnTo>
                    <a:pt x="812619" y="229751"/>
                  </a:lnTo>
                  <a:lnTo>
                    <a:pt x="804718" y="214266"/>
                  </a:lnTo>
                  <a:lnTo>
                    <a:pt x="789057" y="189543"/>
                  </a:lnTo>
                  <a:close/>
                </a:path>
                <a:path w="857250" h="824229">
                  <a:moveTo>
                    <a:pt x="798268" y="285078"/>
                  </a:moveTo>
                  <a:lnTo>
                    <a:pt x="789962" y="288248"/>
                  </a:lnTo>
                  <a:lnTo>
                    <a:pt x="795959" y="303960"/>
                  </a:lnTo>
                  <a:lnTo>
                    <a:pt x="802412" y="328481"/>
                  </a:lnTo>
                  <a:lnTo>
                    <a:pt x="810999" y="326179"/>
                  </a:lnTo>
                  <a:lnTo>
                    <a:pt x="804265" y="300790"/>
                  </a:lnTo>
                  <a:lnTo>
                    <a:pt x="798268" y="285078"/>
                  </a:lnTo>
                  <a:close/>
                </a:path>
                <a:path w="857250" h="824229">
                  <a:moveTo>
                    <a:pt x="831490" y="272398"/>
                  </a:moveTo>
                  <a:lnTo>
                    <a:pt x="806574" y="281908"/>
                  </a:lnTo>
                  <a:lnTo>
                    <a:pt x="812570" y="297620"/>
                  </a:lnTo>
                  <a:lnTo>
                    <a:pt x="819586" y="323876"/>
                  </a:lnTo>
                  <a:lnTo>
                    <a:pt x="845346" y="316970"/>
                  </a:lnTo>
                  <a:lnTo>
                    <a:pt x="837487" y="288110"/>
                  </a:lnTo>
                  <a:lnTo>
                    <a:pt x="831490" y="272398"/>
                  </a:lnTo>
                  <a:close/>
                </a:path>
                <a:path w="857250" h="824229">
                  <a:moveTo>
                    <a:pt x="853937" y="362891"/>
                  </a:moveTo>
                  <a:lnTo>
                    <a:pt x="827599" y="367082"/>
                  </a:lnTo>
                  <a:lnTo>
                    <a:pt x="828506" y="372780"/>
                  </a:lnTo>
                  <a:lnTo>
                    <a:pt x="830491" y="410942"/>
                  </a:lnTo>
                  <a:lnTo>
                    <a:pt x="857124" y="409540"/>
                  </a:lnTo>
                  <a:lnTo>
                    <a:pt x="854844" y="368589"/>
                  </a:lnTo>
                  <a:lnTo>
                    <a:pt x="853937" y="362891"/>
                  </a:lnTo>
                  <a:close/>
                </a:path>
                <a:path w="857250" h="824229">
                  <a:moveTo>
                    <a:pt x="818819" y="368480"/>
                  </a:moveTo>
                  <a:lnTo>
                    <a:pt x="810040" y="369877"/>
                  </a:lnTo>
                  <a:lnTo>
                    <a:pt x="810947" y="375575"/>
                  </a:lnTo>
                  <a:lnTo>
                    <a:pt x="812736" y="411877"/>
                  </a:lnTo>
                  <a:lnTo>
                    <a:pt x="821613" y="411410"/>
                  </a:lnTo>
                  <a:lnTo>
                    <a:pt x="819726" y="374177"/>
                  </a:lnTo>
                  <a:lnTo>
                    <a:pt x="818819" y="368480"/>
                  </a:lnTo>
                  <a:close/>
                </a:path>
                <a:path w="857250" h="824229">
                  <a:moveTo>
                    <a:pt x="827984" y="454361"/>
                  </a:moveTo>
                  <a:lnTo>
                    <a:pt x="822347" y="489775"/>
                  </a:lnTo>
                  <a:lnTo>
                    <a:pt x="820219" y="497620"/>
                  </a:lnTo>
                  <a:lnTo>
                    <a:pt x="845980" y="504527"/>
                  </a:lnTo>
                  <a:lnTo>
                    <a:pt x="848686" y="493967"/>
                  </a:lnTo>
                  <a:lnTo>
                    <a:pt x="854322" y="458553"/>
                  </a:lnTo>
                  <a:lnTo>
                    <a:pt x="827984" y="454361"/>
                  </a:lnTo>
                  <a:close/>
                </a:path>
                <a:path w="857250" h="824229">
                  <a:moveTo>
                    <a:pt x="810425" y="451567"/>
                  </a:moveTo>
                  <a:lnTo>
                    <a:pt x="804788" y="486981"/>
                  </a:lnTo>
                  <a:lnTo>
                    <a:pt x="803046" y="493016"/>
                  </a:lnTo>
                  <a:lnTo>
                    <a:pt x="811632" y="495317"/>
                  </a:lnTo>
                  <a:lnTo>
                    <a:pt x="813568" y="488378"/>
                  </a:lnTo>
                  <a:lnTo>
                    <a:pt x="819204" y="452964"/>
                  </a:lnTo>
                  <a:lnTo>
                    <a:pt x="810425" y="451567"/>
                  </a:lnTo>
                  <a:close/>
                </a:path>
                <a:path w="857250" h="824229">
                  <a:moveTo>
                    <a:pt x="807445" y="539666"/>
                  </a:moveTo>
                  <a:lnTo>
                    <a:pt x="798904" y="562046"/>
                  </a:lnTo>
                  <a:lnTo>
                    <a:pt x="789885" y="579950"/>
                  </a:lnTo>
                  <a:lnTo>
                    <a:pt x="813718" y="591921"/>
                  </a:lnTo>
                  <a:lnTo>
                    <a:pt x="823821" y="571555"/>
                  </a:lnTo>
                  <a:lnTo>
                    <a:pt x="832363" y="549175"/>
                  </a:lnTo>
                  <a:lnTo>
                    <a:pt x="807445" y="539666"/>
                  </a:lnTo>
                  <a:close/>
                </a:path>
                <a:path w="857250" h="824229">
                  <a:moveTo>
                    <a:pt x="790835" y="533326"/>
                  </a:moveTo>
                  <a:lnTo>
                    <a:pt x="782293" y="555706"/>
                  </a:lnTo>
                  <a:lnTo>
                    <a:pt x="773997" y="571968"/>
                  </a:lnTo>
                  <a:lnTo>
                    <a:pt x="781941" y="575960"/>
                  </a:lnTo>
                  <a:lnTo>
                    <a:pt x="790599" y="558876"/>
                  </a:lnTo>
                  <a:lnTo>
                    <a:pt x="799141" y="536496"/>
                  </a:lnTo>
                  <a:lnTo>
                    <a:pt x="790835" y="533326"/>
                  </a:lnTo>
                  <a:close/>
                </a:path>
                <a:path w="857250" h="824229">
                  <a:moveTo>
                    <a:pt x="767835" y="617976"/>
                  </a:moveTo>
                  <a:lnTo>
                    <a:pt x="761832" y="627453"/>
                  </a:lnTo>
                  <a:lnTo>
                    <a:pt x="741646" y="653305"/>
                  </a:lnTo>
                  <a:lnTo>
                    <a:pt x="762679" y="669705"/>
                  </a:lnTo>
                  <a:lnTo>
                    <a:pt x="784362" y="641725"/>
                  </a:lnTo>
                  <a:lnTo>
                    <a:pt x="790365" y="632249"/>
                  </a:lnTo>
                  <a:lnTo>
                    <a:pt x="767835" y="617976"/>
                  </a:lnTo>
                  <a:close/>
                </a:path>
                <a:path w="857250" h="824229">
                  <a:moveTo>
                    <a:pt x="752816" y="608462"/>
                  </a:moveTo>
                  <a:lnTo>
                    <a:pt x="746783" y="617976"/>
                  </a:lnTo>
                  <a:lnTo>
                    <a:pt x="727626" y="642372"/>
                  </a:lnTo>
                  <a:lnTo>
                    <a:pt x="734636" y="647838"/>
                  </a:lnTo>
                  <a:lnTo>
                    <a:pt x="754322" y="622696"/>
                  </a:lnTo>
                  <a:lnTo>
                    <a:pt x="760326" y="613219"/>
                  </a:lnTo>
                  <a:lnTo>
                    <a:pt x="752816" y="608462"/>
                  </a:lnTo>
                  <a:close/>
                </a:path>
                <a:path w="857250" h="824229">
                  <a:moveTo>
                    <a:pt x="711907" y="685149"/>
                  </a:moveTo>
                  <a:lnTo>
                    <a:pt x="684182" y="709315"/>
                  </a:lnTo>
                  <a:lnTo>
                    <a:pt x="678277" y="713524"/>
                  </a:lnTo>
                  <a:lnTo>
                    <a:pt x="693820" y="735196"/>
                  </a:lnTo>
                  <a:lnTo>
                    <a:pt x="701705" y="729420"/>
                  </a:lnTo>
                  <a:lnTo>
                    <a:pt x="729430" y="705255"/>
                  </a:lnTo>
                  <a:lnTo>
                    <a:pt x="711907" y="685149"/>
                  </a:lnTo>
                  <a:close/>
                </a:path>
                <a:path w="857250" h="824229">
                  <a:moveTo>
                    <a:pt x="700225" y="671746"/>
                  </a:moveTo>
                  <a:lnTo>
                    <a:pt x="672499" y="695911"/>
                  </a:lnTo>
                  <a:lnTo>
                    <a:pt x="667917" y="699075"/>
                  </a:lnTo>
                  <a:lnTo>
                    <a:pt x="673097" y="706299"/>
                  </a:lnTo>
                  <a:lnTo>
                    <a:pt x="678341" y="702613"/>
                  </a:lnTo>
                  <a:lnTo>
                    <a:pt x="706066" y="678447"/>
                  </a:lnTo>
                  <a:lnTo>
                    <a:pt x="700225" y="671746"/>
                  </a:lnTo>
                  <a:close/>
                </a:path>
                <a:path w="857250" h="824229">
                  <a:moveTo>
                    <a:pt x="641808" y="738117"/>
                  </a:moveTo>
                  <a:lnTo>
                    <a:pt x="620071" y="750782"/>
                  </a:lnTo>
                  <a:lnTo>
                    <a:pt x="602931" y="758678"/>
                  </a:lnTo>
                  <a:lnTo>
                    <a:pt x="614116" y="782890"/>
                  </a:lnTo>
                  <a:lnTo>
                    <a:pt x="633496" y="773826"/>
                  </a:lnTo>
                  <a:lnTo>
                    <a:pt x="655234" y="761161"/>
                  </a:lnTo>
                  <a:lnTo>
                    <a:pt x="641808" y="738117"/>
                  </a:lnTo>
                  <a:close/>
                </a:path>
                <a:path w="857250" h="824229">
                  <a:moveTo>
                    <a:pt x="632858" y="722754"/>
                  </a:moveTo>
                  <a:lnTo>
                    <a:pt x="611121" y="735418"/>
                  </a:lnTo>
                  <a:lnTo>
                    <a:pt x="595473" y="742537"/>
                  </a:lnTo>
                  <a:lnTo>
                    <a:pt x="599202" y="750608"/>
                  </a:lnTo>
                  <a:lnTo>
                    <a:pt x="615595" y="743101"/>
                  </a:lnTo>
                  <a:lnTo>
                    <a:pt x="637332" y="730436"/>
                  </a:lnTo>
                  <a:lnTo>
                    <a:pt x="632858" y="722754"/>
                  </a:lnTo>
                  <a:close/>
                </a:path>
                <a:path w="857250" h="824229">
                  <a:moveTo>
                    <a:pt x="562090" y="774990"/>
                  </a:moveTo>
                  <a:lnTo>
                    <a:pt x="547973" y="779946"/>
                  </a:lnTo>
                  <a:lnTo>
                    <a:pt x="519750" y="786884"/>
                  </a:lnTo>
                  <a:lnTo>
                    <a:pt x="526135" y="812778"/>
                  </a:lnTo>
                  <a:lnTo>
                    <a:pt x="556806" y="805110"/>
                  </a:lnTo>
                  <a:lnTo>
                    <a:pt x="570923" y="800155"/>
                  </a:lnTo>
                  <a:lnTo>
                    <a:pt x="562090" y="774990"/>
                  </a:lnTo>
                  <a:close/>
                </a:path>
                <a:path w="857250" h="824229">
                  <a:moveTo>
                    <a:pt x="556202" y="758214"/>
                  </a:moveTo>
                  <a:lnTo>
                    <a:pt x="542084" y="763169"/>
                  </a:lnTo>
                  <a:lnTo>
                    <a:pt x="515494" y="769621"/>
                  </a:lnTo>
                  <a:lnTo>
                    <a:pt x="517622" y="778252"/>
                  </a:lnTo>
                  <a:lnTo>
                    <a:pt x="545029" y="771558"/>
                  </a:lnTo>
                  <a:lnTo>
                    <a:pt x="559146" y="766602"/>
                  </a:lnTo>
                  <a:lnTo>
                    <a:pt x="556202" y="758214"/>
                  </a:lnTo>
                  <a:close/>
                </a:path>
                <a:path w="857250" h="824229">
                  <a:moveTo>
                    <a:pt x="476387" y="794244"/>
                  </a:moveTo>
                  <a:lnTo>
                    <a:pt x="469502" y="795251"/>
                  </a:lnTo>
                  <a:lnTo>
                    <a:pt x="432481" y="797022"/>
                  </a:lnTo>
                  <a:lnTo>
                    <a:pt x="433772" y="823662"/>
                  </a:lnTo>
                  <a:lnTo>
                    <a:pt x="473364" y="821640"/>
                  </a:lnTo>
                  <a:lnTo>
                    <a:pt x="480249" y="820632"/>
                  </a:lnTo>
                  <a:lnTo>
                    <a:pt x="476387" y="794244"/>
                  </a:lnTo>
                  <a:close/>
                </a:path>
                <a:path w="857250" h="824229">
                  <a:moveTo>
                    <a:pt x="473811" y="776650"/>
                  </a:moveTo>
                  <a:lnTo>
                    <a:pt x="466928" y="777659"/>
                  </a:lnTo>
                  <a:lnTo>
                    <a:pt x="431622" y="779264"/>
                  </a:lnTo>
                  <a:lnTo>
                    <a:pt x="432052" y="788142"/>
                  </a:lnTo>
                  <a:lnTo>
                    <a:pt x="468215" y="786455"/>
                  </a:lnTo>
                  <a:lnTo>
                    <a:pt x="475099" y="785448"/>
                  </a:lnTo>
                  <a:lnTo>
                    <a:pt x="473811" y="776650"/>
                  </a:lnTo>
                  <a:close/>
                </a:path>
                <a:path w="857250" h="824229">
                  <a:moveTo>
                    <a:pt x="345415" y="788850"/>
                  </a:moveTo>
                  <a:lnTo>
                    <a:pt x="339030" y="814745"/>
                  </a:lnTo>
                  <a:lnTo>
                    <a:pt x="343472" y="815733"/>
                  </a:lnTo>
                  <a:lnTo>
                    <a:pt x="385966" y="821848"/>
                  </a:lnTo>
                  <a:lnTo>
                    <a:pt x="387224" y="821909"/>
                  </a:lnTo>
                  <a:lnTo>
                    <a:pt x="388514" y="795270"/>
                  </a:lnTo>
                  <a:lnTo>
                    <a:pt x="387257" y="795209"/>
                  </a:lnTo>
                  <a:lnTo>
                    <a:pt x="347334" y="789345"/>
                  </a:lnTo>
                  <a:lnTo>
                    <a:pt x="345415" y="788850"/>
                  </a:lnTo>
                  <a:close/>
                </a:path>
                <a:path w="857250" h="824229">
                  <a:moveTo>
                    <a:pt x="349671" y="771588"/>
                  </a:moveTo>
                  <a:lnTo>
                    <a:pt x="347543" y="780219"/>
                  </a:lnTo>
                  <a:lnTo>
                    <a:pt x="348621" y="780549"/>
                  </a:lnTo>
                  <a:lnTo>
                    <a:pt x="387687" y="786329"/>
                  </a:lnTo>
                  <a:lnTo>
                    <a:pt x="388945" y="786390"/>
                  </a:lnTo>
                  <a:lnTo>
                    <a:pt x="389374" y="777511"/>
                  </a:lnTo>
                  <a:lnTo>
                    <a:pt x="388117" y="777450"/>
                  </a:lnTo>
                  <a:lnTo>
                    <a:pt x="349909" y="771752"/>
                  </a:lnTo>
                  <a:lnTo>
                    <a:pt x="349671" y="771588"/>
                  </a:lnTo>
                  <a:close/>
                </a:path>
                <a:path w="857250" h="824229">
                  <a:moveTo>
                    <a:pt x="261716" y="762124"/>
                  </a:moveTo>
                  <a:lnTo>
                    <a:pt x="250531" y="786335"/>
                  </a:lnTo>
                  <a:lnTo>
                    <a:pt x="263044" y="792005"/>
                  </a:lnTo>
                  <a:lnTo>
                    <a:pt x="294017" y="802876"/>
                  </a:lnTo>
                  <a:lnTo>
                    <a:pt x="302850" y="777711"/>
                  </a:lnTo>
                  <a:lnTo>
                    <a:pt x="271877" y="766839"/>
                  </a:lnTo>
                  <a:lnTo>
                    <a:pt x="261716" y="762124"/>
                  </a:lnTo>
                  <a:close/>
                </a:path>
                <a:path w="857250" h="824229">
                  <a:moveTo>
                    <a:pt x="269172" y="745982"/>
                  </a:moveTo>
                  <a:lnTo>
                    <a:pt x="265445" y="754053"/>
                  </a:lnTo>
                  <a:lnTo>
                    <a:pt x="274821" y="758451"/>
                  </a:lnTo>
                  <a:lnTo>
                    <a:pt x="305794" y="769322"/>
                  </a:lnTo>
                  <a:lnTo>
                    <a:pt x="308738" y="760934"/>
                  </a:lnTo>
                  <a:lnTo>
                    <a:pt x="277765" y="750063"/>
                  </a:lnTo>
                  <a:lnTo>
                    <a:pt x="269172" y="745982"/>
                  </a:lnTo>
                  <a:close/>
                </a:path>
                <a:path w="857250" h="824229">
                  <a:moveTo>
                    <a:pt x="185587" y="718312"/>
                  </a:moveTo>
                  <a:lnTo>
                    <a:pt x="170045" y="739984"/>
                  </a:lnTo>
                  <a:lnTo>
                    <a:pt x="190183" y="754305"/>
                  </a:lnTo>
                  <a:lnTo>
                    <a:pt x="209053" y="765298"/>
                  </a:lnTo>
                  <a:lnTo>
                    <a:pt x="222478" y="742254"/>
                  </a:lnTo>
                  <a:lnTo>
                    <a:pt x="203610" y="731260"/>
                  </a:lnTo>
                  <a:lnTo>
                    <a:pt x="185587" y="718312"/>
                  </a:lnTo>
                  <a:close/>
                </a:path>
                <a:path w="857250" h="824229">
                  <a:moveTo>
                    <a:pt x="195948" y="703863"/>
                  </a:moveTo>
                  <a:lnTo>
                    <a:pt x="190767" y="711086"/>
                  </a:lnTo>
                  <a:lnTo>
                    <a:pt x="208085" y="723578"/>
                  </a:lnTo>
                  <a:lnTo>
                    <a:pt x="226954" y="734571"/>
                  </a:lnTo>
                  <a:lnTo>
                    <a:pt x="231429" y="726890"/>
                  </a:lnTo>
                  <a:lnTo>
                    <a:pt x="212559" y="715897"/>
                  </a:lnTo>
                  <a:lnTo>
                    <a:pt x="195948" y="703863"/>
                  </a:lnTo>
                  <a:close/>
                </a:path>
                <a:path w="857250" h="824229">
                  <a:moveTo>
                    <a:pt x="120562" y="659246"/>
                  </a:moveTo>
                  <a:lnTo>
                    <a:pt x="101205" y="677591"/>
                  </a:lnTo>
                  <a:lnTo>
                    <a:pt x="126622" y="704265"/>
                  </a:lnTo>
                  <a:lnTo>
                    <a:pt x="133950" y="710652"/>
                  </a:lnTo>
                  <a:lnTo>
                    <a:pt x="151474" y="690547"/>
                  </a:lnTo>
                  <a:lnTo>
                    <a:pt x="144146" y="684160"/>
                  </a:lnTo>
                  <a:lnTo>
                    <a:pt x="120562" y="659246"/>
                  </a:lnTo>
                  <a:close/>
                </a:path>
                <a:path w="857250" h="824229">
                  <a:moveTo>
                    <a:pt x="133468" y="647015"/>
                  </a:moveTo>
                  <a:lnTo>
                    <a:pt x="127015" y="653131"/>
                  </a:lnTo>
                  <a:lnTo>
                    <a:pt x="149988" y="677458"/>
                  </a:lnTo>
                  <a:lnTo>
                    <a:pt x="157316" y="683845"/>
                  </a:lnTo>
                  <a:lnTo>
                    <a:pt x="163156" y="677143"/>
                  </a:lnTo>
                  <a:lnTo>
                    <a:pt x="155828" y="670756"/>
                  </a:lnTo>
                  <a:lnTo>
                    <a:pt x="133468" y="647015"/>
                  </a:lnTo>
                  <a:close/>
                </a:path>
                <a:path w="857250" h="824229">
                  <a:moveTo>
                    <a:pt x="70991" y="587292"/>
                  </a:moveTo>
                  <a:lnTo>
                    <a:pt x="47158" y="599263"/>
                  </a:lnTo>
                  <a:lnTo>
                    <a:pt x="52470" y="609592"/>
                  </a:lnTo>
                  <a:lnTo>
                    <a:pt x="71220" y="639189"/>
                  </a:lnTo>
                  <a:lnTo>
                    <a:pt x="93748" y="624917"/>
                  </a:lnTo>
                  <a:lnTo>
                    <a:pt x="74999" y="595320"/>
                  </a:lnTo>
                  <a:lnTo>
                    <a:pt x="70991" y="587292"/>
                  </a:lnTo>
                  <a:close/>
                </a:path>
                <a:path w="857250" h="824229">
                  <a:moveTo>
                    <a:pt x="86879" y="579310"/>
                  </a:moveTo>
                  <a:lnTo>
                    <a:pt x="78935" y="583300"/>
                  </a:lnTo>
                  <a:lnTo>
                    <a:pt x="82509" y="590562"/>
                  </a:lnTo>
                  <a:lnTo>
                    <a:pt x="101259" y="620160"/>
                  </a:lnTo>
                  <a:lnTo>
                    <a:pt x="108769" y="615402"/>
                  </a:lnTo>
                  <a:lnTo>
                    <a:pt x="90018" y="585805"/>
                  </a:lnTo>
                  <a:lnTo>
                    <a:pt x="86879" y="579310"/>
                  </a:lnTo>
                  <a:close/>
                </a:path>
                <a:path w="857250" h="824229">
                  <a:moveTo>
                    <a:pt x="39096" y="505556"/>
                  </a:moveTo>
                  <a:lnTo>
                    <a:pt x="13336" y="512462"/>
                  </a:lnTo>
                  <a:lnTo>
                    <a:pt x="19701" y="535749"/>
                  </a:lnTo>
                  <a:lnTo>
                    <a:pt x="27755" y="556851"/>
                  </a:lnTo>
                  <a:lnTo>
                    <a:pt x="52671" y="547342"/>
                  </a:lnTo>
                  <a:lnTo>
                    <a:pt x="44617" y="526239"/>
                  </a:lnTo>
                  <a:lnTo>
                    <a:pt x="39096" y="505556"/>
                  </a:lnTo>
                  <a:close/>
                </a:path>
                <a:path w="857250" h="824229">
                  <a:moveTo>
                    <a:pt x="56269" y="500951"/>
                  </a:moveTo>
                  <a:lnTo>
                    <a:pt x="47683" y="503254"/>
                  </a:lnTo>
                  <a:lnTo>
                    <a:pt x="52923" y="523069"/>
                  </a:lnTo>
                  <a:lnTo>
                    <a:pt x="60977" y="544172"/>
                  </a:lnTo>
                  <a:lnTo>
                    <a:pt x="69283" y="541002"/>
                  </a:lnTo>
                  <a:lnTo>
                    <a:pt x="61229" y="519899"/>
                  </a:lnTo>
                  <a:lnTo>
                    <a:pt x="56269" y="500951"/>
                  </a:lnTo>
                  <a:close/>
                </a:path>
              </a:pathLst>
            </a:custGeom>
            <a:solidFill>
              <a:srgbClr val="C00000"/>
            </a:solidFill>
          </p:spPr>
          <p:txBody>
            <a:bodyPr wrap="square" lIns="0" tIns="0" rIns="0" bIns="0" rtlCol="0"/>
            <a:lstStyle/>
            <a:p>
              <a:endParaRPr sz="1350"/>
            </a:p>
          </p:txBody>
        </p:sp>
      </p:grpSp>
      <p:pic>
        <p:nvPicPr>
          <p:cNvPr id="7" name="object 7"/>
          <p:cNvPicPr/>
          <p:nvPr/>
        </p:nvPicPr>
        <p:blipFill>
          <a:blip r:embed="rId4" cstate="print"/>
          <a:stretch>
            <a:fillRect/>
          </a:stretch>
        </p:blipFill>
        <p:spPr>
          <a:xfrm>
            <a:off x="1284112" y="3461812"/>
            <a:ext cx="1661075" cy="1864607"/>
          </a:xfrm>
          <a:prstGeom prst="rect">
            <a:avLst/>
          </a:prstGeom>
        </p:spPr>
      </p:pic>
      <p:sp>
        <p:nvSpPr>
          <p:cNvPr id="8" name="object 8"/>
          <p:cNvSpPr txBox="1"/>
          <p:nvPr/>
        </p:nvSpPr>
        <p:spPr>
          <a:xfrm>
            <a:off x="1583900" y="2872807"/>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9" name="object 9"/>
          <p:cNvSpPr txBox="1"/>
          <p:nvPr/>
        </p:nvSpPr>
        <p:spPr>
          <a:xfrm>
            <a:off x="3458263" y="2692212"/>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10" name="object 10"/>
          <p:cNvSpPr/>
          <p:nvPr/>
        </p:nvSpPr>
        <p:spPr>
          <a:xfrm>
            <a:off x="4992428" y="5025076"/>
            <a:ext cx="1371600" cy="301466"/>
          </a:xfrm>
          <a:custGeom>
            <a:avLst/>
            <a:gdLst/>
            <a:ahLst/>
            <a:cxnLst/>
            <a:rect l="l" t="t" r="r" b="b"/>
            <a:pathLst>
              <a:path w="1828800" h="401954">
                <a:moveTo>
                  <a:pt x="1828800" y="0"/>
                </a:moveTo>
                <a:lnTo>
                  <a:pt x="0" y="0"/>
                </a:lnTo>
                <a:lnTo>
                  <a:pt x="0" y="401790"/>
                </a:lnTo>
                <a:lnTo>
                  <a:pt x="1828800" y="401790"/>
                </a:lnTo>
                <a:lnTo>
                  <a:pt x="1828800" y="0"/>
                </a:lnTo>
                <a:close/>
              </a:path>
            </a:pathLst>
          </a:custGeom>
          <a:solidFill>
            <a:srgbClr val="FFFFFF"/>
          </a:solidFill>
        </p:spPr>
        <p:txBody>
          <a:bodyPr wrap="square" lIns="0" tIns="0" rIns="0" bIns="0" rtlCol="0"/>
          <a:lstStyle/>
          <a:p>
            <a:endParaRPr sz="1350"/>
          </a:p>
        </p:txBody>
      </p:sp>
      <p:sp>
        <p:nvSpPr>
          <p:cNvPr id="11" name="object 11"/>
          <p:cNvSpPr txBox="1"/>
          <p:nvPr/>
        </p:nvSpPr>
        <p:spPr>
          <a:xfrm>
            <a:off x="4549110" y="4865055"/>
            <a:ext cx="2057876" cy="639117"/>
          </a:xfrm>
          <a:prstGeom prst="rect">
            <a:avLst/>
          </a:prstGeom>
        </p:spPr>
        <p:txBody>
          <a:bodyPr vert="horz" wrap="square" lIns="0" tIns="23336" rIns="0" bIns="0" rtlCol="0">
            <a:spAutoFit/>
          </a:bodyPr>
          <a:lstStyle/>
          <a:p>
            <a:pPr marL="9525" marR="3810" indent="169545">
              <a:lnSpc>
                <a:spcPts val="2393"/>
              </a:lnSpc>
              <a:spcBef>
                <a:spcPts val="184"/>
              </a:spcBef>
            </a:pPr>
            <a:r>
              <a:rPr sz="2025" spc="-8" dirty="0">
                <a:latin typeface="Calibri"/>
                <a:cs typeface="Calibri"/>
              </a:rPr>
              <a:t>E.g., </a:t>
            </a:r>
            <a:r>
              <a:rPr sz="2025" dirty="0">
                <a:latin typeface="Calibri"/>
                <a:cs typeface="Calibri"/>
              </a:rPr>
              <a:t>a </a:t>
            </a:r>
            <a:r>
              <a:rPr sz="2025" spc="-15" dirty="0">
                <a:latin typeface="Calibri"/>
                <a:cs typeface="Calibri"/>
              </a:rPr>
              <a:t>drug-drug </a:t>
            </a:r>
            <a:r>
              <a:rPr sz="2025" spc="-11" dirty="0">
                <a:latin typeface="Calibri"/>
                <a:cs typeface="Calibri"/>
              </a:rPr>
              <a:t> </a:t>
            </a:r>
            <a:r>
              <a:rPr sz="2025" spc="-23" dirty="0">
                <a:latin typeface="Calibri"/>
                <a:cs typeface="Calibri"/>
              </a:rPr>
              <a:t>interaction</a:t>
            </a:r>
            <a:r>
              <a:rPr sz="2025" spc="-49" dirty="0">
                <a:latin typeface="Calibri"/>
                <a:cs typeface="Calibri"/>
              </a:rPr>
              <a:t> </a:t>
            </a:r>
            <a:r>
              <a:rPr sz="2025" spc="-19" dirty="0">
                <a:latin typeface="Calibri"/>
                <a:cs typeface="Calibri"/>
              </a:rPr>
              <a:t>network</a:t>
            </a:r>
            <a:endParaRPr sz="2025">
              <a:latin typeface="Calibri"/>
              <a:cs typeface="Calibri"/>
            </a:endParaRPr>
          </a:p>
        </p:txBody>
      </p:sp>
      <p:sp>
        <p:nvSpPr>
          <p:cNvPr id="12" name="Title 2">
            <a:extLst>
              <a:ext uri="{FF2B5EF4-FFF2-40B4-BE49-F238E27FC236}">
                <a16:creationId xmlns:a16="http://schemas.microsoft.com/office/drawing/2014/main" id="{DAE80967-BF4D-0239-8EE4-F089E6C8CD2A}"/>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Supervised Training</a:t>
            </a:r>
            <a:endParaRPr lang="en-HK"/>
          </a:p>
        </p:txBody>
      </p:sp>
      <p:sp>
        <p:nvSpPr>
          <p:cNvPr id="16" name="object 7">
            <a:extLst>
              <a:ext uri="{FF2B5EF4-FFF2-40B4-BE49-F238E27FC236}">
                <a16:creationId xmlns:a16="http://schemas.microsoft.com/office/drawing/2014/main" id="{93E77901-5A08-3E8D-07B7-081D76604D5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0</a:t>
            </a:fld>
            <a:endParaRPr lang="en-HK" sz="1800" spc="-25" dirty="0"/>
          </a:p>
        </p:txBody>
      </p:sp>
      <p:sp>
        <p:nvSpPr>
          <p:cNvPr id="17" name="TextBox 16">
            <a:extLst>
              <a:ext uri="{FF2B5EF4-FFF2-40B4-BE49-F238E27FC236}">
                <a16:creationId xmlns:a16="http://schemas.microsoft.com/office/drawing/2014/main" id="{C9D07100-ADC2-1E7D-2F79-36289D42C363}"/>
              </a:ext>
            </a:extLst>
          </p:cNvPr>
          <p:cNvSpPr txBox="1"/>
          <p:nvPr/>
        </p:nvSpPr>
        <p:spPr>
          <a:xfrm>
            <a:off x="711200" y="1388079"/>
            <a:ext cx="7340516" cy="1261884"/>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endParaRPr lang="en-HK" sz="20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05888" y="2350590"/>
            <a:ext cx="4204335"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endParaRPr sz="2400" dirty="0">
              <a:latin typeface="Calibri"/>
              <a:cs typeface="Calibri"/>
            </a:endParaRPr>
          </a:p>
        </p:txBody>
      </p:sp>
      <p:grpSp>
        <p:nvGrpSpPr>
          <p:cNvPr id="9" name="Group 8">
            <a:extLst>
              <a:ext uri="{FF2B5EF4-FFF2-40B4-BE49-F238E27FC236}">
                <a16:creationId xmlns:a16="http://schemas.microsoft.com/office/drawing/2014/main" id="{B46582D3-F3E0-4CD9-7577-AFAAC6797FDF}"/>
              </a:ext>
            </a:extLst>
          </p:cNvPr>
          <p:cNvGrpSpPr/>
          <p:nvPr/>
        </p:nvGrpSpPr>
        <p:grpSpPr>
          <a:xfrm>
            <a:off x="1059787" y="2747001"/>
            <a:ext cx="6275125" cy="2872769"/>
            <a:chOff x="1572768" y="3009402"/>
            <a:chExt cx="6275125" cy="2872769"/>
          </a:xfrm>
        </p:grpSpPr>
        <p:pic>
          <p:nvPicPr>
            <p:cNvPr id="41" name="图片 40">
              <a:extLst>
                <a:ext uri="{FF2B5EF4-FFF2-40B4-BE49-F238E27FC236}">
                  <a16:creationId xmlns:a16="http://schemas.microsoft.com/office/drawing/2014/main" id="{AB5FA355-055B-4C38-B257-0888F13AD1B0}"/>
                </a:ext>
              </a:extLst>
            </p:cNvPr>
            <p:cNvPicPr>
              <a:picLocks noChangeAspect="1"/>
            </p:cNvPicPr>
            <p:nvPr/>
          </p:nvPicPr>
          <p:blipFill>
            <a:blip r:embed="rId3"/>
            <a:stretch>
              <a:fillRect/>
            </a:stretch>
          </p:blipFill>
          <p:spPr>
            <a:xfrm>
              <a:off x="1572768" y="3009402"/>
              <a:ext cx="6275125" cy="2872769"/>
            </a:xfrm>
            <a:prstGeom prst="rect">
              <a:avLst/>
            </a:prstGeom>
          </p:spPr>
        </p:pic>
        <p:pic>
          <p:nvPicPr>
            <p:cNvPr id="12" name="Picture 11">
              <a:extLst>
                <a:ext uri="{FF2B5EF4-FFF2-40B4-BE49-F238E27FC236}">
                  <a16:creationId xmlns:a16="http://schemas.microsoft.com/office/drawing/2014/main" id="{B13590EF-1C1B-45D5-9A85-76831B4EB7E1}"/>
                </a:ext>
              </a:extLst>
            </p:cNvPr>
            <p:cNvPicPr>
              <a:picLocks noChangeAspect="1"/>
            </p:cNvPicPr>
            <p:nvPr/>
          </p:nvPicPr>
          <p:blipFill rotWithShape="1">
            <a:blip r:embed="rId4"/>
            <a:srcRect t="9127" r="9127"/>
            <a:stretch/>
          </p:blipFill>
          <p:spPr>
            <a:xfrm>
              <a:off x="2056866" y="3380899"/>
              <a:ext cx="231120" cy="231120"/>
            </a:xfrm>
            <a:prstGeom prst="rect">
              <a:avLst/>
            </a:prstGeom>
          </p:spPr>
        </p:pic>
      </p:grpSp>
      <p:sp>
        <p:nvSpPr>
          <p:cNvPr id="8" name="TextBox 7">
            <a:extLst>
              <a:ext uri="{FF2B5EF4-FFF2-40B4-BE49-F238E27FC236}">
                <a16:creationId xmlns:a16="http://schemas.microsoft.com/office/drawing/2014/main" id="{81EF61F2-F0B3-DC7D-387C-FD08D1A3EBE3}"/>
              </a:ext>
            </a:extLst>
          </p:cNvPr>
          <p:cNvSpPr txBox="1"/>
          <p:nvPr/>
        </p:nvSpPr>
        <p:spPr>
          <a:xfrm>
            <a:off x="722572" y="1324579"/>
            <a:ext cx="7340516" cy="1692771"/>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r>
              <a:rPr lang="en-HK" sz="2800" spc="-4">
                <a:latin typeface="Calibri"/>
                <a:cs typeface="Calibri"/>
              </a:rPr>
              <a:t>- Use</a:t>
            </a:r>
            <a:r>
              <a:rPr lang="en-HK" sz="2800" spc="-15">
                <a:latin typeface="Calibri"/>
                <a:cs typeface="Calibri"/>
              </a:rPr>
              <a:t> </a:t>
            </a:r>
            <a:r>
              <a:rPr lang="en-HK" sz="2800" spc="-11">
                <a:latin typeface="Calibri"/>
                <a:cs typeface="Calibri"/>
              </a:rPr>
              <a:t>cross</a:t>
            </a:r>
            <a:r>
              <a:rPr lang="en-HK" sz="2800" spc="-8">
                <a:latin typeface="Calibri"/>
                <a:cs typeface="Calibri"/>
              </a:rPr>
              <a:t> </a:t>
            </a:r>
            <a:r>
              <a:rPr lang="en-HK" sz="2800" spc="-11">
                <a:latin typeface="Calibri"/>
                <a:cs typeface="Calibri"/>
              </a:rPr>
              <a:t>entropy </a:t>
            </a:r>
            <a:r>
              <a:rPr lang="en-HK" sz="2800" spc="-4">
                <a:latin typeface="Calibri"/>
                <a:cs typeface="Calibri"/>
              </a:rPr>
              <a:t>loss</a:t>
            </a:r>
            <a:endParaRPr lang="en-HK" sz="2800">
              <a:latin typeface="Calibri"/>
              <a:cs typeface="Calibri"/>
            </a:endParaRPr>
          </a:p>
          <a:p>
            <a:endParaRPr lang="en-HK" sz="2000"/>
          </a:p>
        </p:txBody>
      </p:sp>
      <p:sp>
        <p:nvSpPr>
          <p:cNvPr id="7" name="Title 6">
            <a:extLst>
              <a:ext uri="{FF2B5EF4-FFF2-40B4-BE49-F238E27FC236}">
                <a16:creationId xmlns:a16="http://schemas.microsoft.com/office/drawing/2014/main" id="{ECB4F406-7FEB-EF9F-E4EC-D9A4D3EEC72C}"/>
              </a:ext>
            </a:extLst>
          </p:cNvPr>
          <p:cNvSpPr>
            <a:spLocks noGrp="1"/>
          </p:cNvSpPr>
          <p:nvPr>
            <p:ph type="title"/>
          </p:nvPr>
        </p:nvSpPr>
        <p:spPr/>
        <p:txBody>
          <a:bodyPr>
            <a:normAutofit/>
          </a:bodyPr>
          <a:lstStyle/>
          <a:p>
            <a:r>
              <a:rPr lang="en-US"/>
              <a:t>Supervised Training</a:t>
            </a:r>
            <a:endParaRPr lang="en-HK"/>
          </a:p>
        </p:txBody>
      </p:sp>
      <p:sp>
        <p:nvSpPr>
          <p:cNvPr id="11" name="object 7">
            <a:extLst>
              <a:ext uri="{FF2B5EF4-FFF2-40B4-BE49-F238E27FC236}">
                <a16:creationId xmlns:a16="http://schemas.microsoft.com/office/drawing/2014/main" id="{EB0FECA2-0C4B-9750-4308-9D07BADDBAB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1</a:t>
            </a:fld>
            <a:endParaRPr lang="en-HK" sz="1800" spc="-25"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3979722" y="1991193"/>
            <a:ext cx="3665696" cy="2646045"/>
            <a:chOff x="4154828" y="2155391"/>
            <a:chExt cx="4887595" cy="3528060"/>
          </a:xfrm>
        </p:grpSpPr>
        <p:pic>
          <p:nvPicPr>
            <p:cNvPr id="4" name="object 4"/>
            <p:cNvPicPr/>
            <p:nvPr/>
          </p:nvPicPr>
          <p:blipFill>
            <a:blip r:embed="rId2" cstate="print"/>
            <a:stretch>
              <a:fillRect/>
            </a:stretch>
          </p:blipFill>
          <p:spPr>
            <a:xfrm>
              <a:off x="4154828" y="2155391"/>
              <a:ext cx="4887571" cy="3527593"/>
            </a:xfrm>
            <a:prstGeom prst="rect">
              <a:avLst/>
            </a:prstGeom>
          </p:spPr>
        </p:pic>
        <p:sp>
          <p:nvSpPr>
            <p:cNvPr id="5" name="object 5"/>
            <p:cNvSpPr/>
            <p:nvPr/>
          </p:nvSpPr>
          <p:spPr>
            <a:xfrm>
              <a:off x="5246141" y="2172576"/>
              <a:ext cx="2259965" cy="2872105"/>
            </a:xfrm>
            <a:custGeom>
              <a:avLst/>
              <a:gdLst/>
              <a:ahLst/>
              <a:cxnLst/>
              <a:rect l="l" t="t" r="r" b="b"/>
              <a:pathLst>
                <a:path w="2259965" h="2872104">
                  <a:moveTo>
                    <a:pt x="2259457" y="2871990"/>
                  </a:moveTo>
                  <a:lnTo>
                    <a:pt x="2249449" y="2791206"/>
                  </a:lnTo>
                  <a:lnTo>
                    <a:pt x="2238502" y="2702890"/>
                  </a:lnTo>
                  <a:lnTo>
                    <a:pt x="2196211" y="2731033"/>
                  </a:lnTo>
                  <a:lnTo>
                    <a:pt x="486803" y="161201"/>
                  </a:lnTo>
                  <a:lnTo>
                    <a:pt x="2124087" y="1517624"/>
                  </a:lnTo>
                  <a:lnTo>
                    <a:pt x="2091677" y="1556740"/>
                  </a:lnTo>
                  <a:lnTo>
                    <a:pt x="2257641" y="1595285"/>
                  </a:lnTo>
                  <a:lnTo>
                    <a:pt x="2233066" y="1539557"/>
                  </a:lnTo>
                  <a:lnTo>
                    <a:pt x="2188895" y="1439379"/>
                  </a:lnTo>
                  <a:lnTo>
                    <a:pt x="2156485" y="1478508"/>
                  </a:lnTo>
                  <a:lnTo>
                    <a:pt x="450075" y="64795"/>
                  </a:lnTo>
                  <a:lnTo>
                    <a:pt x="1975078" y="358063"/>
                  </a:lnTo>
                  <a:lnTo>
                    <a:pt x="1965490" y="407949"/>
                  </a:lnTo>
                  <a:lnTo>
                    <a:pt x="2126119" y="362864"/>
                  </a:lnTo>
                  <a:lnTo>
                    <a:pt x="2129536" y="361899"/>
                  </a:lnTo>
                  <a:lnTo>
                    <a:pt x="1994268" y="258292"/>
                  </a:lnTo>
                  <a:lnTo>
                    <a:pt x="1984667" y="308178"/>
                  </a:lnTo>
                  <a:lnTo>
                    <a:pt x="383044" y="165"/>
                  </a:lnTo>
                  <a:lnTo>
                    <a:pt x="378637" y="215"/>
                  </a:lnTo>
                  <a:lnTo>
                    <a:pt x="374396" y="0"/>
                  </a:lnTo>
                  <a:lnTo>
                    <a:pt x="373697" y="254"/>
                  </a:lnTo>
                  <a:lnTo>
                    <a:pt x="372960" y="254"/>
                  </a:lnTo>
                  <a:lnTo>
                    <a:pt x="369087" y="1905"/>
                  </a:lnTo>
                  <a:lnTo>
                    <a:pt x="367474" y="2489"/>
                  </a:lnTo>
                  <a:lnTo>
                    <a:pt x="342353" y="32143"/>
                  </a:lnTo>
                  <a:lnTo>
                    <a:pt x="346163" y="41478"/>
                  </a:lnTo>
                  <a:lnTo>
                    <a:pt x="347421" y="43383"/>
                  </a:lnTo>
                  <a:lnTo>
                    <a:pt x="49250" y="1223606"/>
                  </a:lnTo>
                  <a:lnTo>
                    <a:pt x="0" y="1211173"/>
                  </a:lnTo>
                  <a:lnTo>
                    <a:pt x="36550" y="1377594"/>
                  </a:lnTo>
                  <a:lnTo>
                    <a:pt x="120992" y="1279575"/>
                  </a:lnTo>
                  <a:lnTo>
                    <a:pt x="147764" y="1248498"/>
                  </a:lnTo>
                  <a:lnTo>
                    <a:pt x="98513" y="1236052"/>
                  </a:lnTo>
                  <a:lnTo>
                    <a:pt x="385394" y="100482"/>
                  </a:lnTo>
                  <a:lnTo>
                    <a:pt x="2153907" y="2759164"/>
                  </a:lnTo>
                  <a:lnTo>
                    <a:pt x="2111616" y="2787294"/>
                  </a:lnTo>
                  <a:lnTo>
                    <a:pt x="2259457" y="2871990"/>
                  </a:lnTo>
                  <a:close/>
                </a:path>
              </a:pathLst>
            </a:custGeom>
            <a:solidFill>
              <a:srgbClr val="D60093">
                <a:alpha val="49018"/>
              </a:srgbClr>
            </a:solidFill>
          </p:spPr>
          <p:txBody>
            <a:bodyPr wrap="square" lIns="0" tIns="0" rIns="0" bIns="0" rtlCol="0"/>
            <a:lstStyle/>
            <a:p>
              <a:endParaRPr sz="1350"/>
            </a:p>
          </p:txBody>
        </p:sp>
      </p:grpSp>
      <p:pic>
        <p:nvPicPr>
          <p:cNvPr id="6" name="object 6"/>
          <p:cNvPicPr/>
          <p:nvPr/>
        </p:nvPicPr>
        <p:blipFill>
          <a:blip r:embed="rId3" cstate="print"/>
          <a:stretch>
            <a:fillRect/>
          </a:stretch>
        </p:blipFill>
        <p:spPr>
          <a:xfrm>
            <a:off x="1087350" y="2225530"/>
            <a:ext cx="2142433" cy="1957247"/>
          </a:xfrm>
          <a:prstGeom prst="rect">
            <a:avLst/>
          </a:prstGeom>
        </p:spPr>
      </p:pic>
      <p:sp>
        <p:nvSpPr>
          <p:cNvPr id="8" name="object 8"/>
          <p:cNvSpPr txBox="1"/>
          <p:nvPr/>
        </p:nvSpPr>
        <p:spPr>
          <a:xfrm>
            <a:off x="2572770" y="4481068"/>
            <a:ext cx="3308033" cy="636232"/>
          </a:xfrm>
          <a:prstGeom prst="rect">
            <a:avLst/>
          </a:prstGeom>
        </p:spPr>
        <p:txBody>
          <a:bodyPr vert="horz" wrap="square" lIns="0" tIns="20479" rIns="0" bIns="0" rtlCol="0">
            <a:spAutoFit/>
          </a:bodyPr>
          <a:lstStyle/>
          <a:p>
            <a:pPr marL="1020604" marR="3810" indent="-1011555">
              <a:lnSpc>
                <a:spcPts val="2415"/>
              </a:lnSpc>
              <a:spcBef>
                <a:spcPts val="161"/>
              </a:spcBef>
            </a:pPr>
            <a:r>
              <a:rPr sz="2025" spc="-8" dirty="0">
                <a:solidFill>
                  <a:srgbClr val="D60093"/>
                </a:solidFill>
                <a:latin typeface="Calibri"/>
                <a:cs typeface="Calibri"/>
              </a:rPr>
              <a:t>(2)</a:t>
            </a:r>
            <a:r>
              <a:rPr sz="2025" spc="-26" dirty="0">
                <a:solidFill>
                  <a:srgbClr val="D60093"/>
                </a:solidFill>
                <a:latin typeface="Calibri"/>
                <a:cs typeface="Calibri"/>
              </a:rPr>
              <a:t> </a:t>
            </a:r>
            <a:r>
              <a:rPr sz="2025" spc="-15" dirty="0">
                <a:solidFill>
                  <a:srgbClr val="D60093"/>
                </a:solidFill>
                <a:latin typeface="Calibri"/>
                <a:cs typeface="Calibri"/>
              </a:rPr>
              <a:t>Define</a:t>
            </a:r>
            <a:r>
              <a:rPr sz="2025" spc="-30" dirty="0">
                <a:solidFill>
                  <a:srgbClr val="D60093"/>
                </a:solidFill>
                <a:latin typeface="Calibri"/>
                <a:cs typeface="Calibri"/>
              </a:rPr>
              <a:t> </a:t>
            </a:r>
            <a:r>
              <a:rPr sz="2025" dirty="0">
                <a:solidFill>
                  <a:srgbClr val="D60093"/>
                </a:solidFill>
                <a:latin typeface="Calibri"/>
                <a:cs typeface="Calibri"/>
              </a:rPr>
              <a:t>a</a:t>
            </a:r>
            <a:r>
              <a:rPr sz="2025" spc="-34" dirty="0">
                <a:solidFill>
                  <a:srgbClr val="D60093"/>
                </a:solidFill>
                <a:latin typeface="Calibri"/>
                <a:cs typeface="Calibri"/>
              </a:rPr>
              <a:t> </a:t>
            </a:r>
            <a:r>
              <a:rPr sz="2025" spc="-11" dirty="0">
                <a:solidFill>
                  <a:srgbClr val="D60093"/>
                </a:solidFill>
                <a:latin typeface="Calibri"/>
                <a:cs typeface="Calibri"/>
              </a:rPr>
              <a:t>loss</a:t>
            </a:r>
            <a:r>
              <a:rPr sz="2025" spc="-38" dirty="0">
                <a:solidFill>
                  <a:srgbClr val="D60093"/>
                </a:solidFill>
                <a:latin typeface="Calibri"/>
                <a:cs typeface="Calibri"/>
              </a:rPr>
              <a:t> </a:t>
            </a:r>
            <a:r>
              <a:rPr sz="2025" spc="-11" dirty="0">
                <a:solidFill>
                  <a:srgbClr val="D60093"/>
                </a:solidFill>
                <a:latin typeface="Calibri"/>
                <a:cs typeface="Calibri"/>
              </a:rPr>
              <a:t>function</a:t>
            </a:r>
            <a:r>
              <a:rPr sz="2025" spc="-30" dirty="0">
                <a:solidFill>
                  <a:srgbClr val="D60093"/>
                </a:solidFill>
                <a:latin typeface="Calibri"/>
                <a:cs typeface="Calibri"/>
              </a:rPr>
              <a:t> </a:t>
            </a:r>
            <a:r>
              <a:rPr sz="2025" spc="-8" dirty="0">
                <a:solidFill>
                  <a:srgbClr val="D60093"/>
                </a:solidFill>
                <a:latin typeface="Calibri"/>
                <a:cs typeface="Calibri"/>
              </a:rPr>
              <a:t>on</a:t>
            </a:r>
            <a:r>
              <a:rPr sz="2025" spc="-30" dirty="0">
                <a:solidFill>
                  <a:srgbClr val="D60093"/>
                </a:solidFill>
                <a:latin typeface="Calibri"/>
                <a:cs typeface="Calibri"/>
              </a:rPr>
              <a:t> </a:t>
            </a:r>
            <a:r>
              <a:rPr sz="2025" spc="-11" dirty="0">
                <a:solidFill>
                  <a:srgbClr val="D60093"/>
                </a:solidFill>
                <a:latin typeface="Calibri"/>
                <a:cs typeface="Calibri"/>
              </a:rPr>
              <a:t>the </a:t>
            </a:r>
            <a:r>
              <a:rPr sz="2025" spc="-446" dirty="0">
                <a:solidFill>
                  <a:srgbClr val="D60093"/>
                </a:solidFill>
                <a:latin typeface="Calibri"/>
                <a:cs typeface="Calibri"/>
              </a:rPr>
              <a:t> </a:t>
            </a:r>
            <a:r>
              <a:rPr sz="2025" spc="-15" dirty="0">
                <a:solidFill>
                  <a:srgbClr val="D60093"/>
                </a:solidFill>
                <a:latin typeface="Calibri"/>
                <a:cs typeface="Calibri"/>
              </a:rPr>
              <a:t>embeddings</a:t>
            </a:r>
            <a:endParaRPr sz="2025">
              <a:latin typeface="Calibri"/>
              <a:cs typeface="Calibri"/>
            </a:endParaRPr>
          </a:p>
        </p:txBody>
      </p:sp>
      <p:sp>
        <p:nvSpPr>
          <p:cNvPr id="9" name="object 9"/>
          <p:cNvSpPr/>
          <p:nvPr/>
        </p:nvSpPr>
        <p:spPr>
          <a:xfrm>
            <a:off x="4096186" y="3678869"/>
            <a:ext cx="149066" cy="782002"/>
          </a:xfrm>
          <a:custGeom>
            <a:avLst/>
            <a:gdLst/>
            <a:ahLst/>
            <a:cxnLst/>
            <a:rect l="l" t="t" r="r" b="b"/>
            <a:pathLst>
              <a:path w="198754" h="1042670">
                <a:moveTo>
                  <a:pt x="100963" y="148605"/>
                </a:moveTo>
                <a:lnTo>
                  <a:pt x="50480" y="154284"/>
                </a:lnTo>
                <a:lnTo>
                  <a:pt x="147877" y="1020127"/>
                </a:lnTo>
                <a:lnTo>
                  <a:pt x="175957" y="1042529"/>
                </a:lnTo>
                <a:lnTo>
                  <a:pt x="185559" y="1039440"/>
                </a:lnTo>
                <a:lnTo>
                  <a:pt x="192973" y="1033128"/>
                </a:lnTo>
                <a:lnTo>
                  <a:pt x="197480" y="1024496"/>
                </a:lnTo>
                <a:lnTo>
                  <a:pt x="198358" y="1014448"/>
                </a:lnTo>
                <a:lnTo>
                  <a:pt x="100963" y="148605"/>
                </a:lnTo>
                <a:close/>
              </a:path>
              <a:path w="198754" h="1042670">
                <a:moveTo>
                  <a:pt x="58686" y="0"/>
                </a:moveTo>
                <a:lnTo>
                  <a:pt x="0" y="159962"/>
                </a:lnTo>
                <a:lnTo>
                  <a:pt x="50480" y="154284"/>
                </a:lnTo>
                <a:lnTo>
                  <a:pt x="47641" y="129043"/>
                </a:lnTo>
                <a:lnTo>
                  <a:pt x="48520" y="118995"/>
                </a:lnTo>
                <a:lnTo>
                  <a:pt x="53027" y="110363"/>
                </a:lnTo>
                <a:lnTo>
                  <a:pt x="60441" y="104051"/>
                </a:lnTo>
                <a:lnTo>
                  <a:pt x="70043" y="100963"/>
                </a:lnTo>
                <a:lnTo>
                  <a:pt x="124211" y="100963"/>
                </a:lnTo>
                <a:lnTo>
                  <a:pt x="58686" y="0"/>
                </a:lnTo>
                <a:close/>
              </a:path>
              <a:path w="198754" h="1042670">
                <a:moveTo>
                  <a:pt x="70043" y="100963"/>
                </a:moveTo>
                <a:lnTo>
                  <a:pt x="60441" y="104051"/>
                </a:lnTo>
                <a:lnTo>
                  <a:pt x="53027" y="110363"/>
                </a:lnTo>
                <a:lnTo>
                  <a:pt x="48520" y="118995"/>
                </a:lnTo>
                <a:lnTo>
                  <a:pt x="47641" y="129043"/>
                </a:lnTo>
                <a:lnTo>
                  <a:pt x="50480" y="154284"/>
                </a:lnTo>
                <a:lnTo>
                  <a:pt x="100963" y="148605"/>
                </a:lnTo>
                <a:lnTo>
                  <a:pt x="98124" y="123365"/>
                </a:lnTo>
                <a:lnTo>
                  <a:pt x="95035" y="113763"/>
                </a:lnTo>
                <a:lnTo>
                  <a:pt x="88723" y="106348"/>
                </a:lnTo>
                <a:lnTo>
                  <a:pt x="80091" y="101841"/>
                </a:lnTo>
                <a:lnTo>
                  <a:pt x="70043" y="100963"/>
                </a:lnTo>
                <a:close/>
              </a:path>
              <a:path w="198754" h="1042670">
                <a:moveTo>
                  <a:pt x="124211" y="100963"/>
                </a:moveTo>
                <a:lnTo>
                  <a:pt x="70043" y="100963"/>
                </a:lnTo>
                <a:lnTo>
                  <a:pt x="80091" y="101841"/>
                </a:lnTo>
                <a:lnTo>
                  <a:pt x="88723" y="106348"/>
                </a:lnTo>
                <a:lnTo>
                  <a:pt x="95035" y="113763"/>
                </a:lnTo>
                <a:lnTo>
                  <a:pt x="98124" y="123365"/>
                </a:lnTo>
                <a:lnTo>
                  <a:pt x="100963" y="148605"/>
                </a:lnTo>
                <a:lnTo>
                  <a:pt x="151444" y="142927"/>
                </a:lnTo>
                <a:lnTo>
                  <a:pt x="124211" y="100963"/>
                </a:lnTo>
                <a:close/>
              </a:path>
            </a:pathLst>
          </a:custGeom>
          <a:solidFill>
            <a:srgbClr val="D60093">
              <a:alpha val="49018"/>
            </a:srgbClr>
          </a:solidFill>
        </p:spPr>
        <p:txBody>
          <a:bodyPr wrap="square" lIns="0" tIns="0" rIns="0" bIns="0" rtlCol="0"/>
          <a:lstStyle/>
          <a:p>
            <a:endParaRPr sz="1350"/>
          </a:p>
        </p:txBody>
      </p:sp>
      <p:sp>
        <p:nvSpPr>
          <p:cNvPr id="10" name="object 10"/>
          <p:cNvSpPr txBox="1"/>
          <p:nvPr/>
        </p:nvSpPr>
        <p:spPr>
          <a:xfrm>
            <a:off x="3605775" y="3180715"/>
            <a:ext cx="344329" cy="378950"/>
          </a:xfrm>
          <a:prstGeom prst="rect">
            <a:avLst/>
          </a:prstGeom>
        </p:spPr>
        <p:txBody>
          <a:bodyPr vert="horz" wrap="square" lIns="0" tIns="9525" rIns="0" bIns="0" rtlCol="0">
            <a:spAutoFit/>
          </a:bodyPr>
          <a:lstStyle/>
          <a:p>
            <a:pPr marL="28575">
              <a:spcBef>
                <a:spcPts val="75"/>
              </a:spcBef>
            </a:pPr>
            <a:r>
              <a:rPr sz="2400" spc="30" dirty="0">
                <a:latin typeface="Cambria Math"/>
                <a:cs typeface="Cambria Math"/>
              </a:rPr>
              <a:t>𝒛</a:t>
            </a:r>
            <a:r>
              <a:rPr lang="en-AU" sz="2588" spc="45" baseline="-15700" dirty="0">
                <a:latin typeface="Cambria Math"/>
                <a:cs typeface="Cambria Math"/>
              </a:rPr>
              <a:t>A</a:t>
            </a:r>
            <a:endParaRPr sz="2588" baseline="-15700" dirty="0">
              <a:latin typeface="Cambria Math"/>
              <a:cs typeface="Cambria Math"/>
            </a:endParaRPr>
          </a:p>
        </p:txBody>
      </p:sp>
      <p:sp>
        <p:nvSpPr>
          <p:cNvPr id="16" name="TextBox 15">
            <a:extLst>
              <a:ext uri="{FF2B5EF4-FFF2-40B4-BE49-F238E27FC236}">
                <a16:creationId xmlns:a16="http://schemas.microsoft.com/office/drawing/2014/main" id="{6534B963-56ED-9FDA-2566-CF7EDE632273}"/>
              </a:ext>
            </a:extLst>
          </p:cNvPr>
          <p:cNvSpPr txBox="1"/>
          <p:nvPr/>
        </p:nvSpPr>
        <p:spPr>
          <a:xfrm>
            <a:off x="4226786" y="1351883"/>
            <a:ext cx="4584700" cy="646331"/>
          </a:xfrm>
          <a:prstGeom prst="rect">
            <a:avLst/>
          </a:prstGeom>
          <a:noFill/>
        </p:spPr>
        <p:txBody>
          <a:bodyPr wrap="square">
            <a:spAutoFit/>
          </a:bodyPr>
          <a:lstStyle/>
          <a:p>
            <a:r>
              <a:rPr lang="en-US" sz="1800" spc="-8">
                <a:solidFill>
                  <a:srgbClr val="D60093"/>
                </a:solidFill>
              </a:rPr>
              <a:t>(1)</a:t>
            </a:r>
            <a:r>
              <a:rPr lang="en-US" sz="1800" spc="-30">
                <a:solidFill>
                  <a:srgbClr val="D60093"/>
                </a:solidFill>
              </a:rPr>
              <a:t> </a:t>
            </a:r>
            <a:r>
              <a:rPr lang="en-US" sz="1800" spc="-15">
                <a:solidFill>
                  <a:srgbClr val="D60093"/>
                </a:solidFill>
              </a:rPr>
              <a:t>Define</a:t>
            </a:r>
            <a:r>
              <a:rPr lang="en-US" sz="1800" spc="-38">
                <a:solidFill>
                  <a:srgbClr val="D60093"/>
                </a:solidFill>
              </a:rPr>
              <a:t> </a:t>
            </a:r>
            <a:r>
              <a:rPr lang="en-US" sz="1800">
                <a:solidFill>
                  <a:srgbClr val="D60093"/>
                </a:solidFill>
              </a:rPr>
              <a:t>a</a:t>
            </a:r>
            <a:r>
              <a:rPr lang="en-US" sz="1800" spc="-38">
                <a:solidFill>
                  <a:srgbClr val="D60093"/>
                </a:solidFill>
              </a:rPr>
              <a:t> </a:t>
            </a:r>
            <a:r>
              <a:rPr lang="en-US" sz="1800" spc="-15">
                <a:solidFill>
                  <a:srgbClr val="D60093"/>
                </a:solidFill>
              </a:rPr>
              <a:t>neighborhood </a:t>
            </a:r>
            <a:r>
              <a:rPr lang="en-US" sz="1800" spc="-446">
                <a:solidFill>
                  <a:srgbClr val="D60093"/>
                </a:solidFill>
              </a:rPr>
              <a:t> </a:t>
            </a:r>
            <a:r>
              <a:rPr lang="en-US" sz="1800" spc="-23">
                <a:solidFill>
                  <a:srgbClr val="D60093"/>
                </a:solidFill>
              </a:rPr>
              <a:t>aggregation</a:t>
            </a:r>
            <a:r>
              <a:rPr lang="en-US" sz="1800" spc="-34">
                <a:solidFill>
                  <a:srgbClr val="D60093"/>
                </a:solidFill>
              </a:rPr>
              <a:t> </a:t>
            </a:r>
            <a:r>
              <a:rPr lang="en-US" sz="1800" spc="-11">
                <a:solidFill>
                  <a:srgbClr val="D60093"/>
                </a:solidFill>
              </a:rPr>
              <a:t>function</a:t>
            </a:r>
            <a:endParaRPr lang="en-HK"/>
          </a:p>
        </p:txBody>
      </p:sp>
      <p:sp>
        <p:nvSpPr>
          <p:cNvPr id="18" name="Title 17">
            <a:extLst>
              <a:ext uri="{FF2B5EF4-FFF2-40B4-BE49-F238E27FC236}">
                <a16:creationId xmlns:a16="http://schemas.microsoft.com/office/drawing/2014/main" id="{79BEE0E9-9CAD-3337-B33E-9C2426C4BB89}"/>
              </a:ext>
            </a:extLst>
          </p:cNvPr>
          <p:cNvSpPr>
            <a:spLocks noGrp="1"/>
          </p:cNvSpPr>
          <p:nvPr>
            <p:ph type="title"/>
          </p:nvPr>
        </p:nvSpPr>
        <p:spPr/>
        <p:txBody>
          <a:bodyPr>
            <a:normAutofit/>
          </a:bodyPr>
          <a:lstStyle/>
          <a:p>
            <a:r>
              <a:rPr lang="en-US"/>
              <a:t>Model Design: Overview</a:t>
            </a:r>
            <a:endParaRPr lang="en-HK"/>
          </a:p>
        </p:txBody>
      </p:sp>
      <p:sp>
        <p:nvSpPr>
          <p:cNvPr id="19" name="object 7">
            <a:extLst>
              <a:ext uri="{FF2B5EF4-FFF2-40B4-BE49-F238E27FC236}">
                <a16:creationId xmlns:a16="http://schemas.microsoft.com/office/drawing/2014/main" id="{89569CBB-B883-ECE0-80A2-DDCCD40A958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2</a:t>
            </a:fld>
            <a:endParaRPr lang="en-HK" sz="1800" spc="-25"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object 7"/>
          <p:cNvGrpSpPr/>
          <p:nvPr/>
        </p:nvGrpSpPr>
        <p:grpSpPr>
          <a:xfrm>
            <a:off x="1446174" y="1493520"/>
            <a:ext cx="1705928" cy="1935480"/>
            <a:chOff x="717499" y="1521472"/>
            <a:chExt cx="2274570" cy="2580640"/>
          </a:xfrm>
        </p:grpSpPr>
        <p:pic>
          <p:nvPicPr>
            <p:cNvPr id="8" name="object 8"/>
            <p:cNvPicPr/>
            <p:nvPr/>
          </p:nvPicPr>
          <p:blipFill>
            <a:blip r:embed="rId2" cstate="print"/>
            <a:stretch>
              <a:fillRect/>
            </a:stretch>
          </p:blipFill>
          <p:spPr>
            <a:xfrm>
              <a:off x="717499" y="1598947"/>
              <a:ext cx="2274143" cy="2502920"/>
            </a:xfrm>
            <a:prstGeom prst="rect">
              <a:avLst/>
            </a:prstGeom>
          </p:spPr>
        </p:pic>
        <p:sp>
          <p:nvSpPr>
            <p:cNvPr id="9" name="object 9"/>
            <p:cNvSpPr/>
            <p:nvPr/>
          </p:nvSpPr>
          <p:spPr>
            <a:xfrm>
              <a:off x="949833" y="1521472"/>
              <a:ext cx="1852930" cy="1197610"/>
            </a:xfrm>
            <a:custGeom>
              <a:avLst/>
              <a:gdLst/>
              <a:ahLst/>
              <a:cxnLst/>
              <a:rect l="l" t="t" r="r" b="b"/>
              <a:pathLst>
                <a:path w="1852930" h="1197610">
                  <a:moveTo>
                    <a:pt x="23761" y="921829"/>
                  </a:moveTo>
                  <a:lnTo>
                    <a:pt x="23749" y="921639"/>
                  </a:lnTo>
                  <a:lnTo>
                    <a:pt x="23761" y="921829"/>
                  </a:lnTo>
                  <a:close/>
                </a:path>
                <a:path w="1852930" h="1197610">
                  <a:moveTo>
                    <a:pt x="24536" y="926846"/>
                  </a:moveTo>
                  <a:lnTo>
                    <a:pt x="23761" y="921829"/>
                  </a:lnTo>
                  <a:lnTo>
                    <a:pt x="23774" y="922020"/>
                  </a:lnTo>
                  <a:lnTo>
                    <a:pt x="23736" y="921639"/>
                  </a:lnTo>
                  <a:lnTo>
                    <a:pt x="22834" y="903338"/>
                  </a:lnTo>
                  <a:lnTo>
                    <a:pt x="23774" y="885037"/>
                  </a:lnTo>
                  <a:lnTo>
                    <a:pt x="23837" y="884745"/>
                  </a:lnTo>
                  <a:lnTo>
                    <a:pt x="1244" y="881291"/>
                  </a:lnTo>
                  <a:lnTo>
                    <a:pt x="939" y="883881"/>
                  </a:lnTo>
                  <a:lnTo>
                    <a:pt x="0" y="904494"/>
                  </a:lnTo>
                  <a:lnTo>
                    <a:pt x="939" y="923175"/>
                  </a:lnTo>
                  <a:lnTo>
                    <a:pt x="19964" y="922210"/>
                  </a:lnTo>
                  <a:lnTo>
                    <a:pt x="1143" y="925080"/>
                  </a:lnTo>
                  <a:lnTo>
                    <a:pt x="1930" y="930300"/>
                  </a:lnTo>
                  <a:lnTo>
                    <a:pt x="24536" y="926846"/>
                  </a:lnTo>
                  <a:close/>
                </a:path>
                <a:path w="1852930" h="1197610">
                  <a:moveTo>
                    <a:pt x="39598" y="924547"/>
                  </a:moveTo>
                  <a:lnTo>
                    <a:pt x="38950" y="920292"/>
                  </a:lnTo>
                  <a:lnTo>
                    <a:pt x="38900" y="919327"/>
                  </a:lnTo>
                  <a:lnTo>
                    <a:pt x="38049" y="902563"/>
                  </a:lnTo>
                  <a:lnTo>
                    <a:pt x="38989" y="885812"/>
                  </a:lnTo>
                  <a:lnTo>
                    <a:pt x="31381" y="885418"/>
                  </a:lnTo>
                  <a:lnTo>
                    <a:pt x="30441" y="902944"/>
                  </a:lnTo>
                  <a:lnTo>
                    <a:pt x="31330" y="920470"/>
                  </a:lnTo>
                  <a:lnTo>
                    <a:pt x="31445" y="921626"/>
                  </a:lnTo>
                  <a:lnTo>
                    <a:pt x="32067" y="925703"/>
                  </a:lnTo>
                  <a:lnTo>
                    <a:pt x="39598" y="924547"/>
                  </a:lnTo>
                  <a:close/>
                </a:path>
                <a:path w="1852930" h="1197610">
                  <a:moveTo>
                    <a:pt x="46863" y="814273"/>
                  </a:moveTo>
                  <a:lnTo>
                    <a:pt x="27330" y="802398"/>
                  </a:lnTo>
                  <a:lnTo>
                    <a:pt x="23939" y="808151"/>
                  </a:lnTo>
                  <a:lnTo>
                    <a:pt x="15506" y="825855"/>
                  </a:lnTo>
                  <a:lnTo>
                    <a:pt x="10172" y="840435"/>
                  </a:lnTo>
                  <a:lnTo>
                    <a:pt x="31635" y="848296"/>
                  </a:lnTo>
                  <a:lnTo>
                    <a:pt x="36969" y="833716"/>
                  </a:lnTo>
                  <a:lnTo>
                    <a:pt x="44526" y="818083"/>
                  </a:lnTo>
                  <a:lnTo>
                    <a:pt x="46863" y="814273"/>
                  </a:lnTo>
                  <a:close/>
                </a:path>
                <a:path w="1852930" h="1197610">
                  <a:moveTo>
                    <a:pt x="49250" y="996696"/>
                  </a:moveTo>
                  <a:lnTo>
                    <a:pt x="44348" y="988644"/>
                  </a:lnTo>
                  <a:lnTo>
                    <a:pt x="36830" y="972997"/>
                  </a:lnTo>
                  <a:lnTo>
                    <a:pt x="33210" y="963066"/>
                  </a:lnTo>
                  <a:lnTo>
                    <a:pt x="11747" y="970927"/>
                  </a:lnTo>
                  <a:lnTo>
                    <a:pt x="16230" y="982929"/>
                  </a:lnTo>
                  <a:lnTo>
                    <a:pt x="24815" y="1000518"/>
                  </a:lnTo>
                  <a:lnTo>
                    <a:pt x="29718" y="1008570"/>
                  </a:lnTo>
                  <a:lnTo>
                    <a:pt x="49250" y="996696"/>
                  </a:lnTo>
                  <a:close/>
                </a:path>
                <a:path w="1852930" h="1197610">
                  <a:moveTo>
                    <a:pt x="59893" y="822185"/>
                  </a:moveTo>
                  <a:lnTo>
                    <a:pt x="53378" y="818235"/>
                  </a:lnTo>
                  <a:lnTo>
                    <a:pt x="51396" y="821397"/>
                  </a:lnTo>
                  <a:lnTo>
                    <a:pt x="44132" y="836333"/>
                  </a:lnTo>
                  <a:lnTo>
                    <a:pt x="38785" y="850912"/>
                  </a:lnTo>
                  <a:lnTo>
                    <a:pt x="45948" y="853528"/>
                  </a:lnTo>
                  <a:lnTo>
                    <a:pt x="51282" y="838962"/>
                  </a:lnTo>
                  <a:lnTo>
                    <a:pt x="58254" y="824699"/>
                  </a:lnTo>
                  <a:lnTo>
                    <a:pt x="59893" y="822185"/>
                  </a:lnTo>
                  <a:close/>
                </a:path>
                <a:path w="1852930" h="1197610">
                  <a:moveTo>
                    <a:pt x="62268" y="988783"/>
                  </a:moveTo>
                  <a:lnTo>
                    <a:pt x="57378" y="980732"/>
                  </a:lnTo>
                  <a:lnTo>
                    <a:pt x="50558" y="966381"/>
                  </a:lnTo>
                  <a:lnTo>
                    <a:pt x="47523" y="957821"/>
                  </a:lnTo>
                  <a:lnTo>
                    <a:pt x="40360" y="960450"/>
                  </a:lnTo>
                  <a:lnTo>
                    <a:pt x="43688" y="969683"/>
                  </a:lnTo>
                  <a:lnTo>
                    <a:pt x="50863" y="984681"/>
                  </a:lnTo>
                  <a:lnTo>
                    <a:pt x="55765" y="992746"/>
                  </a:lnTo>
                  <a:lnTo>
                    <a:pt x="62268" y="988783"/>
                  </a:lnTo>
                  <a:close/>
                </a:path>
                <a:path w="1852930" h="1197610">
                  <a:moveTo>
                    <a:pt x="96469" y="759142"/>
                  </a:moveTo>
                  <a:lnTo>
                    <a:pt x="82791" y="740829"/>
                  </a:lnTo>
                  <a:lnTo>
                    <a:pt x="72771" y="748423"/>
                  </a:lnTo>
                  <a:lnTo>
                    <a:pt x="58496" y="761504"/>
                  </a:lnTo>
                  <a:lnTo>
                    <a:pt x="51904" y="768756"/>
                  </a:lnTo>
                  <a:lnTo>
                    <a:pt x="68808" y="784136"/>
                  </a:lnTo>
                  <a:lnTo>
                    <a:pt x="75412" y="776884"/>
                  </a:lnTo>
                  <a:lnTo>
                    <a:pt x="88138" y="765352"/>
                  </a:lnTo>
                  <a:lnTo>
                    <a:pt x="96469" y="759142"/>
                  </a:lnTo>
                  <a:close/>
                </a:path>
                <a:path w="1852930" h="1197610">
                  <a:moveTo>
                    <a:pt x="100152" y="1050658"/>
                  </a:moveTo>
                  <a:lnTo>
                    <a:pt x="87858" y="1041476"/>
                  </a:lnTo>
                  <a:lnTo>
                    <a:pt x="75145" y="1029906"/>
                  </a:lnTo>
                  <a:lnTo>
                    <a:pt x="71894" y="1026312"/>
                  </a:lnTo>
                  <a:lnTo>
                    <a:pt x="54991" y="1041692"/>
                  </a:lnTo>
                  <a:lnTo>
                    <a:pt x="59778" y="1046835"/>
                  </a:lnTo>
                  <a:lnTo>
                    <a:pt x="74168" y="1059789"/>
                  </a:lnTo>
                  <a:lnTo>
                    <a:pt x="86461" y="1068971"/>
                  </a:lnTo>
                  <a:lnTo>
                    <a:pt x="100152" y="1050658"/>
                  </a:lnTo>
                  <a:close/>
                </a:path>
                <a:path w="1852930" h="1197610">
                  <a:moveTo>
                    <a:pt x="105600" y="771347"/>
                  </a:moveTo>
                  <a:lnTo>
                    <a:pt x="101028" y="765251"/>
                  </a:lnTo>
                  <a:lnTo>
                    <a:pt x="93256" y="770991"/>
                  </a:lnTo>
                  <a:lnTo>
                    <a:pt x="81038" y="782015"/>
                  </a:lnTo>
                  <a:lnTo>
                    <a:pt x="74447" y="789266"/>
                  </a:lnTo>
                  <a:lnTo>
                    <a:pt x="80086" y="794397"/>
                  </a:lnTo>
                  <a:lnTo>
                    <a:pt x="86677" y="787146"/>
                  </a:lnTo>
                  <a:lnTo>
                    <a:pt x="98386" y="776630"/>
                  </a:lnTo>
                  <a:lnTo>
                    <a:pt x="105600" y="771347"/>
                  </a:lnTo>
                  <a:close/>
                </a:path>
                <a:path w="1852930" h="1197610">
                  <a:moveTo>
                    <a:pt x="109270" y="1038440"/>
                  </a:moveTo>
                  <a:lnTo>
                    <a:pt x="96977" y="1029258"/>
                  </a:lnTo>
                  <a:lnTo>
                    <a:pt x="85394" y="1018628"/>
                  </a:lnTo>
                  <a:lnTo>
                    <a:pt x="83172" y="1016050"/>
                  </a:lnTo>
                  <a:lnTo>
                    <a:pt x="77533" y="1021181"/>
                  </a:lnTo>
                  <a:lnTo>
                    <a:pt x="80276" y="1024267"/>
                  </a:lnTo>
                  <a:lnTo>
                    <a:pt x="92417" y="1035367"/>
                  </a:lnTo>
                  <a:lnTo>
                    <a:pt x="104711" y="1044549"/>
                  </a:lnTo>
                  <a:lnTo>
                    <a:pt x="109270" y="1038440"/>
                  </a:lnTo>
                  <a:close/>
                </a:path>
                <a:path w="1852930" h="1197610">
                  <a:moveTo>
                    <a:pt x="164071" y="728700"/>
                  </a:moveTo>
                  <a:lnTo>
                    <a:pt x="158381" y="706564"/>
                  </a:lnTo>
                  <a:lnTo>
                    <a:pt x="140982" y="711123"/>
                  </a:lnTo>
                  <a:lnTo>
                    <a:pt x="122453" y="717994"/>
                  </a:lnTo>
                  <a:lnTo>
                    <a:pt x="118770" y="719772"/>
                  </a:lnTo>
                  <a:lnTo>
                    <a:pt x="128676" y="740371"/>
                  </a:lnTo>
                  <a:lnTo>
                    <a:pt x="132372" y="738593"/>
                  </a:lnTo>
                  <a:lnTo>
                    <a:pt x="148831" y="732599"/>
                  </a:lnTo>
                  <a:lnTo>
                    <a:pt x="164071" y="728700"/>
                  </a:lnTo>
                  <a:close/>
                </a:path>
                <a:path w="1852930" h="1197610">
                  <a:moveTo>
                    <a:pt x="167868" y="743458"/>
                  </a:moveTo>
                  <a:lnTo>
                    <a:pt x="165976" y="736079"/>
                  </a:lnTo>
                  <a:lnTo>
                    <a:pt x="151447" y="739749"/>
                  </a:lnTo>
                  <a:lnTo>
                    <a:pt x="135674" y="745464"/>
                  </a:lnTo>
                  <a:lnTo>
                    <a:pt x="131978" y="747242"/>
                  </a:lnTo>
                  <a:lnTo>
                    <a:pt x="135293" y="754100"/>
                  </a:lnTo>
                  <a:lnTo>
                    <a:pt x="138976" y="752335"/>
                  </a:lnTo>
                  <a:lnTo>
                    <a:pt x="154063" y="746912"/>
                  </a:lnTo>
                  <a:lnTo>
                    <a:pt x="167868" y="743458"/>
                  </a:lnTo>
                  <a:close/>
                </a:path>
                <a:path w="1852930" h="1197610">
                  <a:moveTo>
                    <a:pt x="168198" y="1079169"/>
                  </a:moveTo>
                  <a:lnTo>
                    <a:pt x="165620" y="1078776"/>
                  </a:lnTo>
                  <a:lnTo>
                    <a:pt x="148475" y="1074343"/>
                  </a:lnTo>
                  <a:lnTo>
                    <a:pt x="132486" y="1068476"/>
                  </a:lnTo>
                  <a:lnTo>
                    <a:pt x="124637" y="1089952"/>
                  </a:lnTo>
                  <a:lnTo>
                    <a:pt x="142786" y="1096479"/>
                  </a:lnTo>
                  <a:lnTo>
                    <a:pt x="162179" y="1101369"/>
                  </a:lnTo>
                  <a:lnTo>
                    <a:pt x="164744" y="1101763"/>
                  </a:lnTo>
                  <a:lnTo>
                    <a:pt x="168198" y="1079169"/>
                  </a:lnTo>
                  <a:close/>
                </a:path>
                <a:path w="1852930" h="1197610">
                  <a:moveTo>
                    <a:pt x="170497" y="1064094"/>
                  </a:moveTo>
                  <a:lnTo>
                    <a:pt x="167919" y="1063701"/>
                  </a:lnTo>
                  <a:lnTo>
                    <a:pt x="152260" y="1059586"/>
                  </a:lnTo>
                  <a:lnTo>
                    <a:pt x="137718" y="1054163"/>
                  </a:lnTo>
                  <a:lnTo>
                    <a:pt x="135102" y="1061326"/>
                  </a:lnTo>
                  <a:lnTo>
                    <a:pt x="150368" y="1066965"/>
                  </a:lnTo>
                  <a:lnTo>
                    <a:pt x="166776" y="1071232"/>
                  </a:lnTo>
                  <a:lnTo>
                    <a:pt x="169341" y="1071626"/>
                  </a:lnTo>
                  <a:lnTo>
                    <a:pt x="170497" y="1064094"/>
                  </a:lnTo>
                  <a:close/>
                </a:path>
                <a:path w="1852930" h="1197610">
                  <a:moveTo>
                    <a:pt x="237032" y="735812"/>
                  </a:moveTo>
                  <a:lnTo>
                    <a:pt x="220027" y="733158"/>
                  </a:lnTo>
                  <a:lnTo>
                    <a:pt x="202476" y="732218"/>
                  </a:lnTo>
                  <a:lnTo>
                    <a:pt x="201510" y="732269"/>
                  </a:lnTo>
                  <a:lnTo>
                    <a:pt x="201891" y="739876"/>
                  </a:lnTo>
                  <a:lnTo>
                    <a:pt x="202869" y="739825"/>
                  </a:lnTo>
                  <a:lnTo>
                    <a:pt x="219646" y="740778"/>
                  </a:lnTo>
                  <a:lnTo>
                    <a:pt x="235889" y="743343"/>
                  </a:lnTo>
                  <a:lnTo>
                    <a:pt x="236423" y="739825"/>
                  </a:lnTo>
                  <a:lnTo>
                    <a:pt x="237032" y="735812"/>
                  </a:lnTo>
                  <a:close/>
                </a:path>
                <a:path w="1852930" h="1197610">
                  <a:moveTo>
                    <a:pt x="240398" y="1070317"/>
                  </a:moveTo>
                  <a:lnTo>
                    <a:pt x="238493" y="1062939"/>
                  </a:lnTo>
                  <a:lnTo>
                    <a:pt x="234022" y="1064082"/>
                  </a:lnTo>
                  <a:lnTo>
                    <a:pt x="217728" y="1066469"/>
                  </a:lnTo>
                  <a:lnTo>
                    <a:pt x="204546" y="1067041"/>
                  </a:lnTo>
                  <a:lnTo>
                    <a:pt x="204939" y="1074648"/>
                  </a:lnTo>
                  <a:lnTo>
                    <a:pt x="218884" y="1074013"/>
                  </a:lnTo>
                  <a:lnTo>
                    <a:pt x="235915" y="1071460"/>
                  </a:lnTo>
                  <a:lnTo>
                    <a:pt x="240398" y="1070317"/>
                  </a:lnTo>
                  <a:close/>
                </a:path>
                <a:path w="1852930" h="1197610">
                  <a:moveTo>
                    <a:pt x="243535" y="706069"/>
                  </a:moveTo>
                  <a:lnTo>
                    <a:pt x="241630" y="705688"/>
                  </a:lnTo>
                  <a:lnTo>
                    <a:pt x="221564" y="702716"/>
                  </a:lnTo>
                  <a:lnTo>
                    <a:pt x="200939" y="701776"/>
                  </a:lnTo>
                  <a:lnTo>
                    <a:pt x="199974" y="701827"/>
                  </a:lnTo>
                  <a:lnTo>
                    <a:pt x="201117" y="724662"/>
                  </a:lnTo>
                  <a:lnTo>
                    <a:pt x="202095" y="724611"/>
                  </a:lnTo>
                  <a:lnTo>
                    <a:pt x="220408" y="725551"/>
                  </a:lnTo>
                  <a:lnTo>
                    <a:pt x="238188" y="728281"/>
                  </a:lnTo>
                  <a:lnTo>
                    <a:pt x="239077" y="724611"/>
                  </a:lnTo>
                  <a:lnTo>
                    <a:pt x="243535" y="706069"/>
                  </a:lnTo>
                  <a:close/>
                </a:path>
                <a:path w="1852930" h="1197610">
                  <a:moveTo>
                    <a:pt x="247980" y="1099832"/>
                  </a:moveTo>
                  <a:lnTo>
                    <a:pt x="242290" y="1077696"/>
                  </a:lnTo>
                  <a:lnTo>
                    <a:pt x="237807" y="1078852"/>
                  </a:lnTo>
                  <a:lnTo>
                    <a:pt x="220027" y="1081544"/>
                  </a:lnTo>
                  <a:lnTo>
                    <a:pt x="205320" y="1082268"/>
                  </a:lnTo>
                  <a:lnTo>
                    <a:pt x="206476" y="1105090"/>
                  </a:lnTo>
                  <a:lnTo>
                    <a:pt x="223469" y="1104138"/>
                  </a:lnTo>
                  <a:lnTo>
                    <a:pt x="243497" y="1100988"/>
                  </a:lnTo>
                  <a:lnTo>
                    <a:pt x="247980" y="1099832"/>
                  </a:lnTo>
                  <a:close/>
                </a:path>
                <a:path w="1852930" h="1197610">
                  <a:moveTo>
                    <a:pt x="301218" y="764082"/>
                  </a:moveTo>
                  <a:lnTo>
                    <a:pt x="298221" y="761784"/>
                  </a:lnTo>
                  <a:lnTo>
                    <a:pt x="284124" y="753160"/>
                  </a:lnTo>
                  <a:lnTo>
                    <a:pt x="270065" y="746391"/>
                  </a:lnTo>
                  <a:lnTo>
                    <a:pt x="266763" y="753262"/>
                  </a:lnTo>
                  <a:lnTo>
                    <a:pt x="280809" y="760018"/>
                  </a:lnTo>
                  <a:lnTo>
                    <a:pt x="294271" y="768299"/>
                  </a:lnTo>
                  <a:lnTo>
                    <a:pt x="296659" y="770191"/>
                  </a:lnTo>
                  <a:lnTo>
                    <a:pt x="301218" y="764082"/>
                  </a:lnTo>
                  <a:close/>
                </a:path>
                <a:path w="1852930" h="1197610">
                  <a:moveTo>
                    <a:pt x="304888" y="1040231"/>
                  </a:moveTo>
                  <a:lnTo>
                    <a:pt x="300329" y="1034122"/>
                  </a:lnTo>
                  <a:lnTo>
                    <a:pt x="292747" y="1039787"/>
                  </a:lnTo>
                  <a:lnTo>
                    <a:pt x="279196" y="1047915"/>
                  </a:lnTo>
                  <a:lnTo>
                    <a:pt x="270891" y="1051801"/>
                  </a:lnTo>
                  <a:lnTo>
                    <a:pt x="274205" y="1058672"/>
                  </a:lnTo>
                  <a:lnTo>
                    <a:pt x="283146" y="1054430"/>
                  </a:lnTo>
                  <a:lnTo>
                    <a:pt x="297319" y="1045883"/>
                  </a:lnTo>
                  <a:lnTo>
                    <a:pt x="304888" y="1040231"/>
                  </a:lnTo>
                  <a:close/>
                </a:path>
                <a:path w="1852930" h="1197610">
                  <a:moveTo>
                    <a:pt x="319455" y="739660"/>
                  </a:moveTo>
                  <a:lnTo>
                    <a:pt x="314045" y="735723"/>
                  </a:lnTo>
                  <a:lnTo>
                    <a:pt x="297332" y="725690"/>
                  </a:lnTo>
                  <a:lnTo>
                    <a:pt x="283286" y="718934"/>
                  </a:lnTo>
                  <a:lnTo>
                    <a:pt x="273380" y="739533"/>
                  </a:lnTo>
                  <a:lnTo>
                    <a:pt x="287426" y="746290"/>
                  </a:lnTo>
                  <a:lnTo>
                    <a:pt x="302183" y="755269"/>
                  </a:lnTo>
                  <a:lnTo>
                    <a:pt x="305777" y="757974"/>
                  </a:lnTo>
                  <a:lnTo>
                    <a:pt x="319455" y="739660"/>
                  </a:lnTo>
                  <a:close/>
                </a:path>
                <a:path w="1852930" h="1197610">
                  <a:moveTo>
                    <a:pt x="323126" y="1064641"/>
                  </a:moveTo>
                  <a:lnTo>
                    <a:pt x="309448" y="1046327"/>
                  </a:lnTo>
                  <a:lnTo>
                    <a:pt x="301879" y="1051991"/>
                  </a:lnTo>
                  <a:lnTo>
                    <a:pt x="287096" y="1060945"/>
                  </a:lnTo>
                  <a:lnTo>
                    <a:pt x="277507" y="1065542"/>
                  </a:lnTo>
                  <a:lnTo>
                    <a:pt x="287426" y="1086129"/>
                  </a:lnTo>
                  <a:lnTo>
                    <a:pt x="298958" y="1080477"/>
                  </a:lnTo>
                  <a:lnTo>
                    <a:pt x="315556" y="1070305"/>
                  </a:lnTo>
                  <a:lnTo>
                    <a:pt x="323126" y="1064641"/>
                  </a:lnTo>
                  <a:close/>
                </a:path>
                <a:path w="1852930" h="1197610">
                  <a:moveTo>
                    <a:pt x="349415" y="816571"/>
                  </a:moveTo>
                  <a:lnTo>
                    <a:pt x="344398" y="808215"/>
                  </a:lnTo>
                  <a:lnTo>
                    <a:pt x="334568" y="794994"/>
                  </a:lnTo>
                  <a:lnTo>
                    <a:pt x="328053" y="787819"/>
                  </a:lnTo>
                  <a:lnTo>
                    <a:pt x="322414" y="792949"/>
                  </a:lnTo>
                  <a:lnTo>
                    <a:pt x="328930" y="800112"/>
                  </a:lnTo>
                  <a:lnTo>
                    <a:pt x="338302" y="812774"/>
                  </a:lnTo>
                  <a:lnTo>
                    <a:pt x="342912" y="820521"/>
                  </a:lnTo>
                  <a:lnTo>
                    <a:pt x="349415" y="816571"/>
                  </a:lnTo>
                  <a:close/>
                </a:path>
                <a:path w="1852930" h="1197610">
                  <a:moveTo>
                    <a:pt x="351802" y="986574"/>
                  </a:moveTo>
                  <a:lnTo>
                    <a:pt x="345287" y="982611"/>
                  </a:lnTo>
                  <a:lnTo>
                    <a:pt x="337273" y="995794"/>
                  </a:lnTo>
                  <a:lnTo>
                    <a:pt x="327774" y="1008341"/>
                  </a:lnTo>
                  <a:lnTo>
                    <a:pt x="325501" y="1010716"/>
                  </a:lnTo>
                  <a:lnTo>
                    <a:pt x="331139" y="1015834"/>
                  </a:lnTo>
                  <a:lnTo>
                    <a:pt x="333870" y="1012901"/>
                  </a:lnTo>
                  <a:lnTo>
                    <a:pt x="343789" y="999756"/>
                  </a:lnTo>
                  <a:lnTo>
                    <a:pt x="351802" y="986574"/>
                  </a:lnTo>
                  <a:close/>
                </a:path>
                <a:path w="1852930" h="1197610">
                  <a:moveTo>
                    <a:pt x="372148" y="883970"/>
                  </a:moveTo>
                  <a:lnTo>
                    <a:pt x="370001" y="869556"/>
                  </a:lnTo>
                  <a:lnTo>
                    <a:pt x="365836" y="853122"/>
                  </a:lnTo>
                  <a:lnTo>
                    <a:pt x="364350" y="849083"/>
                  </a:lnTo>
                  <a:lnTo>
                    <a:pt x="357200" y="851700"/>
                  </a:lnTo>
                  <a:lnTo>
                    <a:pt x="358673" y="855738"/>
                  </a:lnTo>
                  <a:lnTo>
                    <a:pt x="362623" y="871448"/>
                  </a:lnTo>
                  <a:lnTo>
                    <a:pt x="364617" y="885113"/>
                  </a:lnTo>
                  <a:lnTo>
                    <a:pt x="372148" y="883970"/>
                  </a:lnTo>
                  <a:close/>
                </a:path>
                <a:path w="1852930" h="1197610">
                  <a:moveTo>
                    <a:pt x="372529" y="919683"/>
                  </a:moveTo>
                  <a:lnTo>
                    <a:pt x="364909" y="919302"/>
                  </a:lnTo>
                  <a:lnTo>
                    <a:pt x="364820" y="921245"/>
                  </a:lnTo>
                  <a:lnTo>
                    <a:pt x="362242" y="937475"/>
                  </a:lnTo>
                  <a:lnTo>
                    <a:pt x="358190" y="952842"/>
                  </a:lnTo>
                  <a:lnTo>
                    <a:pt x="365569" y="954735"/>
                  </a:lnTo>
                  <a:lnTo>
                    <a:pt x="369773" y="938631"/>
                  </a:lnTo>
                  <a:lnTo>
                    <a:pt x="372427" y="921639"/>
                  </a:lnTo>
                  <a:lnTo>
                    <a:pt x="372529" y="919683"/>
                  </a:lnTo>
                  <a:close/>
                </a:path>
                <a:path w="1852930" h="1197610">
                  <a:moveTo>
                    <a:pt x="375462" y="800735"/>
                  </a:moveTo>
                  <a:lnTo>
                    <a:pt x="368731" y="789863"/>
                  </a:lnTo>
                  <a:lnTo>
                    <a:pt x="357111" y="774484"/>
                  </a:lnTo>
                  <a:lnTo>
                    <a:pt x="350596" y="767308"/>
                  </a:lnTo>
                  <a:lnTo>
                    <a:pt x="333679" y="782701"/>
                  </a:lnTo>
                  <a:lnTo>
                    <a:pt x="340271" y="789952"/>
                  </a:lnTo>
                  <a:lnTo>
                    <a:pt x="350507" y="803643"/>
                  </a:lnTo>
                  <a:lnTo>
                    <a:pt x="355930" y="812609"/>
                  </a:lnTo>
                  <a:lnTo>
                    <a:pt x="375462" y="800735"/>
                  </a:lnTo>
                  <a:close/>
                </a:path>
                <a:path w="1852930" h="1197610">
                  <a:moveTo>
                    <a:pt x="377850" y="1002411"/>
                  </a:moveTo>
                  <a:lnTo>
                    <a:pt x="358305" y="990523"/>
                  </a:lnTo>
                  <a:lnTo>
                    <a:pt x="350291" y="1003706"/>
                  </a:lnTo>
                  <a:lnTo>
                    <a:pt x="339979" y="1017473"/>
                  </a:lnTo>
                  <a:lnTo>
                    <a:pt x="336765" y="1020965"/>
                  </a:lnTo>
                  <a:lnTo>
                    <a:pt x="353682" y="1036345"/>
                  </a:lnTo>
                  <a:lnTo>
                    <a:pt x="358279" y="1031176"/>
                  </a:lnTo>
                  <a:lnTo>
                    <a:pt x="369824" y="1015580"/>
                  </a:lnTo>
                  <a:lnTo>
                    <a:pt x="377850" y="1002411"/>
                  </a:lnTo>
                  <a:close/>
                </a:path>
                <a:path w="1852930" h="1197610">
                  <a:moveTo>
                    <a:pt x="402272" y="879360"/>
                  </a:moveTo>
                  <a:lnTo>
                    <a:pt x="399516" y="861949"/>
                  </a:lnTo>
                  <a:lnTo>
                    <a:pt x="394449" y="842645"/>
                  </a:lnTo>
                  <a:lnTo>
                    <a:pt x="392976" y="838593"/>
                  </a:lnTo>
                  <a:lnTo>
                    <a:pt x="371500" y="846467"/>
                  </a:lnTo>
                  <a:lnTo>
                    <a:pt x="372986" y="850506"/>
                  </a:lnTo>
                  <a:lnTo>
                    <a:pt x="377380" y="867651"/>
                  </a:lnTo>
                  <a:lnTo>
                    <a:pt x="379679" y="882815"/>
                  </a:lnTo>
                  <a:lnTo>
                    <a:pt x="402272" y="879360"/>
                  </a:lnTo>
                  <a:close/>
                </a:path>
                <a:path w="1852930" h="1197610">
                  <a:moveTo>
                    <a:pt x="402971" y="921219"/>
                  </a:moveTo>
                  <a:lnTo>
                    <a:pt x="380136" y="920076"/>
                  </a:lnTo>
                  <a:lnTo>
                    <a:pt x="380034" y="922020"/>
                  </a:lnTo>
                  <a:lnTo>
                    <a:pt x="377304" y="939774"/>
                  </a:lnTo>
                  <a:lnTo>
                    <a:pt x="372948" y="956640"/>
                  </a:lnTo>
                  <a:lnTo>
                    <a:pt x="395084" y="962342"/>
                  </a:lnTo>
                  <a:lnTo>
                    <a:pt x="399897" y="943229"/>
                  </a:lnTo>
                  <a:lnTo>
                    <a:pt x="402869" y="923175"/>
                  </a:lnTo>
                  <a:lnTo>
                    <a:pt x="402971" y="921219"/>
                  </a:lnTo>
                  <a:close/>
                </a:path>
                <a:path w="1852930" h="1197610">
                  <a:moveTo>
                    <a:pt x="1119365" y="220052"/>
                  </a:moveTo>
                  <a:lnTo>
                    <a:pt x="1119352" y="219862"/>
                  </a:lnTo>
                  <a:lnTo>
                    <a:pt x="1119365" y="220052"/>
                  </a:lnTo>
                  <a:close/>
                </a:path>
                <a:path w="1852930" h="1197610">
                  <a:moveTo>
                    <a:pt x="1120140" y="225069"/>
                  </a:moveTo>
                  <a:lnTo>
                    <a:pt x="1119365" y="220052"/>
                  </a:lnTo>
                  <a:lnTo>
                    <a:pt x="1119378" y="220243"/>
                  </a:lnTo>
                  <a:lnTo>
                    <a:pt x="1119339" y="219862"/>
                  </a:lnTo>
                  <a:lnTo>
                    <a:pt x="1118438" y="201561"/>
                  </a:lnTo>
                  <a:lnTo>
                    <a:pt x="1119378" y="183261"/>
                  </a:lnTo>
                  <a:lnTo>
                    <a:pt x="1119441" y="182968"/>
                  </a:lnTo>
                  <a:lnTo>
                    <a:pt x="1096848" y="179514"/>
                  </a:lnTo>
                  <a:lnTo>
                    <a:pt x="1096543" y="182105"/>
                  </a:lnTo>
                  <a:lnTo>
                    <a:pt x="1095603" y="202717"/>
                  </a:lnTo>
                  <a:lnTo>
                    <a:pt x="1096543" y="221399"/>
                  </a:lnTo>
                  <a:lnTo>
                    <a:pt x="1115580" y="220433"/>
                  </a:lnTo>
                  <a:lnTo>
                    <a:pt x="1096746" y="223316"/>
                  </a:lnTo>
                  <a:lnTo>
                    <a:pt x="1097534" y="228523"/>
                  </a:lnTo>
                  <a:lnTo>
                    <a:pt x="1120140" y="225069"/>
                  </a:lnTo>
                  <a:close/>
                </a:path>
                <a:path w="1852930" h="1197610">
                  <a:moveTo>
                    <a:pt x="1135202" y="222770"/>
                  </a:moveTo>
                  <a:lnTo>
                    <a:pt x="1134554" y="218516"/>
                  </a:lnTo>
                  <a:lnTo>
                    <a:pt x="1134503" y="217563"/>
                  </a:lnTo>
                  <a:lnTo>
                    <a:pt x="1133652" y="200787"/>
                  </a:lnTo>
                  <a:lnTo>
                    <a:pt x="1134605" y="184035"/>
                  </a:lnTo>
                  <a:lnTo>
                    <a:pt x="1126985" y="183654"/>
                  </a:lnTo>
                  <a:lnTo>
                    <a:pt x="1126045" y="201180"/>
                  </a:lnTo>
                  <a:lnTo>
                    <a:pt x="1126934" y="218706"/>
                  </a:lnTo>
                  <a:lnTo>
                    <a:pt x="1127048" y="219862"/>
                  </a:lnTo>
                  <a:lnTo>
                    <a:pt x="1127671" y="223926"/>
                  </a:lnTo>
                  <a:lnTo>
                    <a:pt x="1135202" y="222770"/>
                  </a:lnTo>
                  <a:close/>
                </a:path>
                <a:path w="1852930" h="1197610">
                  <a:moveTo>
                    <a:pt x="1142479" y="112496"/>
                  </a:moveTo>
                  <a:lnTo>
                    <a:pt x="1122934" y="100622"/>
                  </a:lnTo>
                  <a:lnTo>
                    <a:pt x="1119543" y="106387"/>
                  </a:lnTo>
                  <a:lnTo>
                    <a:pt x="1111110" y="124079"/>
                  </a:lnTo>
                  <a:lnTo>
                    <a:pt x="1105776" y="138658"/>
                  </a:lnTo>
                  <a:lnTo>
                    <a:pt x="1127239" y="146519"/>
                  </a:lnTo>
                  <a:lnTo>
                    <a:pt x="1132573" y="131940"/>
                  </a:lnTo>
                  <a:lnTo>
                    <a:pt x="1140129" y="116306"/>
                  </a:lnTo>
                  <a:lnTo>
                    <a:pt x="1142479" y="112496"/>
                  </a:lnTo>
                  <a:close/>
                </a:path>
                <a:path w="1852930" h="1197610">
                  <a:moveTo>
                    <a:pt x="1144854" y="294932"/>
                  </a:moveTo>
                  <a:lnTo>
                    <a:pt x="1139952" y="286867"/>
                  </a:lnTo>
                  <a:lnTo>
                    <a:pt x="1132433" y="271221"/>
                  </a:lnTo>
                  <a:lnTo>
                    <a:pt x="1128814" y="261289"/>
                  </a:lnTo>
                  <a:lnTo>
                    <a:pt x="1107351" y="269163"/>
                  </a:lnTo>
                  <a:lnTo>
                    <a:pt x="1111846" y="281152"/>
                  </a:lnTo>
                  <a:lnTo>
                    <a:pt x="1120419" y="298742"/>
                  </a:lnTo>
                  <a:lnTo>
                    <a:pt x="1125321" y="306806"/>
                  </a:lnTo>
                  <a:lnTo>
                    <a:pt x="1144854" y="294932"/>
                  </a:lnTo>
                  <a:close/>
                </a:path>
                <a:path w="1852930" h="1197610">
                  <a:moveTo>
                    <a:pt x="1155496" y="120421"/>
                  </a:moveTo>
                  <a:lnTo>
                    <a:pt x="1148981" y="116459"/>
                  </a:lnTo>
                  <a:lnTo>
                    <a:pt x="1147000" y="119621"/>
                  </a:lnTo>
                  <a:lnTo>
                    <a:pt x="1139736" y="134556"/>
                  </a:lnTo>
                  <a:lnTo>
                    <a:pt x="1134389" y="149136"/>
                  </a:lnTo>
                  <a:lnTo>
                    <a:pt x="1141552" y="151765"/>
                  </a:lnTo>
                  <a:lnTo>
                    <a:pt x="1146886" y="137185"/>
                  </a:lnTo>
                  <a:lnTo>
                    <a:pt x="1153858" y="122936"/>
                  </a:lnTo>
                  <a:lnTo>
                    <a:pt x="1155496" y="120421"/>
                  </a:lnTo>
                  <a:close/>
                </a:path>
                <a:path w="1852930" h="1197610">
                  <a:moveTo>
                    <a:pt x="1157871" y="287007"/>
                  </a:moveTo>
                  <a:lnTo>
                    <a:pt x="1152982" y="278955"/>
                  </a:lnTo>
                  <a:lnTo>
                    <a:pt x="1146162" y="264604"/>
                  </a:lnTo>
                  <a:lnTo>
                    <a:pt x="1143127" y="256057"/>
                  </a:lnTo>
                  <a:lnTo>
                    <a:pt x="1135964" y="258673"/>
                  </a:lnTo>
                  <a:lnTo>
                    <a:pt x="1139291" y="267919"/>
                  </a:lnTo>
                  <a:lnTo>
                    <a:pt x="1146467" y="282917"/>
                  </a:lnTo>
                  <a:lnTo>
                    <a:pt x="1151369" y="290969"/>
                  </a:lnTo>
                  <a:lnTo>
                    <a:pt x="1157871" y="287007"/>
                  </a:lnTo>
                  <a:close/>
                </a:path>
                <a:path w="1852930" h="1197610">
                  <a:moveTo>
                    <a:pt x="1192072" y="57365"/>
                  </a:moveTo>
                  <a:lnTo>
                    <a:pt x="1178394" y="39052"/>
                  </a:lnTo>
                  <a:lnTo>
                    <a:pt x="1168374" y="46659"/>
                  </a:lnTo>
                  <a:lnTo>
                    <a:pt x="1154099" y="59728"/>
                  </a:lnTo>
                  <a:lnTo>
                    <a:pt x="1147508" y="66979"/>
                  </a:lnTo>
                  <a:lnTo>
                    <a:pt x="1164412" y="82359"/>
                  </a:lnTo>
                  <a:lnTo>
                    <a:pt x="1171016" y="75107"/>
                  </a:lnTo>
                  <a:lnTo>
                    <a:pt x="1183741" y="63576"/>
                  </a:lnTo>
                  <a:lnTo>
                    <a:pt x="1192072" y="57365"/>
                  </a:lnTo>
                  <a:close/>
                </a:path>
                <a:path w="1852930" h="1197610">
                  <a:moveTo>
                    <a:pt x="1195755" y="348881"/>
                  </a:moveTo>
                  <a:lnTo>
                    <a:pt x="1183462" y="339699"/>
                  </a:lnTo>
                  <a:lnTo>
                    <a:pt x="1170749" y="328142"/>
                  </a:lnTo>
                  <a:lnTo>
                    <a:pt x="1167498" y="324535"/>
                  </a:lnTo>
                  <a:lnTo>
                    <a:pt x="1150594" y="339915"/>
                  </a:lnTo>
                  <a:lnTo>
                    <a:pt x="1155382" y="345059"/>
                  </a:lnTo>
                  <a:lnTo>
                    <a:pt x="1169784" y="358013"/>
                  </a:lnTo>
                  <a:lnTo>
                    <a:pt x="1182065" y="367195"/>
                  </a:lnTo>
                  <a:lnTo>
                    <a:pt x="1195755" y="348881"/>
                  </a:lnTo>
                  <a:close/>
                </a:path>
                <a:path w="1852930" h="1197610">
                  <a:moveTo>
                    <a:pt x="1201204" y="69583"/>
                  </a:moveTo>
                  <a:lnTo>
                    <a:pt x="1196644" y="63474"/>
                  </a:lnTo>
                  <a:lnTo>
                    <a:pt x="1188859" y="69215"/>
                  </a:lnTo>
                  <a:lnTo>
                    <a:pt x="1176655" y="80238"/>
                  </a:lnTo>
                  <a:lnTo>
                    <a:pt x="1170051" y="87490"/>
                  </a:lnTo>
                  <a:lnTo>
                    <a:pt x="1175689" y="92621"/>
                  </a:lnTo>
                  <a:lnTo>
                    <a:pt x="1182281" y="85369"/>
                  </a:lnTo>
                  <a:lnTo>
                    <a:pt x="1193990" y="74853"/>
                  </a:lnTo>
                  <a:lnTo>
                    <a:pt x="1201204" y="69583"/>
                  </a:lnTo>
                  <a:close/>
                </a:path>
                <a:path w="1852930" h="1197610">
                  <a:moveTo>
                    <a:pt x="1204874" y="336677"/>
                  </a:moveTo>
                  <a:lnTo>
                    <a:pt x="1192580" y="327494"/>
                  </a:lnTo>
                  <a:lnTo>
                    <a:pt x="1180998" y="316852"/>
                  </a:lnTo>
                  <a:lnTo>
                    <a:pt x="1178775" y="314286"/>
                  </a:lnTo>
                  <a:lnTo>
                    <a:pt x="1173137" y="319405"/>
                  </a:lnTo>
                  <a:lnTo>
                    <a:pt x="1175880" y="322491"/>
                  </a:lnTo>
                  <a:lnTo>
                    <a:pt x="1188021" y="333590"/>
                  </a:lnTo>
                  <a:lnTo>
                    <a:pt x="1200315" y="342773"/>
                  </a:lnTo>
                  <a:lnTo>
                    <a:pt x="1204874" y="336677"/>
                  </a:lnTo>
                  <a:close/>
                </a:path>
                <a:path w="1852930" h="1197610">
                  <a:moveTo>
                    <a:pt x="1259674" y="26924"/>
                  </a:moveTo>
                  <a:lnTo>
                    <a:pt x="1253985" y="4787"/>
                  </a:lnTo>
                  <a:lnTo>
                    <a:pt x="1236586" y="9359"/>
                  </a:lnTo>
                  <a:lnTo>
                    <a:pt x="1218057" y="16230"/>
                  </a:lnTo>
                  <a:lnTo>
                    <a:pt x="1214374" y="18008"/>
                  </a:lnTo>
                  <a:lnTo>
                    <a:pt x="1224280" y="38608"/>
                  </a:lnTo>
                  <a:lnTo>
                    <a:pt x="1227975" y="36830"/>
                  </a:lnTo>
                  <a:lnTo>
                    <a:pt x="1244434" y="30822"/>
                  </a:lnTo>
                  <a:lnTo>
                    <a:pt x="1259674" y="26924"/>
                  </a:lnTo>
                  <a:close/>
                </a:path>
                <a:path w="1852930" h="1197610">
                  <a:moveTo>
                    <a:pt x="1263472" y="41694"/>
                  </a:moveTo>
                  <a:lnTo>
                    <a:pt x="1261579" y="34302"/>
                  </a:lnTo>
                  <a:lnTo>
                    <a:pt x="1247051" y="37985"/>
                  </a:lnTo>
                  <a:lnTo>
                    <a:pt x="1231277" y="43688"/>
                  </a:lnTo>
                  <a:lnTo>
                    <a:pt x="1227594" y="45466"/>
                  </a:lnTo>
                  <a:lnTo>
                    <a:pt x="1230896" y="52336"/>
                  </a:lnTo>
                  <a:lnTo>
                    <a:pt x="1234579" y="50558"/>
                  </a:lnTo>
                  <a:lnTo>
                    <a:pt x="1249667" y="45135"/>
                  </a:lnTo>
                  <a:lnTo>
                    <a:pt x="1263472" y="41694"/>
                  </a:lnTo>
                  <a:close/>
                </a:path>
                <a:path w="1852930" h="1197610">
                  <a:moveTo>
                    <a:pt x="1263802" y="377393"/>
                  </a:moveTo>
                  <a:lnTo>
                    <a:pt x="1261224" y="376999"/>
                  </a:lnTo>
                  <a:lnTo>
                    <a:pt x="1244079" y="372567"/>
                  </a:lnTo>
                  <a:lnTo>
                    <a:pt x="1228090" y="366712"/>
                  </a:lnTo>
                  <a:lnTo>
                    <a:pt x="1220241" y="388175"/>
                  </a:lnTo>
                  <a:lnTo>
                    <a:pt x="1238389" y="394716"/>
                  </a:lnTo>
                  <a:lnTo>
                    <a:pt x="1257782" y="399592"/>
                  </a:lnTo>
                  <a:lnTo>
                    <a:pt x="1260348" y="399986"/>
                  </a:lnTo>
                  <a:lnTo>
                    <a:pt x="1263802" y="377393"/>
                  </a:lnTo>
                  <a:close/>
                </a:path>
                <a:path w="1852930" h="1197610">
                  <a:moveTo>
                    <a:pt x="1266101" y="362318"/>
                  </a:moveTo>
                  <a:lnTo>
                    <a:pt x="1263523" y="361937"/>
                  </a:lnTo>
                  <a:lnTo>
                    <a:pt x="1247863" y="357809"/>
                  </a:lnTo>
                  <a:lnTo>
                    <a:pt x="1233322" y="352399"/>
                  </a:lnTo>
                  <a:lnTo>
                    <a:pt x="1230706" y="359549"/>
                  </a:lnTo>
                  <a:lnTo>
                    <a:pt x="1245971" y="365188"/>
                  </a:lnTo>
                  <a:lnTo>
                    <a:pt x="1262380" y="369468"/>
                  </a:lnTo>
                  <a:lnTo>
                    <a:pt x="1264945" y="369862"/>
                  </a:lnTo>
                  <a:lnTo>
                    <a:pt x="1266101" y="362318"/>
                  </a:lnTo>
                  <a:close/>
                </a:path>
                <a:path w="1852930" h="1197610">
                  <a:moveTo>
                    <a:pt x="1332649" y="34048"/>
                  </a:moveTo>
                  <a:lnTo>
                    <a:pt x="1315631" y="31394"/>
                  </a:lnTo>
                  <a:lnTo>
                    <a:pt x="1298079" y="30441"/>
                  </a:lnTo>
                  <a:lnTo>
                    <a:pt x="1297114" y="30492"/>
                  </a:lnTo>
                  <a:lnTo>
                    <a:pt x="1297495" y="38112"/>
                  </a:lnTo>
                  <a:lnTo>
                    <a:pt x="1298473" y="38061"/>
                  </a:lnTo>
                  <a:lnTo>
                    <a:pt x="1315250" y="39001"/>
                  </a:lnTo>
                  <a:lnTo>
                    <a:pt x="1331493" y="41579"/>
                  </a:lnTo>
                  <a:lnTo>
                    <a:pt x="1332026" y="38061"/>
                  </a:lnTo>
                  <a:lnTo>
                    <a:pt x="1332649" y="34048"/>
                  </a:lnTo>
                  <a:close/>
                </a:path>
                <a:path w="1852930" h="1197610">
                  <a:moveTo>
                    <a:pt x="1336001" y="368541"/>
                  </a:moveTo>
                  <a:lnTo>
                    <a:pt x="1334096" y="361162"/>
                  </a:lnTo>
                  <a:lnTo>
                    <a:pt x="1329626" y="362318"/>
                  </a:lnTo>
                  <a:lnTo>
                    <a:pt x="1313332" y="364705"/>
                  </a:lnTo>
                  <a:lnTo>
                    <a:pt x="1300149" y="365264"/>
                  </a:lnTo>
                  <a:lnTo>
                    <a:pt x="1300543" y="372884"/>
                  </a:lnTo>
                  <a:lnTo>
                    <a:pt x="1314488" y="372237"/>
                  </a:lnTo>
                  <a:lnTo>
                    <a:pt x="1331518" y="369697"/>
                  </a:lnTo>
                  <a:lnTo>
                    <a:pt x="1336001" y="368541"/>
                  </a:lnTo>
                  <a:close/>
                </a:path>
                <a:path w="1852930" h="1197610">
                  <a:moveTo>
                    <a:pt x="1339138" y="4305"/>
                  </a:moveTo>
                  <a:lnTo>
                    <a:pt x="1337233" y="3911"/>
                  </a:lnTo>
                  <a:lnTo>
                    <a:pt x="1317167" y="952"/>
                  </a:lnTo>
                  <a:lnTo>
                    <a:pt x="1296555" y="0"/>
                  </a:lnTo>
                  <a:lnTo>
                    <a:pt x="1295577" y="50"/>
                  </a:lnTo>
                  <a:lnTo>
                    <a:pt x="1296733" y="22885"/>
                  </a:lnTo>
                  <a:lnTo>
                    <a:pt x="1297698" y="22834"/>
                  </a:lnTo>
                  <a:lnTo>
                    <a:pt x="1316012" y="23774"/>
                  </a:lnTo>
                  <a:lnTo>
                    <a:pt x="1333792" y="26504"/>
                  </a:lnTo>
                  <a:lnTo>
                    <a:pt x="1334681" y="22834"/>
                  </a:lnTo>
                  <a:lnTo>
                    <a:pt x="1339138" y="4305"/>
                  </a:lnTo>
                  <a:close/>
                </a:path>
                <a:path w="1852930" h="1197610">
                  <a:moveTo>
                    <a:pt x="1343583" y="398068"/>
                  </a:moveTo>
                  <a:lnTo>
                    <a:pt x="1337894" y="375920"/>
                  </a:lnTo>
                  <a:lnTo>
                    <a:pt x="1333423" y="377075"/>
                  </a:lnTo>
                  <a:lnTo>
                    <a:pt x="1315631" y="379768"/>
                  </a:lnTo>
                  <a:lnTo>
                    <a:pt x="1300924" y="380492"/>
                  </a:lnTo>
                  <a:lnTo>
                    <a:pt x="1302080" y="403326"/>
                  </a:lnTo>
                  <a:lnTo>
                    <a:pt x="1319085" y="402361"/>
                  </a:lnTo>
                  <a:lnTo>
                    <a:pt x="1339100" y="399211"/>
                  </a:lnTo>
                  <a:lnTo>
                    <a:pt x="1343583" y="398068"/>
                  </a:lnTo>
                  <a:close/>
                </a:path>
                <a:path w="1852930" h="1197610">
                  <a:moveTo>
                    <a:pt x="1396822" y="62306"/>
                  </a:moveTo>
                  <a:lnTo>
                    <a:pt x="1393825" y="60007"/>
                  </a:lnTo>
                  <a:lnTo>
                    <a:pt x="1379728" y="51384"/>
                  </a:lnTo>
                  <a:lnTo>
                    <a:pt x="1365669" y="44627"/>
                  </a:lnTo>
                  <a:lnTo>
                    <a:pt x="1362367" y="51485"/>
                  </a:lnTo>
                  <a:lnTo>
                    <a:pt x="1376413" y="58254"/>
                  </a:lnTo>
                  <a:lnTo>
                    <a:pt x="1389875" y="66522"/>
                  </a:lnTo>
                  <a:lnTo>
                    <a:pt x="1392262" y="68414"/>
                  </a:lnTo>
                  <a:lnTo>
                    <a:pt x="1396822" y="62306"/>
                  </a:lnTo>
                  <a:close/>
                </a:path>
                <a:path w="1852930" h="1197610">
                  <a:moveTo>
                    <a:pt x="1400492" y="338455"/>
                  </a:moveTo>
                  <a:lnTo>
                    <a:pt x="1395933" y="332346"/>
                  </a:lnTo>
                  <a:lnTo>
                    <a:pt x="1388351" y="338010"/>
                  </a:lnTo>
                  <a:lnTo>
                    <a:pt x="1374800" y="346138"/>
                  </a:lnTo>
                  <a:lnTo>
                    <a:pt x="1366507" y="350037"/>
                  </a:lnTo>
                  <a:lnTo>
                    <a:pt x="1369809" y="356895"/>
                  </a:lnTo>
                  <a:lnTo>
                    <a:pt x="1378750" y="352653"/>
                  </a:lnTo>
                  <a:lnTo>
                    <a:pt x="1392923" y="344119"/>
                  </a:lnTo>
                  <a:lnTo>
                    <a:pt x="1400492" y="338455"/>
                  </a:lnTo>
                  <a:close/>
                </a:path>
                <a:path w="1852930" h="1197610">
                  <a:moveTo>
                    <a:pt x="1415059" y="37896"/>
                  </a:moveTo>
                  <a:lnTo>
                    <a:pt x="1409649" y="33947"/>
                  </a:lnTo>
                  <a:lnTo>
                    <a:pt x="1392948" y="23914"/>
                  </a:lnTo>
                  <a:lnTo>
                    <a:pt x="1378889" y="17157"/>
                  </a:lnTo>
                  <a:lnTo>
                    <a:pt x="1368983" y="37757"/>
                  </a:lnTo>
                  <a:lnTo>
                    <a:pt x="1383030" y="44513"/>
                  </a:lnTo>
                  <a:lnTo>
                    <a:pt x="1397787" y="53492"/>
                  </a:lnTo>
                  <a:lnTo>
                    <a:pt x="1401381" y="56210"/>
                  </a:lnTo>
                  <a:lnTo>
                    <a:pt x="1415059" y="37896"/>
                  </a:lnTo>
                  <a:close/>
                </a:path>
                <a:path w="1852930" h="1197610">
                  <a:moveTo>
                    <a:pt x="1418729" y="362877"/>
                  </a:moveTo>
                  <a:lnTo>
                    <a:pt x="1405051" y="344563"/>
                  </a:lnTo>
                  <a:lnTo>
                    <a:pt x="1397482" y="350215"/>
                  </a:lnTo>
                  <a:lnTo>
                    <a:pt x="1382699" y="359168"/>
                  </a:lnTo>
                  <a:lnTo>
                    <a:pt x="1373111" y="363766"/>
                  </a:lnTo>
                  <a:lnTo>
                    <a:pt x="1383030" y="384365"/>
                  </a:lnTo>
                  <a:lnTo>
                    <a:pt x="1394561" y="378714"/>
                  </a:lnTo>
                  <a:lnTo>
                    <a:pt x="1411160" y="368528"/>
                  </a:lnTo>
                  <a:lnTo>
                    <a:pt x="1418729" y="362877"/>
                  </a:lnTo>
                  <a:close/>
                </a:path>
                <a:path w="1852930" h="1197610">
                  <a:moveTo>
                    <a:pt x="1445018" y="114795"/>
                  </a:moveTo>
                  <a:lnTo>
                    <a:pt x="1440002" y="106438"/>
                  </a:lnTo>
                  <a:lnTo>
                    <a:pt x="1430172" y="93218"/>
                  </a:lnTo>
                  <a:lnTo>
                    <a:pt x="1423657" y="86055"/>
                  </a:lnTo>
                  <a:lnTo>
                    <a:pt x="1418018" y="91173"/>
                  </a:lnTo>
                  <a:lnTo>
                    <a:pt x="1424533" y="98348"/>
                  </a:lnTo>
                  <a:lnTo>
                    <a:pt x="1433906" y="111010"/>
                  </a:lnTo>
                  <a:lnTo>
                    <a:pt x="1438516" y="118757"/>
                  </a:lnTo>
                  <a:lnTo>
                    <a:pt x="1445018" y="114795"/>
                  </a:lnTo>
                  <a:close/>
                </a:path>
                <a:path w="1852930" h="1197610">
                  <a:moveTo>
                    <a:pt x="1447406" y="284797"/>
                  </a:moveTo>
                  <a:lnTo>
                    <a:pt x="1440891" y="280835"/>
                  </a:lnTo>
                  <a:lnTo>
                    <a:pt x="1432877" y="294017"/>
                  </a:lnTo>
                  <a:lnTo>
                    <a:pt x="1423377" y="306565"/>
                  </a:lnTo>
                  <a:lnTo>
                    <a:pt x="1421104" y="308940"/>
                  </a:lnTo>
                  <a:lnTo>
                    <a:pt x="1426743" y="314071"/>
                  </a:lnTo>
                  <a:lnTo>
                    <a:pt x="1429473" y="311137"/>
                  </a:lnTo>
                  <a:lnTo>
                    <a:pt x="1439392" y="297980"/>
                  </a:lnTo>
                  <a:lnTo>
                    <a:pt x="1447406" y="284797"/>
                  </a:lnTo>
                  <a:close/>
                </a:path>
                <a:path w="1852930" h="1197610">
                  <a:moveTo>
                    <a:pt x="1467751" y="182194"/>
                  </a:moveTo>
                  <a:lnTo>
                    <a:pt x="1465605" y="167779"/>
                  </a:lnTo>
                  <a:lnTo>
                    <a:pt x="1461439" y="151345"/>
                  </a:lnTo>
                  <a:lnTo>
                    <a:pt x="1459953" y="147307"/>
                  </a:lnTo>
                  <a:lnTo>
                    <a:pt x="1452803" y="149936"/>
                  </a:lnTo>
                  <a:lnTo>
                    <a:pt x="1454277" y="153974"/>
                  </a:lnTo>
                  <a:lnTo>
                    <a:pt x="1458226" y="169672"/>
                  </a:lnTo>
                  <a:lnTo>
                    <a:pt x="1460220" y="183337"/>
                  </a:lnTo>
                  <a:lnTo>
                    <a:pt x="1467751" y="182194"/>
                  </a:lnTo>
                  <a:close/>
                </a:path>
                <a:path w="1852930" h="1197610">
                  <a:moveTo>
                    <a:pt x="1468132" y="217919"/>
                  </a:moveTo>
                  <a:lnTo>
                    <a:pt x="1460512" y="217525"/>
                  </a:lnTo>
                  <a:lnTo>
                    <a:pt x="1460423" y="219481"/>
                  </a:lnTo>
                  <a:lnTo>
                    <a:pt x="1457845" y="235699"/>
                  </a:lnTo>
                  <a:lnTo>
                    <a:pt x="1453794" y="251066"/>
                  </a:lnTo>
                  <a:lnTo>
                    <a:pt x="1461173" y="252971"/>
                  </a:lnTo>
                  <a:lnTo>
                    <a:pt x="1465376" y="236855"/>
                  </a:lnTo>
                  <a:lnTo>
                    <a:pt x="1468031" y="219862"/>
                  </a:lnTo>
                  <a:lnTo>
                    <a:pt x="1468132" y="217919"/>
                  </a:lnTo>
                  <a:close/>
                </a:path>
                <a:path w="1852930" h="1197610">
                  <a:moveTo>
                    <a:pt x="1471066" y="98958"/>
                  </a:moveTo>
                  <a:lnTo>
                    <a:pt x="1464335" y="88087"/>
                  </a:lnTo>
                  <a:lnTo>
                    <a:pt x="1452714" y="72707"/>
                  </a:lnTo>
                  <a:lnTo>
                    <a:pt x="1446199" y="65544"/>
                  </a:lnTo>
                  <a:lnTo>
                    <a:pt x="1429296" y="80924"/>
                  </a:lnTo>
                  <a:lnTo>
                    <a:pt x="1435874" y="88176"/>
                  </a:lnTo>
                  <a:lnTo>
                    <a:pt x="1446110" y="101879"/>
                  </a:lnTo>
                  <a:lnTo>
                    <a:pt x="1451533" y="110832"/>
                  </a:lnTo>
                  <a:lnTo>
                    <a:pt x="1471066" y="98958"/>
                  </a:lnTo>
                  <a:close/>
                </a:path>
                <a:path w="1852930" h="1197610">
                  <a:moveTo>
                    <a:pt x="1473454" y="300634"/>
                  </a:moveTo>
                  <a:lnTo>
                    <a:pt x="1453921" y="288759"/>
                  </a:lnTo>
                  <a:lnTo>
                    <a:pt x="1445895" y="301942"/>
                  </a:lnTo>
                  <a:lnTo>
                    <a:pt x="1435582" y="315696"/>
                  </a:lnTo>
                  <a:lnTo>
                    <a:pt x="1432369" y="319189"/>
                  </a:lnTo>
                  <a:lnTo>
                    <a:pt x="1449285" y="334581"/>
                  </a:lnTo>
                  <a:lnTo>
                    <a:pt x="1453883" y="329399"/>
                  </a:lnTo>
                  <a:lnTo>
                    <a:pt x="1465427" y="313817"/>
                  </a:lnTo>
                  <a:lnTo>
                    <a:pt x="1473454" y="300634"/>
                  </a:lnTo>
                  <a:close/>
                </a:path>
                <a:path w="1852930" h="1197610">
                  <a:moveTo>
                    <a:pt x="1474165" y="1019022"/>
                  </a:moveTo>
                  <a:lnTo>
                    <a:pt x="1473403" y="1014006"/>
                  </a:lnTo>
                  <a:lnTo>
                    <a:pt x="1473403" y="1014196"/>
                  </a:lnTo>
                  <a:lnTo>
                    <a:pt x="1473365" y="1013802"/>
                  </a:lnTo>
                  <a:lnTo>
                    <a:pt x="1473403" y="1014006"/>
                  </a:lnTo>
                  <a:lnTo>
                    <a:pt x="1473390" y="1013802"/>
                  </a:lnTo>
                  <a:lnTo>
                    <a:pt x="1472463" y="995514"/>
                  </a:lnTo>
                  <a:lnTo>
                    <a:pt x="1473403" y="977214"/>
                  </a:lnTo>
                  <a:lnTo>
                    <a:pt x="1473466" y="976909"/>
                  </a:lnTo>
                  <a:lnTo>
                    <a:pt x="1450873" y="973467"/>
                  </a:lnTo>
                  <a:lnTo>
                    <a:pt x="1450581" y="976058"/>
                  </a:lnTo>
                  <a:lnTo>
                    <a:pt x="1449628" y="996657"/>
                  </a:lnTo>
                  <a:lnTo>
                    <a:pt x="1450581" y="1015339"/>
                  </a:lnTo>
                  <a:lnTo>
                    <a:pt x="1469605" y="1014387"/>
                  </a:lnTo>
                  <a:lnTo>
                    <a:pt x="1450771" y="1017257"/>
                  </a:lnTo>
                  <a:lnTo>
                    <a:pt x="1451571" y="1022477"/>
                  </a:lnTo>
                  <a:lnTo>
                    <a:pt x="1474165" y="1019022"/>
                  </a:lnTo>
                  <a:close/>
                </a:path>
                <a:path w="1852930" h="1197610">
                  <a:moveTo>
                    <a:pt x="1489227" y="1016723"/>
                  </a:moveTo>
                  <a:lnTo>
                    <a:pt x="1488579" y="1012456"/>
                  </a:lnTo>
                  <a:lnTo>
                    <a:pt x="1488528" y="1011504"/>
                  </a:lnTo>
                  <a:lnTo>
                    <a:pt x="1487678" y="994740"/>
                  </a:lnTo>
                  <a:lnTo>
                    <a:pt x="1488630" y="977976"/>
                  </a:lnTo>
                  <a:lnTo>
                    <a:pt x="1481023" y="977595"/>
                  </a:lnTo>
                  <a:lnTo>
                    <a:pt x="1480070" y="995121"/>
                  </a:lnTo>
                  <a:lnTo>
                    <a:pt x="1480959" y="1012647"/>
                  </a:lnTo>
                  <a:lnTo>
                    <a:pt x="1481074" y="1013802"/>
                  </a:lnTo>
                  <a:lnTo>
                    <a:pt x="1481696" y="1017866"/>
                  </a:lnTo>
                  <a:lnTo>
                    <a:pt x="1489227" y="1016723"/>
                  </a:lnTo>
                  <a:close/>
                </a:path>
                <a:path w="1852930" h="1197610">
                  <a:moveTo>
                    <a:pt x="1496504" y="906449"/>
                  </a:moveTo>
                  <a:lnTo>
                    <a:pt x="1476971" y="894575"/>
                  </a:lnTo>
                  <a:lnTo>
                    <a:pt x="1473568" y="900328"/>
                  </a:lnTo>
                  <a:lnTo>
                    <a:pt x="1465148" y="918019"/>
                  </a:lnTo>
                  <a:lnTo>
                    <a:pt x="1459801" y="932599"/>
                  </a:lnTo>
                  <a:lnTo>
                    <a:pt x="1481264" y="940460"/>
                  </a:lnTo>
                  <a:lnTo>
                    <a:pt x="1486611" y="925893"/>
                  </a:lnTo>
                  <a:lnTo>
                    <a:pt x="1494167" y="910259"/>
                  </a:lnTo>
                  <a:lnTo>
                    <a:pt x="1496504" y="906449"/>
                  </a:lnTo>
                  <a:close/>
                </a:path>
                <a:path w="1852930" h="1197610">
                  <a:moveTo>
                    <a:pt x="1497876" y="177584"/>
                  </a:moveTo>
                  <a:lnTo>
                    <a:pt x="1495120" y="160185"/>
                  </a:lnTo>
                  <a:lnTo>
                    <a:pt x="1490052" y="140868"/>
                  </a:lnTo>
                  <a:lnTo>
                    <a:pt x="1488579" y="136829"/>
                  </a:lnTo>
                  <a:lnTo>
                    <a:pt x="1467104" y="144691"/>
                  </a:lnTo>
                  <a:lnTo>
                    <a:pt x="1468589" y="148729"/>
                  </a:lnTo>
                  <a:lnTo>
                    <a:pt x="1472984" y="165874"/>
                  </a:lnTo>
                  <a:lnTo>
                    <a:pt x="1475282" y="181038"/>
                  </a:lnTo>
                  <a:lnTo>
                    <a:pt x="1497876" y="177584"/>
                  </a:lnTo>
                  <a:close/>
                </a:path>
                <a:path w="1852930" h="1197610">
                  <a:moveTo>
                    <a:pt x="1498574" y="219456"/>
                  </a:moveTo>
                  <a:lnTo>
                    <a:pt x="1475740" y="218300"/>
                  </a:lnTo>
                  <a:lnTo>
                    <a:pt x="1475638" y="220243"/>
                  </a:lnTo>
                  <a:lnTo>
                    <a:pt x="1472907" y="237998"/>
                  </a:lnTo>
                  <a:lnTo>
                    <a:pt x="1468551" y="254863"/>
                  </a:lnTo>
                  <a:lnTo>
                    <a:pt x="1490687" y="260565"/>
                  </a:lnTo>
                  <a:lnTo>
                    <a:pt x="1495501" y="241452"/>
                  </a:lnTo>
                  <a:lnTo>
                    <a:pt x="1498473" y="221399"/>
                  </a:lnTo>
                  <a:lnTo>
                    <a:pt x="1498574" y="219456"/>
                  </a:lnTo>
                  <a:close/>
                </a:path>
                <a:path w="1852930" h="1197610">
                  <a:moveTo>
                    <a:pt x="1498879" y="1088872"/>
                  </a:moveTo>
                  <a:lnTo>
                    <a:pt x="1493989" y="1080820"/>
                  </a:lnTo>
                  <a:lnTo>
                    <a:pt x="1486458" y="1065174"/>
                  </a:lnTo>
                  <a:lnTo>
                    <a:pt x="1482839" y="1055243"/>
                  </a:lnTo>
                  <a:lnTo>
                    <a:pt x="1461376" y="1063104"/>
                  </a:lnTo>
                  <a:lnTo>
                    <a:pt x="1465872" y="1075093"/>
                  </a:lnTo>
                  <a:lnTo>
                    <a:pt x="1474457" y="1092695"/>
                  </a:lnTo>
                  <a:lnTo>
                    <a:pt x="1479346" y="1100747"/>
                  </a:lnTo>
                  <a:lnTo>
                    <a:pt x="1498879" y="1088872"/>
                  </a:lnTo>
                  <a:close/>
                </a:path>
                <a:path w="1852930" h="1197610">
                  <a:moveTo>
                    <a:pt x="1509522" y="914361"/>
                  </a:moveTo>
                  <a:lnTo>
                    <a:pt x="1503006" y="910412"/>
                  </a:lnTo>
                  <a:lnTo>
                    <a:pt x="1501025" y="913574"/>
                  </a:lnTo>
                  <a:lnTo>
                    <a:pt x="1493761" y="928509"/>
                  </a:lnTo>
                  <a:lnTo>
                    <a:pt x="1488427" y="943089"/>
                  </a:lnTo>
                  <a:lnTo>
                    <a:pt x="1495577" y="945705"/>
                  </a:lnTo>
                  <a:lnTo>
                    <a:pt x="1500911" y="931125"/>
                  </a:lnTo>
                  <a:lnTo>
                    <a:pt x="1507896" y="916876"/>
                  </a:lnTo>
                  <a:lnTo>
                    <a:pt x="1509522" y="914361"/>
                  </a:lnTo>
                  <a:close/>
                </a:path>
                <a:path w="1852930" h="1197610">
                  <a:moveTo>
                    <a:pt x="1511909" y="1080960"/>
                  </a:moveTo>
                  <a:lnTo>
                    <a:pt x="1507007" y="1072896"/>
                  </a:lnTo>
                  <a:lnTo>
                    <a:pt x="1500187" y="1058557"/>
                  </a:lnTo>
                  <a:lnTo>
                    <a:pt x="1497152" y="1049997"/>
                  </a:lnTo>
                  <a:lnTo>
                    <a:pt x="1490002" y="1052626"/>
                  </a:lnTo>
                  <a:lnTo>
                    <a:pt x="1493329" y="1061859"/>
                  </a:lnTo>
                  <a:lnTo>
                    <a:pt x="1500492" y="1076858"/>
                  </a:lnTo>
                  <a:lnTo>
                    <a:pt x="1505394" y="1084910"/>
                  </a:lnTo>
                  <a:lnTo>
                    <a:pt x="1511909" y="1080960"/>
                  </a:lnTo>
                  <a:close/>
                </a:path>
                <a:path w="1852930" h="1197610">
                  <a:moveTo>
                    <a:pt x="1546110" y="851319"/>
                  </a:moveTo>
                  <a:lnTo>
                    <a:pt x="1532420" y="833005"/>
                  </a:lnTo>
                  <a:lnTo>
                    <a:pt x="1522399" y="840600"/>
                  </a:lnTo>
                  <a:lnTo>
                    <a:pt x="1508125" y="853681"/>
                  </a:lnTo>
                  <a:lnTo>
                    <a:pt x="1501533" y="860933"/>
                  </a:lnTo>
                  <a:lnTo>
                    <a:pt x="1518450" y="876312"/>
                  </a:lnTo>
                  <a:lnTo>
                    <a:pt x="1525041" y="869061"/>
                  </a:lnTo>
                  <a:lnTo>
                    <a:pt x="1537766" y="857529"/>
                  </a:lnTo>
                  <a:lnTo>
                    <a:pt x="1546110" y="851319"/>
                  </a:lnTo>
                  <a:close/>
                </a:path>
                <a:path w="1852930" h="1197610">
                  <a:moveTo>
                    <a:pt x="1549781" y="1142834"/>
                  </a:moveTo>
                  <a:lnTo>
                    <a:pt x="1537487" y="1133652"/>
                  </a:lnTo>
                  <a:lnTo>
                    <a:pt x="1524787" y="1122083"/>
                  </a:lnTo>
                  <a:lnTo>
                    <a:pt x="1521536" y="1118489"/>
                  </a:lnTo>
                  <a:lnTo>
                    <a:pt x="1504619" y="1133868"/>
                  </a:lnTo>
                  <a:lnTo>
                    <a:pt x="1509420" y="1139012"/>
                  </a:lnTo>
                  <a:lnTo>
                    <a:pt x="1523809" y="1151966"/>
                  </a:lnTo>
                  <a:lnTo>
                    <a:pt x="1536103" y="1161148"/>
                  </a:lnTo>
                  <a:lnTo>
                    <a:pt x="1549781" y="1142834"/>
                  </a:lnTo>
                  <a:close/>
                </a:path>
                <a:path w="1852930" h="1197610">
                  <a:moveTo>
                    <a:pt x="1555229" y="863523"/>
                  </a:moveTo>
                  <a:lnTo>
                    <a:pt x="1550670" y="857427"/>
                  </a:lnTo>
                  <a:lnTo>
                    <a:pt x="1542897" y="863168"/>
                  </a:lnTo>
                  <a:lnTo>
                    <a:pt x="1530680" y="874191"/>
                  </a:lnTo>
                  <a:lnTo>
                    <a:pt x="1524088" y="881443"/>
                  </a:lnTo>
                  <a:lnTo>
                    <a:pt x="1529715" y="886561"/>
                  </a:lnTo>
                  <a:lnTo>
                    <a:pt x="1536319" y="879309"/>
                  </a:lnTo>
                  <a:lnTo>
                    <a:pt x="1548015" y="868807"/>
                  </a:lnTo>
                  <a:lnTo>
                    <a:pt x="1555229" y="863523"/>
                  </a:lnTo>
                  <a:close/>
                </a:path>
                <a:path w="1852930" h="1197610">
                  <a:moveTo>
                    <a:pt x="1558899" y="1130617"/>
                  </a:moveTo>
                  <a:lnTo>
                    <a:pt x="1546606" y="1121435"/>
                  </a:lnTo>
                  <a:lnTo>
                    <a:pt x="1535023" y="1110805"/>
                  </a:lnTo>
                  <a:lnTo>
                    <a:pt x="1532801" y="1108227"/>
                  </a:lnTo>
                  <a:lnTo>
                    <a:pt x="1527162" y="1113358"/>
                  </a:lnTo>
                  <a:lnTo>
                    <a:pt x="1529905" y="1116444"/>
                  </a:lnTo>
                  <a:lnTo>
                    <a:pt x="1542046" y="1127544"/>
                  </a:lnTo>
                  <a:lnTo>
                    <a:pt x="1554340" y="1136726"/>
                  </a:lnTo>
                  <a:lnTo>
                    <a:pt x="1558899" y="1130617"/>
                  </a:lnTo>
                  <a:close/>
                </a:path>
                <a:path w="1852930" h="1197610">
                  <a:moveTo>
                    <a:pt x="1613712" y="820877"/>
                  </a:moveTo>
                  <a:lnTo>
                    <a:pt x="1608023" y="798728"/>
                  </a:lnTo>
                  <a:lnTo>
                    <a:pt x="1590611" y="803300"/>
                  </a:lnTo>
                  <a:lnTo>
                    <a:pt x="1572094" y="810171"/>
                  </a:lnTo>
                  <a:lnTo>
                    <a:pt x="1568399" y="811949"/>
                  </a:lnTo>
                  <a:lnTo>
                    <a:pt x="1578317" y="832548"/>
                  </a:lnTo>
                  <a:lnTo>
                    <a:pt x="1582000" y="830770"/>
                  </a:lnTo>
                  <a:lnTo>
                    <a:pt x="1598460" y="824776"/>
                  </a:lnTo>
                  <a:lnTo>
                    <a:pt x="1613712" y="820877"/>
                  </a:lnTo>
                  <a:close/>
                </a:path>
                <a:path w="1852930" h="1197610">
                  <a:moveTo>
                    <a:pt x="1617497" y="835634"/>
                  </a:moveTo>
                  <a:lnTo>
                    <a:pt x="1615605" y="828255"/>
                  </a:lnTo>
                  <a:lnTo>
                    <a:pt x="1601076" y="831926"/>
                  </a:lnTo>
                  <a:lnTo>
                    <a:pt x="1585315" y="837641"/>
                  </a:lnTo>
                  <a:lnTo>
                    <a:pt x="1581619" y="839419"/>
                  </a:lnTo>
                  <a:lnTo>
                    <a:pt x="1584921" y="846277"/>
                  </a:lnTo>
                  <a:lnTo>
                    <a:pt x="1588617" y="844499"/>
                  </a:lnTo>
                  <a:lnTo>
                    <a:pt x="1603692" y="839089"/>
                  </a:lnTo>
                  <a:lnTo>
                    <a:pt x="1617497" y="835634"/>
                  </a:lnTo>
                  <a:close/>
                </a:path>
                <a:path w="1852930" h="1197610">
                  <a:moveTo>
                    <a:pt x="1617827" y="1171333"/>
                  </a:moveTo>
                  <a:lnTo>
                    <a:pt x="1615262" y="1170940"/>
                  </a:lnTo>
                  <a:lnTo>
                    <a:pt x="1598104" y="1166520"/>
                  </a:lnTo>
                  <a:lnTo>
                    <a:pt x="1582115" y="1160653"/>
                  </a:lnTo>
                  <a:lnTo>
                    <a:pt x="1574266" y="1182128"/>
                  </a:lnTo>
                  <a:lnTo>
                    <a:pt x="1592414" y="1188656"/>
                  </a:lnTo>
                  <a:lnTo>
                    <a:pt x="1611807" y="1193546"/>
                  </a:lnTo>
                  <a:lnTo>
                    <a:pt x="1614385" y="1193939"/>
                  </a:lnTo>
                  <a:lnTo>
                    <a:pt x="1617827" y="1171333"/>
                  </a:lnTo>
                  <a:close/>
                </a:path>
                <a:path w="1852930" h="1197610">
                  <a:moveTo>
                    <a:pt x="1620126" y="1156271"/>
                  </a:moveTo>
                  <a:lnTo>
                    <a:pt x="1617548" y="1155877"/>
                  </a:lnTo>
                  <a:lnTo>
                    <a:pt x="1601889" y="1151763"/>
                  </a:lnTo>
                  <a:lnTo>
                    <a:pt x="1587347" y="1146340"/>
                  </a:lnTo>
                  <a:lnTo>
                    <a:pt x="1584731" y="1153502"/>
                  </a:lnTo>
                  <a:lnTo>
                    <a:pt x="1599996" y="1159141"/>
                  </a:lnTo>
                  <a:lnTo>
                    <a:pt x="1616405" y="1163408"/>
                  </a:lnTo>
                  <a:lnTo>
                    <a:pt x="1618970" y="1163802"/>
                  </a:lnTo>
                  <a:lnTo>
                    <a:pt x="1620126" y="1156271"/>
                  </a:lnTo>
                  <a:close/>
                </a:path>
                <a:path w="1852930" h="1197610">
                  <a:moveTo>
                    <a:pt x="1686674" y="827989"/>
                  </a:moveTo>
                  <a:lnTo>
                    <a:pt x="1669656" y="825334"/>
                  </a:lnTo>
                  <a:lnTo>
                    <a:pt x="1652117" y="824395"/>
                  </a:lnTo>
                  <a:lnTo>
                    <a:pt x="1651139" y="824445"/>
                  </a:lnTo>
                  <a:lnTo>
                    <a:pt x="1651520" y="832053"/>
                  </a:lnTo>
                  <a:lnTo>
                    <a:pt x="1652498" y="832002"/>
                  </a:lnTo>
                  <a:lnTo>
                    <a:pt x="1669275" y="832942"/>
                  </a:lnTo>
                  <a:lnTo>
                    <a:pt x="1685518" y="835520"/>
                  </a:lnTo>
                  <a:lnTo>
                    <a:pt x="1686064" y="832002"/>
                  </a:lnTo>
                  <a:lnTo>
                    <a:pt x="1686674" y="827989"/>
                  </a:lnTo>
                  <a:close/>
                </a:path>
                <a:path w="1852930" h="1197610">
                  <a:moveTo>
                    <a:pt x="1690027" y="1162494"/>
                  </a:moveTo>
                  <a:lnTo>
                    <a:pt x="1688134" y="1155115"/>
                  </a:lnTo>
                  <a:lnTo>
                    <a:pt x="1683651" y="1156258"/>
                  </a:lnTo>
                  <a:lnTo>
                    <a:pt x="1667370" y="1158646"/>
                  </a:lnTo>
                  <a:lnTo>
                    <a:pt x="1654187" y="1159217"/>
                  </a:lnTo>
                  <a:lnTo>
                    <a:pt x="1654568" y="1166825"/>
                  </a:lnTo>
                  <a:lnTo>
                    <a:pt x="1668513" y="1166177"/>
                  </a:lnTo>
                  <a:lnTo>
                    <a:pt x="1685556" y="1163637"/>
                  </a:lnTo>
                  <a:lnTo>
                    <a:pt x="1690027" y="1162494"/>
                  </a:lnTo>
                  <a:close/>
                </a:path>
                <a:path w="1852930" h="1197610">
                  <a:moveTo>
                    <a:pt x="1693164" y="798245"/>
                  </a:moveTo>
                  <a:lnTo>
                    <a:pt x="1691271" y="797864"/>
                  </a:lnTo>
                  <a:lnTo>
                    <a:pt x="1671193" y="794893"/>
                  </a:lnTo>
                  <a:lnTo>
                    <a:pt x="1650580" y="793953"/>
                  </a:lnTo>
                  <a:lnTo>
                    <a:pt x="1649603" y="794004"/>
                  </a:lnTo>
                  <a:lnTo>
                    <a:pt x="1650758" y="816838"/>
                  </a:lnTo>
                  <a:lnTo>
                    <a:pt x="1651723" y="816787"/>
                  </a:lnTo>
                  <a:lnTo>
                    <a:pt x="1670050" y="817727"/>
                  </a:lnTo>
                  <a:lnTo>
                    <a:pt x="1687817" y="820458"/>
                  </a:lnTo>
                  <a:lnTo>
                    <a:pt x="1688706" y="816787"/>
                  </a:lnTo>
                  <a:lnTo>
                    <a:pt x="1693164" y="798245"/>
                  </a:lnTo>
                  <a:close/>
                </a:path>
                <a:path w="1852930" h="1197610">
                  <a:moveTo>
                    <a:pt x="1697609" y="1192009"/>
                  </a:moveTo>
                  <a:lnTo>
                    <a:pt x="1691919" y="1169873"/>
                  </a:lnTo>
                  <a:lnTo>
                    <a:pt x="1687449" y="1171016"/>
                  </a:lnTo>
                  <a:lnTo>
                    <a:pt x="1669656" y="1173708"/>
                  </a:lnTo>
                  <a:lnTo>
                    <a:pt x="1654949" y="1174432"/>
                  </a:lnTo>
                  <a:lnTo>
                    <a:pt x="1656105" y="1197267"/>
                  </a:lnTo>
                  <a:lnTo>
                    <a:pt x="1673110" y="1196314"/>
                  </a:lnTo>
                  <a:lnTo>
                    <a:pt x="1693138" y="1193165"/>
                  </a:lnTo>
                  <a:lnTo>
                    <a:pt x="1697609" y="1192009"/>
                  </a:lnTo>
                  <a:close/>
                </a:path>
                <a:path w="1852930" h="1197610">
                  <a:moveTo>
                    <a:pt x="1750847" y="856259"/>
                  </a:moveTo>
                  <a:lnTo>
                    <a:pt x="1747862" y="853960"/>
                  </a:lnTo>
                  <a:lnTo>
                    <a:pt x="1733753" y="845337"/>
                  </a:lnTo>
                  <a:lnTo>
                    <a:pt x="1719707" y="838568"/>
                  </a:lnTo>
                  <a:lnTo>
                    <a:pt x="1716392" y="845439"/>
                  </a:lnTo>
                  <a:lnTo>
                    <a:pt x="1730451" y="852195"/>
                  </a:lnTo>
                  <a:lnTo>
                    <a:pt x="1743900" y="860475"/>
                  </a:lnTo>
                  <a:lnTo>
                    <a:pt x="1746288" y="862355"/>
                  </a:lnTo>
                  <a:lnTo>
                    <a:pt x="1750847" y="856259"/>
                  </a:lnTo>
                  <a:close/>
                </a:path>
                <a:path w="1852930" h="1197610">
                  <a:moveTo>
                    <a:pt x="1754517" y="1132408"/>
                  </a:moveTo>
                  <a:lnTo>
                    <a:pt x="1749958" y="1126299"/>
                  </a:lnTo>
                  <a:lnTo>
                    <a:pt x="1742389" y="1131951"/>
                  </a:lnTo>
                  <a:lnTo>
                    <a:pt x="1728825" y="1140091"/>
                  </a:lnTo>
                  <a:lnTo>
                    <a:pt x="1720532" y="1143977"/>
                  </a:lnTo>
                  <a:lnTo>
                    <a:pt x="1723834" y="1150848"/>
                  </a:lnTo>
                  <a:lnTo>
                    <a:pt x="1732775" y="1146594"/>
                  </a:lnTo>
                  <a:lnTo>
                    <a:pt x="1746948" y="1138059"/>
                  </a:lnTo>
                  <a:lnTo>
                    <a:pt x="1754517" y="1132408"/>
                  </a:lnTo>
                  <a:close/>
                </a:path>
                <a:path w="1852930" h="1197610">
                  <a:moveTo>
                    <a:pt x="1769084" y="831837"/>
                  </a:moveTo>
                  <a:lnTo>
                    <a:pt x="1763674" y="827900"/>
                  </a:lnTo>
                  <a:lnTo>
                    <a:pt x="1746973" y="817867"/>
                  </a:lnTo>
                  <a:lnTo>
                    <a:pt x="1732927" y="811110"/>
                  </a:lnTo>
                  <a:lnTo>
                    <a:pt x="1723009" y="831697"/>
                  </a:lnTo>
                  <a:lnTo>
                    <a:pt x="1737055" y="838466"/>
                  </a:lnTo>
                  <a:lnTo>
                    <a:pt x="1751812" y="847445"/>
                  </a:lnTo>
                  <a:lnTo>
                    <a:pt x="1755406" y="850150"/>
                  </a:lnTo>
                  <a:lnTo>
                    <a:pt x="1769084" y="831837"/>
                  </a:lnTo>
                  <a:close/>
                </a:path>
                <a:path w="1852930" h="1197610">
                  <a:moveTo>
                    <a:pt x="1772767" y="1156817"/>
                  </a:moveTo>
                  <a:lnTo>
                    <a:pt x="1759077" y="1138504"/>
                  </a:lnTo>
                  <a:lnTo>
                    <a:pt x="1751507" y="1144168"/>
                  </a:lnTo>
                  <a:lnTo>
                    <a:pt x="1736737" y="1153109"/>
                  </a:lnTo>
                  <a:lnTo>
                    <a:pt x="1727136" y="1157706"/>
                  </a:lnTo>
                  <a:lnTo>
                    <a:pt x="1737055" y="1178306"/>
                  </a:lnTo>
                  <a:lnTo>
                    <a:pt x="1748599" y="1172654"/>
                  </a:lnTo>
                  <a:lnTo>
                    <a:pt x="1765185" y="1162481"/>
                  </a:lnTo>
                  <a:lnTo>
                    <a:pt x="1772767" y="1156817"/>
                  </a:lnTo>
                  <a:close/>
                </a:path>
                <a:path w="1852930" h="1197610">
                  <a:moveTo>
                    <a:pt x="1799056" y="908735"/>
                  </a:moveTo>
                  <a:lnTo>
                    <a:pt x="1794040" y="900391"/>
                  </a:lnTo>
                  <a:lnTo>
                    <a:pt x="1784197" y="887158"/>
                  </a:lnTo>
                  <a:lnTo>
                    <a:pt x="1777682" y="879995"/>
                  </a:lnTo>
                  <a:lnTo>
                    <a:pt x="1772043" y="885126"/>
                  </a:lnTo>
                  <a:lnTo>
                    <a:pt x="1778571" y="892289"/>
                  </a:lnTo>
                  <a:lnTo>
                    <a:pt x="1787931" y="904951"/>
                  </a:lnTo>
                  <a:lnTo>
                    <a:pt x="1792541" y="912698"/>
                  </a:lnTo>
                  <a:lnTo>
                    <a:pt x="1799056" y="908735"/>
                  </a:lnTo>
                  <a:close/>
                </a:path>
                <a:path w="1852930" h="1197610">
                  <a:moveTo>
                    <a:pt x="1801431" y="1078738"/>
                  </a:moveTo>
                  <a:lnTo>
                    <a:pt x="1794916" y="1074788"/>
                  </a:lnTo>
                  <a:lnTo>
                    <a:pt x="1786902" y="1087970"/>
                  </a:lnTo>
                  <a:lnTo>
                    <a:pt x="1777403" y="1100518"/>
                  </a:lnTo>
                  <a:lnTo>
                    <a:pt x="1775129" y="1102880"/>
                  </a:lnTo>
                  <a:lnTo>
                    <a:pt x="1780768" y="1108011"/>
                  </a:lnTo>
                  <a:lnTo>
                    <a:pt x="1783511" y="1105077"/>
                  </a:lnTo>
                  <a:lnTo>
                    <a:pt x="1793417" y="1091920"/>
                  </a:lnTo>
                  <a:lnTo>
                    <a:pt x="1801431" y="1078738"/>
                  </a:lnTo>
                  <a:close/>
                </a:path>
                <a:path w="1852930" h="1197610">
                  <a:moveTo>
                    <a:pt x="1821776" y="976134"/>
                  </a:moveTo>
                  <a:lnTo>
                    <a:pt x="1819630" y="961720"/>
                  </a:lnTo>
                  <a:lnTo>
                    <a:pt x="1815465" y="945299"/>
                  </a:lnTo>
                  <a:lnTo>
                    <a:pt x="1813979" y="941260"/>
                  </a:lnTo>
                  <a:lnTo>
                    <a:pt x="1806829" y="943876"/>
                  </a:lnTo>
                  <a:lnTo>
                    <a:pt x="1808314" y="947915"/>
                  </a:lnTo>
                  <a:lnTo>
                    <a:pt x="1812251" y="963625"/>
                  </a:lnTo>
                  <a:lnTo>
                    <a:pt x="1814245" y="977290"/>
                  </a:lnTo>
                  <a:lnTo>
                    <a:pt x="1821776" y="976134"/>
                  </a:lnTo>
                  <a:close/>
                </a:path>
                <a:path w="1852930" h="1197610">
                  <a:moveTo>
                    <a:pt x="1822157" y="1011859"/>
                  </a:moveTo>
                  <a:lnTo>
                    <a:pt x="1814550" y="1011478"/>
                  </a:lnTo>
                  <a:lnTo>
                    <a:pt x="1814449" y="1013421"/>
                  </a:lnTo>
                  <a:lnTo>
                    <a:pt x="1811870" y="1029652"/>
                  </a:lnTo>
                  <a:lnTo>
                    <a:pt x="1807819" y="1045019"/>
                  </a:lnTo>
                  <a:lnTo>
                    <a:pt x="1815198" y="1046911"/>
                  </a:lnTo>
                  <a:lnTo>
                    <a:pt x="1819402" y="1030795"/>
                  </a:lnTo>
                  <a:lnTo>
                    <a:pt x="1822056" y="1013802"/>
                  </a:lnTo>
                  <a:lnTo>
                    <a:pt x="1822157" y="1011859"/>
                  </a:lnTo>
                  <a:close/>
                </a:path>
                <a:path w="1852930" h="1197610">
                  <a:moveTo>
                    <a:pt x="1825091" y="892898"/>
                  </a:moveTo>
                  <a:lnTo>
                    <a:pt x="1818373" y="882040"/>
                  </a:lnTo>
                  <a:lnTo>
                    <a:pt x="1806752" y="866648"/>
                  </a:lnTo>
                  <a:lnTo>
                    <a:pt x="1800225" y="859485"/>
                  </a:lnTo>
                  <a:lnTo>
                    <a:pt x="1783321" y="874864"/>
                  </a:lnTo>
                  <a:lnTo>
                    <a:pt x="1789899" y="882129"/>
                  </a:lnTo>
                  <a:lnTo>
                    <a:pt x="1800136" y="895819"/>
                  </a:lnTo>
                  <a:lnTo>
                    <a:pt x="1805559" y="904786"/>
                  </a:lnTo>
                  <a:lnTo>
                    <a:pt x="1825091" y="892898"/>
                  </a:lnTo>
                  <a:close/>
                </a:path>
                <a:path w="1852930" h="1197610">
                  <a:moveTo>
                    <a:pt x="1827479" y="1094574"/>
                  </a:moveTo>
                  <a:lnTo>
                    <a:pt x="1807946" y="1082700"/>
                  </a:lnTo>
                  <a:lnTo>
                    <a:pt x="1799932" y="1095883"/>
                  </a:lnTo>
                  <a:lnTo>
                    <a:pt x="1789607" y="1109649"/>
                  </a:lnTo>
                  <a:lnTo>
                    <a:pt x="1786407" y="1113142"/>
                  </a:lnTo>
                  <a:lnTo>
                    <a:pt x="1803311" y="1128522"/>
                  </a:lnTo>
                  <a:lnTo>
                    <a:pt x="1807908" y="1123340"/>
                  </a:lnTo>
                  <a:lnTo>
                    <a:pt x="1819465" y="1107757"/>
                  </a:lnTo>
                  <a:lnTo>
                    <a:pt x="1827479" y="1094574"/>
                  </a:lnTo>
                  <a:close/>
                </a:path>
                <a:path w="1852930" h="1197610">
                  <a:moveTo>
                    <a:pt x="1851901" y="971537"/>
                  </a:moveTo>
                  <a:lnTo>
                    <a:pt x="1849145" y="954125"/>
                  </a:lnTo>
                  <a:lnTo>
                    <a:pt x="1844078" y="934808"/>
                  </a:lnTo>
                  <a:lnTo>
                    <a:pt x="1842604" y="930770"/>
                  </a:lnTo>
                  <a:lnTo>
                    <a:pt x="1821141" y="938631"/>
                  </a:lnTo>
                  <a:lnTo>
                    <a:pt x="1822615" y="942670"/>
                  </a:lnTo>
                  <a:lnTo>
                    <a:pt x="1827009" y="959827"/>
                  </a:lnTo>
                  <a:lnTo>
                    <a:pt x="1829308" y="974991"/>
                  </a:lnTo>
                  <a:lnTo>
                    <a:pt x="1851901" y="971537"/>
                  </a:lnTo>
                  <a:close/>
                </a:path>
                <a:path w="1852930" h="1197610">
                  <a:moveTo>
                    <a:pt x="1852599" y="1013396"/>
                  </a:moveTo>
                  <a:lnTo>
                    <a:pt x="1829765" y="1012240"/>
                  </a:lnTo>
                  <a:lnTo>
                    <a:pt x="1829663" y="1014196"/>
                  </a:lnTo>
                  <a:lnTo>
                    <a:pt x="1826933" y="1031951"/>
                  </a:lnTo>
                  <a:lnTo>
                    <a:pt x="1822577" y="1048816"/>
                  </a:lnTo>
                  <a:lnTo>
                    <a:pt x="1844713" y="1054506"/>
                  </a:lnTo>
                  <a:lnTo>
                    <a:pt x="1849539" y="1035405"/>
                  </a:lnTo>
                  <a:lnTo>
                    <a:pt x="1852498" y="1015339"/>
                  </a:lnTo>
                  <a:lnTo>
                    <a:pt x="1852599" y="1013396"/>
                  </a:lnTo>
                  <a:close/>
                </a:path>
              </a:pathLst>
            </a:custGeom>
            <a:solidFill>
              <a:srgbClr val="FF0000"/>
            </a:solidFill>
          </p:spPr>
          <p:txBody>
            <a:bodyPr wrap="square" lIns="0" tIns="0" rIns="0" bIns="0" rtlCol="0"/>
            <a:lstStyle/>
            <a:p>
              <a:endParaRPr sz="1350"/>
            </a:p>
          </p:txBody>
        </p:sp>
      </p:grpSp>
      <p:grpSp>
        <p:nvGrpSpPr>
          <p:cNvPr id="10" name="object 10"/>
          <p:cNvGrpSpPr/>
          <p:nvPr/>
        </p:nvGrpSpPr>
        <p:grpSpPr>
          <a:xfrm>
            <a:off x="1652051" y="3566594"/>
            <a:ext cx="5354479" cy="1781175"/>
            <a:chOff x="992000" y="4285570"/>
            <a:chExt cx="7139305" cy="2374900"/>
          </a:xfrm>
        </p:grpSpPr>
        <p:pic>
          <p:nvPicPr>
            <p:cNvPr id="11" name="object 11"/>
            <p:cNvPicPr/>
            <p:nvPr/>
          </p:nvPicPr>
          <p:blipFill>
            <a:blip r:embed="rId3" cstate="print"/>
            <a:stretch>
              <a:fillRect/>
            </a:stretch>
          </p:blipFill>
          <p:spPr>
            <a:xfrm>
              <a:off x="1194065" y="4479381"/>
              <a:ext cx="6756741" cy="2099217"/>
            </a:xfrm>
            <a:prstGeom prst="rect">
              <a:avLst/>
            </a:prstGeom>
          </p:spPr>
        </p:pic>
        <p:sp>
          <p:nvSpPr>
            <p:cNvPr id="12" name="object 12"/>
            <p:cNvSpPr/>
            <p:nvPr/>
          </p:nvSpPr>
          <p:spPr>
            <a:xfrm>
              <a:off x="992000" y="4285570"/>
              <a:ext cx="7139305" cy="2374900"/>
            </a:xfrm>
            <a:custGeom>
              <a:avLst/>
              <a:gdLst/>
              <a:ahLst/>
              <a:cxnLst/>
              <a:rect l="l" t="t" r="r" b="b"/>
              <a:pathLst>
                <a:path w="7139305" h="2374900">
                  <a:moveTo>
                    <a:pt x="6807804" y="0"/>
                  </a:moveTo>
                  <a:lnTo>
                    <a:pt x="328891" y="0"/>
                  </a:lnTo>
                  <a:lnTo>
                    <a:pt x="289308" y="12699"/>
                  </a:lnTo>
                  <a:lnTo>
                    <a:pt x="251371" y="25399"/>
                  </a:lnTo>
                  <a:lnTo>
                    <a:pt x="215292" y="50799"/>
                  </a:lnTo>
                  <a:lnTo>
                    <a:pt x="181280" y="63499"/>
                  </a:lnTo>
                  <a:lnTo>
                    <a:pt x="149539" y="88899"/>
                  </a:lnTo>
                  <a:lnTo>
                    <a:pt x="120272" y="114299"/>
                  </a:lnTo>
                  <a:lnTo>
                    <a:pt x="93684" y="152399"/>
                  </a:lnTo>
                  <a:lnTo>
                    <a:pt x="69980" y="177799"/>
                  </a:lnTo>
                  <a:lnTo>
                    <a:pt x="49368" y="215899"/>
                  </a:lnTo>
                  <a:lnTo>
                    <a:pt x="32057" y="253999"/>
                  </a:lnTo>
                  <a:lnTo>
                    <a:pt x="18259" y="292099"/>
                  </a:lnTo>
                  <a:lnTo>
                    <a:pt x="8184" y="330199"/>
                  </a:lnTo>
                  <a:lnTo>
                    <a:pt x="2040" y="368299"/>
                  </a:lnTo>
                  <a:lnTo>
                    <a:pt x="0" y="406399"/>
                  </a:lnTo>
                  <a:lnTo>
                    <a:pt x="30" y="1968499"/>
                  </a:lnTo>
                  <a:lnTo>
                    <a:pt x="2284" y="2006599"/>
                  </a:lnTo>
                  <a:lnTo>
                    <a:pt x="8665" y="2057399"/>
                  </a:lnTo>
                  <a:lnTo>
                    <a:pt x="18965" y="2095499"/>
                  </a:lnTo>
                  <a:lnTo>
                    <a:pt x="32973" y="2133599"/>
                  </a:lnTo>
                  <a:lnTo>
                    <a:pt x="50478" y="2171699"/>
                  </a:lnTo>
                  <a:lnTo>
                    <a:pt x="71271" y="2197099"/>
                  </a:lnTo>
                  <a:lnTo>
                    <a:pt x="95144" y="2235199"/>
                  </a:lnTo>
                  <a:lnTo>
                    <a:pt x="151308" y="2285999"/>
                  </a:lnTo>
                  <a:lnTo>
                    <a:pt x="183192" y="2311399"/>
                  </a:lnTo>
                  <a:lnTo>
                    <a:pt x="217338" y="2336799"/>
                  </a:lnTo>
                  <a:lnTo>
                    <a:pt x="253538" y="2349499"/>
                  </a:lnTo>
                  <a:lnTo>
                    <a:pt x="291580" y="2362199"/>
                  </a:lnTo>
                  <a:lnTo>
                    <a:pt x="331247" y="2374899"/>
                  </a:lnTo>
                  <a:lnTo>
                    <a:pt x="6810160" y="2374899"/>
                  </a:lnTo>
                  <a:lnTo>
                    <a:pt x="6849743" y="2362199"/>
                  </a:lnTo>
                  <a:lnTo>
                    <a:pt x="6887681" y="2349499"/>
                  </a:lnTo>
                  <a:lnTo>
                    <a:pt x="335593" y="2349499"/>
                  </a:lnTo>
                  <a:lnTo>
                    <a:pt x="298752" y="2336799"/>
                  </a:lnTo>
                  <a:lnTo>
                    <a:pt x="229836" y="2311399"/>
                  </a:lnTo>
                  <a:lnTo>
                    <a:pt x="198145" y="2285999"/>
                  </a:lnTo>
                  <a:lnTo>
                    <a:pt x="168555" y="2260599"/>
                  </a:lnTo>
                  <a:lnTo>
                    <a:pt x="116456" y="2209799"/>
                  </a:lnTo>
                  <a:lnTo>
                    <a:pt x="75092" y="2146299"/>
                  </a:lnTo>
                  <a:lnTo>
                    <a:pt x="58920" y="2120899"/>
                  </a:lnTo>
                  <a:lnTo>
                    <a:pt x="46011" y="2082799"/>
                  </a:lnTo>
                  <a:lnTo>
                    <a:pt x="36558" y="2044699"/>
                  </a:lnTo>
                  <a:lnTo>
                    <a:pt x="30755" y="2006599"/>
                  </a:lnTo>
                  <a:lnTo>
                    <a:pt x="28793" y="1968499"/>
                  </a:lnTo>
                  <a:lnTo>
                    <a:pt x="28800" y="406399"/>
                  </a:lnTo>
                  <a:lnTo>
                    <a:pt x="30803" y="368299"/>
                  </a:lnTo>
                  <a:lnTo>
                    <a:pt x="36654" y="330199"/>
                  </a:lnTo>
                  <a:lnTo>
                    <a:pt x="46152" y="292099"/>
                  </a:lnTo>
                  <a:lnTo>
                    <a:pt x="59103" y="266699"/>
                  </a:lnTo>
                  <a:lnTo>
                    <a:pt x="75314" y="228599"/>
                  </a:lnTo>
                  <a:lnTo>
                    <a:pt x="94594" y="190499"/>
                  </a:lnTo>
                  <a:lnTo>
                    <a:pt x="141585" y="139699"/>
                  </a:lnTo>
                  <a:lnTo>
                    <a:pt x="198527" y="88899"/>
                  </a:lnTo>
                  <a:lnTo>
                    <a:pt x="230246" y="76199"/>
                  </a:lnTo>
                  <a:lnTo>
                    <a:pt x="263870" y="50799"/>
                  </a:lnTo>
                  <a:lnTo>
                    <a:pt x="299206" y="38099"/>
                  </a:lnTo>
                  <a:lnTo>
                    <a:pt x="336064" y="38099"/>
                  </a:lnTo>
                  <a:lnTo>
                    <a:pt x="374249" y="25399"/>
                  </a:lnTo>
                  <a:lnTo>
                    <a:pt x="6885514" y="25399"/>
                  </a:lnTo>
                  <a:lnTo>
                    <a:pt x="6847470" y="12699"/>
                  </a:lnTo>
                  <a:lnTo>
                    <a:pt x="6807804" y="0"/>
                  </a:lnTo>
                  <a:close/>
                </a:path>
                <a:path w="7139305" h="2374900">
                  <a:moveTo>
                    <a:pt x="6885514" y="25399"/>
                  </a:moveTo>
                  <a:lnTo>
                    <a:pt x="6765283" y="25399"/>
                  </a:lnTo>
                  <a:lnTo>
                    <a:pt x="6803458" y="38099"/>
                  </a:lnTo>
                  <a:lnTo>
                    <a:pt x="6840298" y="38099"/>
                  </a:lnTo>
                  <a:lnTo>
                    <a:pt x="6875614" y="50799"/>
                  </a:lnTo>
                  <a:lnTo>
                    <a:pt x="6909215" y="76199"/>
                  </a:lnTo>
                  <a:lnTo>
                    <a:pt x="6940906" y="88899"/>
                  </a:lnTo>
                  <a:lnTo>
                    <a:pt x="6970496" y="114299"/>
                  </a:lnTo>
                  <a:lnTo>
                    <a:pt x="7022594" y="165099"/>
                  </a:lnTo>
                  <a:lnTo>
                    <a:pt x="7063958" y="228599"/>
                  </a:lnTo>
                  <a:lnTo>
                    <a:pt x="7080131" y="266699"/>
                  </a:lnTo>
                  <a:lnTo>
                    <a:pt x="7093041" y="292099"/>
                  </a:lnTo>
                  <a:lnTo>
                    <a:pt x="7102492" y="330199"/>
                  </a:lnTo>
                  <a:lnTo>
                    <a:pt x="7108296" y="368299"/>
                  </a:lnTo>
                  <a:lnTo>
                    <a:pt x="7110257" y="406399"/>
                  </a:lnTo>
                  <a:lnTo>
                    <a:pt x="7110252" y="1968499"/>
                  </a:lnTo>
                  <a:lnTo>
                    <a:pt x="7108248" y="2006599"/>
                  </a:lnTo>
                  <a:lnTo>
                    <a:pt x="7102397" y="2044699"/>
                  </a:lnTo>
                  <a:lnTo>
                    <a:pt x="7092899" y="2082799"/>
                  </a:lnTo>
                  <a:lnTo>
                    <a:pt x="7079948" y="2120899"/>
                  </a:lnTo>
                  <a:lnTo>
                    <a:pt x="7063737" y="2146299"/>
                  </a:lnTo>
                  <a:lnTo>
                    <a:pt x="7044457" y="2184399"/>
                  </a:lnTo>
                  <a:lnTo>
                    <a:pt x="6997466" y="2235199"/>
                  </a:lnTo>
                  <a:lnTo>
                    <a:pt x="6940523" y="2285999"/>
                  </a:lnTo>
                  <a:lnTo>
                    <a:pt x="6908806" y="2311399"/>
                  </a:lnTo>
                  <a:lnTo>
                    <a:pt x="6839843" y="2336799"/>
                  </a:lnTo>
                  <a:lnTo>
                    <a:pt x="6802987" y="2349499"/>
                  </a:lnTo>
                  <a:lnTo>
                    <a:pt x="6887681" y="2349499"/>
                  </a:lnTo>
                  <a:lnTo>
                    <a:pt x="6923759" y="2336799"/>
                  </a:lnTo>
                  <a:lnTo>
                    <a:pt x="6957771" y="2311399"/>
                  </a:lnTo>
                  <a:lnTo>
                    <a:pt x="6989513" y="2285999"/>
                  </a:lnTo>
                  <a:lnTo>
                    <a:pt x="7018779" y="2260599"/>
                  </a:lnTo>
                  <a:lnTo>
                    <a:pt x="7069071" y="2197099"/>
                  </a:lnTo>
                  <a:lnTo>
                    <a:pt x="7089683" y="2158999"/>
                  </a:lnTo>
                  <a:lnTo>
                    <a:pt x="7106994" y="2133599"/>
                  </a:lnTo>
                  <a:lnTo>
                    <a:pt x="7120792" y="2095499"/>
                  </a:lnTo>
                  <a:lnTo>
                    <a:pt x="7130866" y="2044699"/>
                  </a:lnTo>
                  <a:lnTo>
                    <a:pt x="7137011" y="2006599"/>
                  </a:lnTo>
                  <a:lnTo>
                    <a:pt x="7139052" y="1968499"/>
                  </a:lnTo>
                  <a:lnTo>
                    <a:pt x="7139021" y="406399"/>
                  </a:lnTo>
                  <a:lnTo>
                    <a:pt x="7136767" y="368299"/>
                  </a:lnTo>
                  <a:lnTo>
                    <a:pt x="7130385" y="330199"/>
                  </a:lnTo>
                  <a:lnTo>
                    <a:pt x="7120085" y="292099"/>
                  </a:lnTo>
                  <a:lnTo>
                    <a:pt x="7106077" y="253999"/>
                  </a:lnTo>
                  <a:lnTo>
                    <a:pt x="7088572" y="215899"/>
                  </a:lnTo>
                  <a:lnTo>
                    <a:pt x="7067779" y="177799"/>
                  </a:lnTo>
                  <a:lnTo>
                    <a:pt x="7043907" y="152399"/>
                  </a:lnTo>
                  <a:lnTo>
                    <a:pt x="7017161" y="114299"/>
                  </a:lnTo>
                  <a:lnTo>
                    <a:pt x="6987743" y="88899"/>
                  </a:lnTo>
                  <a:lnTo>
                    <a:pt x="6955859" y="63499"/>
                  </a:lnTo>
                  <a:lnTo>
                    <a:pt x="6921713" y="50799"/>
                  </a:lnTo>
                  <a:lnTo>
                    <a:pt x="6885514" y="25399"/>
                  </a:lnTo>
                  <a:close/>
                </a:path>
                <a:path w="7139305" h="2374900">
                  <a:moveTo>
                    <a:pt x="6802010" y="38099"/>
                  </a:moveTo>
                  <a:lnTo>
                    <a:pt x="338454" y="38099"/>
                  </a:lnTo>
                  <a:lnTo>
                    <a:pt x="302506" y="50799"/>
                  </a:lnTo>
                  <a:lnTo>
                    <a:pt x="268036" y="63499"/>
                  </a:lnTo>
                  <a:lnTo>
                    <a:pt x="235230" y="76199"/>
                  </a:lnTo>
                  <a:lnTo>
                    <a:pt x="204276" y="101599"/>
                  </a:lnTo>
                  <a:lnTo>
                    <a:pt x="175366" y="126999"/>
                  </a:lnTo>
                  <a:lnTo>
                    <a:pt x="148689" y="139699"/>
                  </a:lnTo>
                  <a:lnTo>
                    <a:pt x="124437" y="177799"/>
                  </a:lnTo>
                  <a:lnTo>
                    <a:pt x="102798" y="203199"/>
                  </a:lnTo>
                  <a:lnTo>
                    <a:pt x="83963" y="228599"/>
                  </a:lnTo>
                  <a:lnTo>
                    <a:pt x="68118" y="266699"/>
                  </a:lnTo>
                  <a:lnTo>
                    <a:pt x="55449" y="292099"/>
                  </a:lnTo>
                  <a:lnTo>
                    <a:pt x="46145" y="330199"/>
                  </a:lnTo>
                  <a:lnTo>
                    <a:pt x="40391" y="368299"/>
                  </a:lnTo>
                  <a:lnTo>
                    <a:pt x="38399" y="406399"/>
                  </a:lnTo>
                  <a:lnTo>
                    <a:pt x="38381" y="1968499"/>
                  </a:lnTo>
                  <a:lnTo>
                    <a:pt x="40245" y="2006599"/>
                  </a:lnTo>
                  <a:lnTo>
                    <a:pt x="45856" y="2044699"/>
                  </a:lnTo>
                  <a:lnTo>
                    <a:pt x="55026" y="2082799"/>
                  </a:lnTo>
                  <a:lnTo>
                    <a:pt x="67568" y="2108199"/>
                  </a:lnTo>
                  <a:lnTo>
                    <a:pt x="83297" y="2146299"/>
                  </a:lnTo>
                  <a:lnTo>
                    <a:pt x="102024" y="2171699"/>
                  </a:lnTo>
                  <a:lnTo>
                    <a:pt x="123561" y="2209799"/>
                  </a:lnTo>
                  <a:lnTo>
                    <a:pt x="147718" y="2235199"/>
                  </a:lnTo>
                  <a:lnTo>
                    <a:pt x="174304" y="2260599"/>
                  </a:lnTo>
                  <a:lnTo>
                    <a:pt x="203129" y="2273299"/>
                  </a:lnTo>
                  <a:lnTo>
                    <a:pt x="234003" y="2298699"/>
                  </a:lnTo>
                  <a:lnTo>
                    <a:pt x="266736" y="2311399"/>
                  </a:lnTo>
                  <a:lnTo>
                    <a:pt x="301143" y="2324099"/>
                  </a:lnTo>
                  <a:lnTo>
                    <a:pt x="337041" y="2336799"/>
                  </a:lnTo>
                  <a:lnTo>
                    <a:pt x="374736" y="2336799"/>
                  </a:lnTo>
                  <a:lnTo>
                    <a:pt x="338490" y="2324099"/>
                  </a:lnTo>
                  <a:lnTo>
                    <a:pt x="303533" y="2311399"/>
                  </a:lnTo>
                  <a:lnTo>
                    <a:pt x="238169" y="2285999"/>
                  </a:lnTo>
                  <a:lnTo>
                    <a:pt x="180053" y="2247899"/>
                  </a:lnTo>
                  <a:lnTo>
                    <a:pt x="130665" y="2197099"/>
                  </a:lnTo>
                  <a:lnTo>
                    <a:pt x="91501" y="2146299"/>
                  </a:lnTo>
                  <a:lnTo>
                    <a:pt x="76217" y="2108199"/>
                  </a:lnTo>
                  <a:lnTo>
                    <a:pt x="64041" y="2070099"/>
                  </a:lnTo>
                  <a:lnTo>
                    <a:pt x="55153" y="2044699"/>
                  </a:lnTo>
                  <a:lnTo>
                    <a:pt x="49735" y="2006599"/>
                  </a:lnTo>
                  <a:lnTo>
                    <a:pt x="47969" y="1968499"/>
                  </a:lnTo>
                  <a:lnTo>
                    <a:pt x="48000" y="406399"/>
                  </a:lnTo>
                  <a:lnTo>
                    <a:pt x="49979" y="368299"/>
                  </a:lnTo>
                  <a:lnTo>
                    <a:pt x="55635" y="330199"/>
                  </a:lnTo>
                  <a:lnTo>
                    <a:pt x="64747" y="304799"/>
                  </a:lnTo>
                  <a:lnTo>
                    <a:pt x="77133" y="266699"/>
                  </a:lnTo>
                  <a:lnTo>
                    <a:pt x="92612" y="241299"/>
                  </a:lnTo>
                  <a:lnTo>
                    <a:pt x="111003" y="203199"/>
                  </a:lnTo>
                  <a:lnTo>
                    <a:pt x="132125" y="177799"/>
                  </a:lnTo>
                  <a:lnTo>
                    <a:pt x="181823" y="126999"/>
                  </a:lnTo>
                  <a:lnTo>
                    <a:pt x="240214" y="88899"/>
                  </a:lnTo>
                  <a:lnTo>
                    <a:pt x="305806" y="63499"/>
                  </a:lnTo>
                  <a:lnTo>
                    <a:pt x="340845" y="50799"/>
                  </a:lnTo>
                  <a:lnTo>
                    <a:pt x="6837908" y="50799"/>
                  </a:lnTo>
                  <a:lnTo>
                    <a:pt x="6802010" y="38099"/>
                  </a:lnTo>
                  <a:close/>
                </a:path>
                <a:path w="7139305" h="2374900">
                  <a:moveTo>
                    <a:pt x="6837908" y="50799"/>
                  </a:moveTo>
                  <a:lnTo>
                    <a:pt x="6800561" y="50799"/>
                  </a:lnTo>
                  <a:lnTo>
                    <a:pt x="6835518" y="63499"/>
                  </a:lnTo>
                  <a:lnTo>
                    <a:pt x="6869015" y="76199"/>
                  </a:lnTo>
                  <a:lnTo>
                    <a:pt x="6900881" y="88899"/>
                  </a:lnTo>
                  <a:lnTo>
                    <a:pt x="6930937" y="114299"/>
                  </a:lnTo>
                  <a:lnTo>
                    <a:pt x="6958997" y="126999"/>
                  </a:lnTo>
                  <a:lnTo>
                    <a:pt x="6984876" y="152399"/>
                  </a:lnTo>
                  <a:lnTo>
                    <a:pt x="7008386" y="177799"/>
                  </a:lnTo>
                  <a:lnTo>
                    <a:pt x="7029339" y="203199"/>
                  </a:lnTo>
                  <a:lnTo>
                    <a:pt x="7047549" y="241299"/>
                  </a:lnTo>
                  <a:lnTo>
                    <a:pt x="7062834" y="266699"/>
                  </a:lnTo>
                  <a:lnTo>
                    <a:pt x="7075009" y="304799"/>
                  </a:lnTo>
                  <a:lnTo>
                    <a:pt x="7083897" y="342899"/>
                  </a:lnTo>
                  <a:lnTo>
                    <a:pt x="7089316" y="368299"/>
                  </a:lnTo>
                  <a:lnTo>
                    <a:pt x="7091081" y="406399"/>
                  </a:lnTo>
                  <a:lnTo>
                    <a:pt x="7091051" y="1968499"/>
                  </a:lnTo>
                  <a:lnTo>
                    <a:pt x="7089072" y="2006599"/>
                  </a:lnTo>
                  <a:lnTo>
                    <a:pt x="7083415" y="2044699"/>
                  </a:lnTo>
                  <a:lnTo>
                    <a:pt x="7074303" y="2082799"/>
                  </a:lnTo>
                  <a:lnTo>
                    <a:pt x="7061918" y="2108199"/>
                  </a:lnTo>
                  <a:lnTo>
                    <a:pt x="7046439" y="2146299"/>
                  </a:lnTo>
                  <a:lnTo>
                    <a:pt x="7006926" y="2197099"/>
                  </a:lnTo>
                  <a:lnTo>
                    <a:pt x="6957228" y="2247899"/>
                  </a:lnTo>
                  <a:lnTo>
                    <a:pt x="6898836" y="2285999"/>
                  </a:lnTo>
                  <a:lnTo>
                    <a:pt x="6833245" y="2311399"/>
                  </a:lnTo>
                  <a:lnTo>
                    <a:pt x="6761905" y="2336799"/>
                  </a:lnTo>
                  <a:lnTo>
                    <a:pt x="6800597" y="2336799"/>
                  </a:lnTo>
                  <a:lnTo>
                    <a:pt x="6836544" y="2324099"/>
                  </a:lnTo>
                  <a:lnTo>
                    <a:pt x="6871014" y="2311399"/>
                  </a:lnTo>
                  <a:lnTo>
                    <a:pt x="6903821" y="2298699"/>
                  </a:lnTo>
                  <a:lnTo>
                    <a:pt x="6934775" y="2273299"/>
                  </a:lnTo>
                  <a:lnTo>
                    <a:pt x="6963685" y="2260599"/>
                  </a:lnTo>
                  <a:lnTo>
                    <a:pt x="7014615" y="2209799"/>
                  </a:lnTo>
                  <a:lnTo>
                    <a:pt x="7055088" y="2146299"/>
                  </a:lnTo>
                  <a:lnTo>
                    <a:pt x="7070934" y="2108199"/>
                  </a:lnTo>
                  <a:lnTo>
                    <a:pt x="7083601" y="2082799"/>
                  </a:lnTo>
                  <a:lnTo>
                    <a:pt x="7092906" y="2044699"/>
                  </a:lnTo>
                  <a:lnTo>
                    <a:pt x="7098659" y="2006599"/>
                  </a:lnTo>
                  <a:lnTo>
                    <a:pt x="7100652" y="1968499"/>
                  </a:lnTo>
                  <a:lnTo>
                    <a:pt x="7100670" y="406399"/>
                  </a:lnTo>
                  <a:lnTo>
                    <a:pt x="7098807" y="368299"/>
                  </a:lnTo>
                  <a:lnTo>
                    <a:pt x="7093194" y="330199"/>
                  </a:lnTo>
                  <a:lnTo>
                    <a:pt x="7084025" y="304799"/>
                  </a:lnTo>
                  <a:lnTo>
                    <a:pt x="7071483" y="266699"/>
                  </a:lnTo>
                  <a:lnTo>
                    <a:pt x="7055754" y="228599"/>
                  </a:lnTo>
                  <a:lnTo>
                    <a:pt x="7037027" y="203199"/>
                  </a:lnTo>
                  <a:lnTo>
                    <a:pt x="7015490" y="177799"/>
                  </a:lnTo>
                  <a:lnTo>
                    <a:pt x="6991333" y="139699"/>
                  </a:lnTo>
                  <a:lnTo>
                    <a:pt x="6964747" y="126999"/>
                  </a:lnTo>
                  <a:lnTo>
                    <a:pt x="6935921" y="101599"/>
                  </a:lnTo>
                  <a:lnTo>
                    <a:pt x="6905048" y="76199"/>
                  </a:lnTo>
                  <a:lnTo>
                    <a:pt x="6872315" y="63499"/>
                  </a:lnTo>
                  <a:lnTo>
                    <a:pt x="6837908" y="50799"/>
                  </a:lnTo>
                  <a:close/>
                </a:path>
              </a:pathLst>
            </a:custGeom>
            <a:solidFill>
              <a:srgbClr val="D60093"/>
            </a:solidFill>
          </p:spPr>
          <p:txBody>
            <a:bodyPr wrap="square" lIns="0" tIns="0" rIns="0" bIns="0" rtlCol="0"/>
            <a:lstStyle/>
            <a:p>
              <a:endParaRPr sz="1350"/>
            </a:p>
          </p:txBody>
        </p:sp>
      </p:grpSp>
      <p:sp>
        <p:nvSpPr>
          <p:cNvPr id="14" name="object 14"/>
          <p:cNvSpPr/>
          <p:nvPr/>
        </p:nvSpPr>
        <p:spPr>
          <a:xfrm>
            <a:off x="4289732" y="2577010"/>
            <a:ext cx="757238" cy="889159"/>
          </a:xfrm>
          <a:custGeom>
            <a:avLst/>
            <a:gdLst/>
            <a:ahLst/>
            <a:cxnLst/>
            <a:rect l="l" t="t" r="r" b="b"/>
            <a:pathLst>
              <a:path w="1009650" h="1185545">
                <a:moveTo>
                  <a:pt x="40471" y="1019618"/>
                </a:moveTo>
                <a:lnTo>
                  <a:pt x="0" y="1185130"/>
                </a:lnTo>
                <a:lnTo>
                  <a:pt x="156692" y="1118199"/>
                </a:lnTo>
                <a:lnTo>
                  <a:pt x="151262" y="1113593"/>
                </a:lnTo>
                <a:lnTo>
                  <a:pt x="84230" y="1113593"/>
                </a:lnTo>
                <a:lnTo>
                  <a:pt x="74552" y="1112522"/>
                </a:lnTo>
                <a:lnTo>
                  <a:pt x="65721" y="1107649"/>
                </a:lnTo>
                <a:lnTo>
                  <a:pt x="59472" y="1099731"/>
                </a:lnTo>
                <a:lnTo>
                  <a:pt x="56836" y="1090358"/>
                </a:lnTo>
                <a:lnTo>
                  <a:pt x="57907" y="1080679"/>
                </a:lnTo>
                <a:lnTo>
                  <a:pt x="62781" y="1071849"/>
                </a:lnTo>
                <a:lnTo>
                  <a:pt x="79211" y="1052478"/>
                </a:lnTo>
                <a:lnTo>
                  <a:pt x="40471" y="1019618"/>
                </a:lnTo>
                <a:close/>
              </a:path>
              <a:path w="1009650" h="1185545">
                <a:moveTo>
                  <a:pt x="79211" y="1052478"/>
                </a:moveTo>
                <a:lnTo>
                  <a:pt x="62781" y="1071849"/>
                </a:lnTo>
                <a:lnTo>
                  <a:pt x="57907" y="1080679"/>
                </a:lnTo>
                <a:lnTo>
                  <a:pt x="56836" y="1090358"/>
                </a:lnTo>
                <a:lnTo>
                  <a:pt x="59472" y="1099731"/>
                </a:lnTo>
                <a:lnTo>
                  <a:pt x="65721" y="1107649"/>
                </a:lnTo>
                <a:lnTo>
                  <a:pt x="74552" y="1112522"/>
                </a:lnTo>
                <a:lnTo>
                  <a:pt x="84230" y="1113593"/>
                </a:lnTo>
                <a:lnTo>
                  <a:pt x="93603" y="1110957"/>
                </a:lnTo>
                <a:lnTo>
                  <a:pt x="101521" y="1104709"/>
                </a:lnTo>
                <a:lnTo>
                  <a:pt x="117951" y="1085338"/>
                </a:lnTo>
                <a:lnTo>
                  <a:pt x="79211" y="1052478"/>
                </a:lnTo>
                <a:close/>
              </a:path>
              <a:path w="1009650" h="1185545">
                <a:moveTo>
                  <a:pt x="117951" y="1085338"/>
                </a:moveTo>
                <a:lnTo>
                  <a:pt x="101521" y="1104709"/>
                </a:lnTo>
                <a:lnTo>
                  <a:pt x="93603" y="1110957"/>
                </a:lnTo>
                <a:lnTo>
                  <a:pt x="84230" y="1113593"/>
                </a:lnTo>
                <a:lnTo>
                  <a:pt x="151262" y="1113593"/>
                </a:lnTo>
                <a:lnTo>
                  <a:pt x="117951" y="1085338"/>
                </a:lnTo>
                <a:close/>
              </a:path>
              <a:path w="1009650" h="1185545">
                <a:moveTo>
                  <a:pt x="981694" y="0"/>
                </a:moveTo>
                <a:lnTo>
                  <a:pt x="972321" y="2635"/>
                </a:lnTo>
                <a:lnTo>
                  <a:pt x="964403" y="8884"/>
                </a:lnTo>
                <a:lnTo>
                  <a:pt x="79211" y="1052478"/>
                </a:lnTo>
                <a:lnTo>
                  <a:pt x="117951" y="1085338"/>
                </a:lnTo>
                <a:lnTo>
                  <a:pt x="1003143" y="41744"/>
                </a:lnTo>
                <a:lnTo>
                  <a:pt x="1008017" y="32913"/>
                </a:lnTo>
                <a:lnTo>
                  <a:pt x="1009088" y="23235"/>
                </a:lnTo>
                <a:lnTo>
                  <a:pt x="1006452" y="13861"/>
                </a:lnTo>
                <a:lnTo>
                  <a:pt x="1000203" y="5944"/>
                </a:lnTo>
                <a:lnTo>
                  <a:pt x="991372" y="1071"/>
                </a:lnTo>
                <a:lnTo>
                  <a:pt x="981694" y="0"/>
                </a:lnTo>
                <a:close/>
              </a:path>
            </a:pathLst>
          </a:custGeom>
          <a:solidFill>
            <a:srgbClr val="D60093">
              <a:alpha val="49018"/>
            </a:srgbClr>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AEE72C49-148C-532C-A97B-AD2CEFD63AF1}"/>
              </a:ext>
            </a:extLst>
          </p:cNvPr>
          <p:cNvSpPr txBox="1"/>
          <p:nvPr/>
        </p:nvSpPr>
        <p:spPr>
          <a:xfrm>
            <a:off x="3873500" y="1915230"/>
            <a:ext cx="4584700" cy="646331"/>
          </a:xfrm>
          <a:prstGeom prst="rect">
            <a:avLst/>
          </a:prstGeom>
          <a:noFill/>
        </p:spPr>
        <p:txBody>
          <a:bodyPr wrap="square">
            <a:spAutoFit/>
          </a:bodyPr>
          <a:lstStyle/>
          <a:p>
            <a:r>
              <a:rPr lang="en-US" sz="1800" spc="-11">
                <a:solidFill>
                  <a:srgbClr val="D60093"/>
                </a:solidFill>
              </a:rPr>
              <a:t>(3)</a:t>
            </a:r>
            <a:r>
              <a:rPr lang="en-US" sz="1800" spc="-23">
                <a:solidFill>
                  <a:srgbClr val="D60093"/>
                </a:solidFill>
              </a:rPr>
              <a:t> </a:t>
            </a:r>
            <a:r>
              <a:rPr lang="en-US" sz="1800" spc="-41">
                <a:solidFill>
                  <a:srgbClr val="D60093"/>
                </a:solidFill>
              </a:rPr>
              <a:t>Train</a:t>
            </a:r>
            <a:r>
              <a:rPr lang="en-US" sz="1800" spc="-30">
                <a:solidFill>
                  <a:srgbClr val="D60093"/>
                </a:solidFill>
              </a:rPr>
              <a:t> </a:t>
            </a:r>
            <a:r>
              <a:rPr lang="en-US" sz="1800" spc="-8">
                <a:solidFill>
                  <a:srgbClr val="D60093"/>
                </a:solidFill>
              </a:rPr>
              <a:t>on</a:t>
            </a:r>
            <a:r>
              <a:rPr lang="en-US" sz="1800" spc="-30">
                <a:solidFill>
                  <a:srgbClr val="D60093"/>
                </a:solidFill>
              </a:rPr>
              <a:t> </a:t>
            </a:r>
            <a:r>
              <a:rPr lang="en-US" sz="1800">
                <a:solidFill>
                  <a:srgbClr val="D60093"/>
                </a:solidFill>
              </a:rPr>
              <a:t>a</a:t>
            </a:r>
            <a:r>
              <a:rPr lang="en-US" sz="1800" spc="-30">
                <a:solidFill>
                  <a:srgbClr val="D60093"/>
                </a:solidFill>
              </a:rPr>
              <a:t> </a:t>
            </a:r>
            <a:r>
              <a:rPr lang="en-US" sz="1800" spc="-15">
                <a:solidFill>
                  <a:srgbClr val="D60093"/>
                </a:solidFill>
              </a:rPr>
              <a:t>set</a:t>
            </a:r>
            <a:r>
              <a:rPr lang="en-US" sz="1800" spc="-23">
                <a:solidFill>
                  <a:srgbClr val="D60093"/>
                </a:solidFill>
              </a:rPr>
              <a:t> </a:t>
            </a:r>
            <a:r>
              <a:rPr lang="en-US" sz="1800" spc="-8">
                <a:solidFill>
                  <a:srgbClr val="D60093"/>
                </a:solidFill>
              </a:rPr>
              <a:t>of</a:t>
            </a:r>
            <a:r>
              <a:rPr lang="en-US" sz="1800" spc="-15">
                <a:solidFill>
                  <a:srgbClr val="D60093"/>
                </a:solidFill>
              </a:rPr>
              <a:t> nodes,</a:t>
            </a:r>
            <a:r>
              <a:rPr lang="en-US" sz="1800" spc="-19">
                <a:solidFill>
                  <a:srgbClr val="D60093"/>
                </a:solidFill>
              </a:rPr>
              <a:t> </a:t>
            </a:r>
            <a:r>
              <a:rPr lang="en-US" sz="1800" spc="-11">
                <a:solidFill>
                  <a:srgbClr val="D60093"/>
                </a:solidFill>
              </a:rPr>
              <a:t>i.e., </a:t>
            </a:r>
            <a:r>
              <a:rPr lang="en-US" sz="1800" spc="-446">
                <a:solidFill>
                  <a:srgbClr val="D60093"/>
                </a:solidFill>
              </a:rPr>
              <a:t> </a:t>
            </a:r>
            <a:r>
              <a:rPr lang="en-US" sz="1800">
                <a:solidFill>
                  <a:srgbClr val="D60093"/>
                </a:solidFill>
              </a:rPr>
              <a:t>a</a:t>
            </a:r>
            <a:r>
              <a:rPr lang="en-US" sz="1800" spc="-34">
                <a:solidFill>
                  <a:srgbClr val="D60093"/>
                </a:solidFill>
              </a:rPr>
              <a:t> </a:t>
            </a:r>
            <a:r>
              <a:rPr lang="en-US" sz="1800" spc="-23">
                <a:solidFill>
                  <a:srgbClr val="D60093"/>
                </a:solidFill>
              </a:rPr>
              <a:t>batch</a:t>
            </a:r>
            <a:r>
              <a:rPr lang="en-US" sz="1800" spc="-30">
                <a:solidFill>
                  <a:srgbClr val="D60093"/>
                </a:solidFill>
              </a:rPr>
              <a:t> </a:t>
            </a:r>
            <a:r>
              <a:rPr lang="en-US" sz="1800" spc="-8">
                <a:solidFill>
                  <a:srgbClr val="D60093"/>
                </a:solidFill>
              </a:rPr>
              <a:t>of</a:t>
            </a:r>
            <a:r>
              <a:rPr lang="en-US" sz="1800" spc="-19">
                <a:solidFill>
                  <a:srgbClr val="D60093"/>
                </a:solidFill>
              </a:rPr>
              <a:t> compute</a:t>
            </a:r>
            <a:r>
              <a:rPr lang="en-US" sz="1800" spc="-30">
                <a:solidFill>
                  <a:srgbClr val="D60093"/>
                </a:solidFill>
              </a:rPr>
              <a:t> </a:t>
            </a:r>
            <a:r>
              <a:rPr lang="en-US" sz="1800" spc="-23">
                <a:solidFill>
                  <a:srgbClr val="D60093"/>
                </a:solidFill>
              </a:rPr>
              <a:t>graphs</a:t>
            </a:r>
            <a:endParaRPr lang="en-HK"/>
          </a:p>
        </p:txBody>
      </p:sp>
      <p:sp>
        <p:nvSpPr>
          <p:cNvPr id="3" name="Title 2">
            <a:extLst>
              <a:ext uri="{FF2B5EF4-FFF2-40B4-BE49-F238E27FC236}">
                <a16:creationId xmlns:a16="http://schemas.microsoft.com/office/drawing/2014/main" id="{58B1D169-AF8E-235A-46A9-5B2BBCE82A92}"/>
              </a:ext>
            </a:extLst>
          </p:cNvPr>
          <p:cNvSpPr>
            <a:spLocks noGrp="1"/>
          </p:cNvSpPr>
          <p:nvPr>
            <p:ph type="title"/>
          </p:nvPr>
        </p:nvSpPr>
        <p:spPr/>
        <p:txBody>
          <a:bodyPr>
            <a:normAutofit/>
          </a:bodyPr>
          <a:lstStyle/>
          <a:p>
            <a:r>
              <a:rPr lang="en-US"/>
              <a:t>Model Design: Overview</a:t>
            </a:r>
            <a:endParaRPr lang="en-HK"/>
          </a:p>
        </p:txBody>
      </p:sp>
      <p:sp>
        <p:nvSpPr>
          <p:cNvPr id="17" name="object 7">
            <a:extLst>
              <a:ext uri="{FF2B5EF4-FFF2-40B4-BE49-F238E27FC236}">
                <a16:creationId xmlns:a16="http://schemas.microsoft.com/office/drawing/2014/main" id="{22291CD4-8E01-0ACB-3AAB-6C36D9FAA48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3</a:t>
            </a:fld>
            <a:endParaRPr lang="en-HK" sz="1800" spc="-25"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1579526" y="1551810"/>
            <a:ext cx="1705607" cy="1877190"/>
          </a:xfrm>
          <a:prstGeom prst="rect">
            <a:avLst/>
          </a:prstGeom>
        </p:spPr>
      </p:pic>
      <p:sp>
        <p:nvSpPr>
          <p:cNvPr id="5" name="object 5"/>
          <p:cNvSpPr/>
          <p:nvPr/>
        </p:nvSpPr>
        <p:spPr>
          <a:xfrm>
            <a:off x="4219125" y="2435846"/>
            <a:ext cx="414338" cy="1288733"/>
          </a:xfrm>
          <a:custGeom>
            <a:avLst/>
            <a:gdLst/>
            <a:ahLst/>
            <a:cxnLst/>
            <a:rect l="l" t="t" r="r" b="b"/>
            <a:pathLst>
              <a:path w="552450" h="1718310">
                <a:moveTo>
                  <a:pt x="0" y="1550453"/>
                </a:moveTo>
                <a:lnTo>
                  <a:pt x="30232" y="1718137"/>
                </a:lnTo>
                <a:lnTo>
                  <a:pt x="120053" y="1621511"/>
                </a:lnTo>
                <a:lnTo>
                  <a:pt x="68872" y="1621511"/>
                </a:lnTo>
                <a:lnTo>
                  <a:pt x="58823" y="1620645"/>
                </a:lnTo>
                <a:lnTo>
                  <a:pt x="49898" y="1615946"/>
                </a:lnTo>
                <a:lnTo>
                  <a:pt x="43682" y="1608451"/>
                </a:lnTo>
                <a:lnTo>
                  <a:pt x="40731" y="1599172"/>
                </a:lnTo>
                <a:lnTo>
                  <a:pt x="41598" y="1589123"/>
                </a:lnTo>
                <a:lnTo>
                  <a:pt x="48747" y="1564749"/>
                </a:lnTo>
                <a:lnTo>
                  <a:pt x="0" y="1550453"/>
                </a:lnTo>
                <a:close/>
              </a:path>
              <a:path w="552450" h="1718310">
                <a:moveTo>
                  <a:pt x="48747" y="1564749"/>
                </a:moveTo>
                <a:lnTo>
                  <a:pt x="41598" y="1589123"/>
                </a:lnTo>
                <a:lnTo>
                  <a:pt x="40731" y="1599172"/>
                </a:lnTo>
                <a:lnTo>
                  <a:pt x="43682" y="1608451"/>
                </a:lnTo>
                <a:lnTo>
                  <a:pt x="49898" y="1615946"/>
                </a:lnTo>
                <a:lnTo>
                  <a:pt x="58823" y="1620645"/>
                </a:lnTo>
                <a:lnTo>
                  <a:pt x="68872" y="1621511"/>
                </a:lnTo>
                <a:lnTo>
                  <a:pt x="78152" y="1618560"/>
                </a:lnTo>
                <a:lnTo>
                  <a:pt x="85647" y="1612344"/>
                </a:lnTo>
                <a:lnTo>
                  <a:pt x="90345" y="1603418"/>
                </a:lnTo>
                <a:lnTo>
                  <a:pt x="97493" y="1579045"/>
                </a:lnTo>
                <a:lnTo>
                  <a:pt x="48747" y="1564749"/>
                </a:lnTo>
                <a:close/>
              </a:path>
              <a:path w="552450" h="1718310">
                <a:moveTo>
                  <a:pt x="97493" y="1579045"/>
                </a:moveTo>
                <a:lnTo>
                  <a:pt x="90345" y="1603418"/>
                </a:lnTo>
                <a:lnTo>
                  <a:pt x="85647" y="1612344"/>
                </a:lnTo>
                <a:lnTo>
                  <a:pt x="78152" y="1618560"/>
                </a:lnTo>
                <a:lnTo>
                  <a:pt x="68872" y="1621511"/>
                </a:lnTo>
                <a:lnTo>
                  <a:pt x="120053" y="1621511"/>
                </a:lnTo>
                <a:lnTo>
                  <a:pt x="146240" y="1593341"/>
                </a:lnTo>
                <a:lnTo>
                  <a:pt x="97493" y="1579045"/>
                </a:lnTo>
                <a:close/>
              </a:path>
              <a:path w="552450" h="1718310">
                <a:moveTo>
                  <a:pt x="523811" y="0"/>
                </a:moveTo>
                <a:lnTo>
                  <a:pt x="514531" y="2951"/>
                </a:lnTo>
                <a:lnTo>
                  <a:pt x="507036" y="9167"/>
                </a:lnTo>
                <a:lnTo>
                  <a:pt x="502338" y="18092"/>
                </a:lnTo>
                <a:lnTo>
                  <a:pt x="48747" y="1564749"/>
                </a:lnTo>
                <a:lnTo>
                  <a:pt x="97493" y="1579045"/>
                </a:lnTo>
                <a:lnTo>
                  <a:pt x="551086" y="32389"/>
                </a:lnTo>
                <a:lnTo>
                  <a:pt x="551952" y="22339"/>
                </a:lnTo>
                <a:lnTo>
                  <a:pt x="549001" y="13060"/>
                </a:lnTo>
                <a:lnTo>
                  <a:pt x="542785" y="5564"/>
                </a:lnTo>
                <a:lnTo>
                  <a:pt x="533859" y="866"/>
                </a:lnTo>
                <a:lnTo>
                  <a:pt x="523811" y="0"/>
                </a:lnTo>
                <a:close/>
              </a:path>
            </a:pathLst>
          </a:custGeom>
          <a:solidFill>
            <a:srgbClr val="D60093">
              <a:alpha val="49018"/>
            </a:srgbClr>
          </a:solidFill>
        </p:spPr>
        <p:txBody>
          <a:bodyPr wrap="square" lIns="0" tIns="0" rIns="0" bIns="0" rtlCol="0"/>
          <a:lstStyle/>
          <a:p>
            <a:endParaRPr sz="1350"/>
          </a:p>
        </p:txBody>
      </p:sp>
      <p:grpSp>
        <p:nvGrpSpPr>
          <p:cNvPr id="6" name="object 6"/>
          <p:cNvGrpSpPr/>
          <p:nvPr/>
        </p:nvGrpSpPr>
        <p:grpSpPr>
          <a:xfrm>
            <a:off x="1099836" y="3818650"/>
            <a:ext cx="6747986" cy="1333500"/>
            <a:chOff x="77913" y="4621400"/>
            <a:chExt cx="8997315" cy="1778000"/>
          </a:xfrm>
        </p:grpSpPr>
        <p:pic>
          <p:nvPicPr>
            <p:cNvPr id="7" name="object 7"/>
            <p:cNvPicPr/>
            <p:nvPr/>
          </p:nvPicPr>
          <p:blipFill>
            <a:blip r:embed="rId3" cstate="print"/>
            <a:stretch>
              <a:fillRect/>
            </a:stretch>
          </p:blipFill>
          <p:spPr>
            <a:xfrm>
              <a:off x="246400" y="4741885"/>
              <a:ext cx="8574871" cy="1465001"/>
            </a:xfrm>
            <a:prstGeom prst="rect">
              <a:avLst/>
            </a:prstGeom>
          </p:spPr>
        </p:pic>
        <p:sp>
          <p:nvSpPr>
            <p:cNvPr id="8" name="object 8"/>
            <p:cNvSpPr/>
            <p:nvPr/>
          </p:nvSpPr>
          <p:spPr>
            <a:xfrm>
              <a:off x="77913" y="4621400"/>
              <a:ext cx="8997315" cy="1778000"/>
            </a:xfrm>
            <a:custGeom>
              <a:avLst/>
              <a:gdLst/>
              <a:ahLst/>
              <a:cxnLst/>
              <a:rect l="l" t="t" r="r" b="b"/>
              <a:pathLst>
                <a:path w="8997315" h="1778000">
                  <a:moveTo>
                    <a:pt x="8777482" y="1765299"/>
                  </a:moveTo>
                  <a:lnTo>
                    <a:pt x="221969" y="1765299"/>
                  </a:lnTo>
                  <a:lnTo>
                    <a:pt x="252142" y="1777999"/>
                  </a:lnTo>
                  <a:lnTo>
                    <a:pt x="8747393" y="1777999"/>
                  </a:lnTo>
                  <a:lnTo>
                    <a:pt x="8777482" y="1765299"/>
                  </a:lnTo>
                  <a:close/>
                </a:path>
                <a:path w="8997315" h="1778000">
                  <a:moveTo>
                    <a:pt x="8745037" y="0"/>
                  </a:moveTo>
                  <a:lnTo>
                    <a:pt x="249786" y="0"/>
                  </a:lnTo>
                  <a:lnTo>
                    <a:pt x="219697" y="12699"/>
                  </a:lnTo>
                  <a:lnTo>
                    <a:pt x="163444" y="38099"/>
                  </a:lnTo>
                  <a:lnTo>
                    <a:pt x="113486" y="63499"/>
                  </a:lnTo>
                  <a:lnTo>
                    <a:pt x="71061" y="114299"/>
                  </a:lnTo>
                  <a:lnTo>
                    <a:pt x="37410" y="165099"/>
                  </a:lnTo>
                  <a:lnTo>
                    <a:pt x="13805" y="215899"/>
                  </a:lnTo>
                  <a:lnTo>
                    <a:pt x="1529" y="279399"/>
                  </a:lnTo>
                  <a:lnTo>
                    <a:pt x="0" y="304799"/>
                  </a:lnTo>
                  <a:lnTo>
                    <a:pt x="30" y="1473199"/>
                  </a:lnTo>
                  <a:lnTo>
                    <a:pt x="1773" y="1498599"/>
                  </a:lnTo>
                  <a:lnTo>
                    <a:pt x="6653" y="1536699"/>
                  </a:lnTo>
                  <a:lnTo>
                    <a:pt x="14511" y="1562099"/>
                  </a:lnTo>
                  <a:lnTo>
                    <a:pt x="25188" y="1587499"/>
                  </a:lnTo>
                  <a:lnTo>
                    <a:pt x="38521" y="1625599"/>
                  </a:lnTo>
                  <a:lnTo>
                    <a:pt x="54351" y="1650999"/>
                  </a:lnTo>
                  <a:lnTo>
                    <a:pt x="72520" y="1676399"/>
                  </a:lnTo>
                  <a:lnTo>
                    <a:pt x="92873" y="1689099"/>
                  </a:lnTo>
                  <a:lnTo>
                    <a:pt x="115255" y="1714499"/>
                  </a:lnTo>
                  <a:lnTo>
                    <a:pt x="139512" y="1727199"/>
                  </a:lnTo>
                  <a:lnTo>
                    <a:pt x="165489" y="1752599"/>
                  </a:lnTo>
                  <a:lnTo>
                    <a:pt x="193029" y="1765299"/>
                  </a:lnTo>
                  <a:lnTo>
                    <a:pt x="8806317" y="1765299"/>
                  </a:lnTo>
                  <a:lnTo>
                    <a:pt x="8820025" y="1752599"/>
                  </a:lnTo>
                  <a:lnTo>
                    <a:pt x="256487" y="1752599"/>
                  </a:lnTo>
                  <a:lnTo>
                    <a:pt x="229141" y="1739899"/>
                  </a:lnTo>
                  <a:lnTo>
                    <a:pt x="202928" y="1727199"/>
                  </a:lnTo>
                  <a:lnTo>
                    <a:pt x="177988" y="1727199"/>
                  </a:lnTo>
                  <a:lnTo>
                    <a:pt x="154465" y="1701799"/>
                  </a:lnTo>
                  <a:lnTo>
                    <a:pt x="112243" y="1676399"/>
                  </a:lnTo>
                  <a:lnTo>
                    <a:pt x="77416" y="1625599"/>
                  </a:lnTo>
                  <a:lnTo>
                    <a:pt x="51134" y="1574799"/>
                  </a:lnTo>
                  <a:lnTo>
                    <a:pt x="34545" y="1523999"/>
                  </a:lnTo>
                  <a:lnTo>
                    <a:pt x="28793" y="1473199"/>
                  </a:lnTo>
                  <a:lnTo>
                    <a:pt x="28799" y="304799"/>
                  </a:lnTo>
                  <a:lnTo>
                    <a:pt x="34642" y="253999"/>
                  </a:lnTo>
                  <a:lnTo>
                    <a:pt x="51317" y="203199"/>
                  </a:lnTo>
                  <a:lnTo>
                    <a:pt x="77674" y="152399"/>
                  </a:lnTo>
                  <a:lnTo>
                    <a:pt x="112567" y="101599"/>
                  </a:lnTo>
                  <a:lnTo>
                    <a:pt x="154847" y="76199"/>
                  </a:lnTo>
                  <a:lnTo>
                    <a:pt x="203361" y="50799"/>
                  </a:lnTo>
                  <a:lnTo>
                    <a:pt x="256958" y="25399"/>
                  </a:lnTo>
                  <a:lnTo>
                    <a:pt x="8804149" y="25399"/>
                  </a:lnTo>
                  <a:lnTo>
                    <a:pt x="8775210" y="12699"/>
                  </a:lnTo>
                  <a:lnTo>
                    <a:pt x="8745037" y="0"/>
                  </a:lnTo>
                  <a:close/>
                </a:path>
                <a:path w="8997315" h="1778000">
                  <a:moveTo>
                    <a:pt x="8804149" y="25399"/>
                  </a:moveTo>
                  <a:lnTo>
                    <a:pt x="8740691" y="25399"/>
                  </a:lnTo>
                  <a:lnTo>
                    <a:pt x="8768038" y="38099"/>
                  </a:lnTo>
                  <a:lnTo>
                    <a:pt x="8794251" y="50799"/>
                  </a:lnTo>
                  <a:lnTo>
                    <a:pt x="8842714" y="76199"/>
                  </a:lnTo>
                  <a:lnTo>
                    <a:pt x="8884935" y="101599"/>
                  </a:lnTo>
                  <a:lnTo>
                    <a:pt x="8919762" y="152399"/>
                  </a:lnTo>
                  <a:lnTo>
                    <a:pt x="8946045" y="203199"/>
                  </a:lnTo>
                  <a:lnTo>
                    <a:pt x="8962632" y="253999"/>
                  </a:lnTo>
                  <a:lnTo>
                    <a:pt x="8968384" y="304799"/>
                  </a:lnTo>
                  <a:lnTo>
                    <a:pt x="8968378" y="1473199"/>
                  </a:lnTo>
                  <a:lnTo>
                    <a:pt x="8966886" y="1498599"/>
                  </a:lnTo>
                  <a:lnTo>
                    <a:pt x="8962536" y="1523999"/>
                  </a:lnTo>
                  <a:lnTo>
                    <a:pt x="8955480" y="1549399"/>
                  </a:lnTo>
                  <a:lnTo>
                    <a:pt x="8945861" y="1587499"/>
                  </a:lnTo>
                  <a:lnTo>
                    <a:pt x="8933821" y="1600199"/>
                  </a:lnTo>
                  <a:lnTo>
                    <a:pt x="8919504" y="1625599"/>
                  </a:lnTo>
                  <a:lnTo>
                    <a:pt x="8903053" y="1650999"/>
                  </a:lnTo>
                  <a:lnTo>
                    <a:pt x="8884611" y="1676399"/>
                  </a:lnTo>
                  <a:lnTo>
                    <a:pt x="8864323" y="1689099"/>
                  </a:lnTo>
                  <a:lnTo>
                    <a:pt x="8842330" y="1701799"/>
                  </a:lnTo>
                  <a:lnTo>
                    <a:pt x="8818781" y="1727199"/>
                  </a:lnTo>
                  <a:lnTo>
                    <a:pt x="8793818" y="1727199"/>
                  </a:lnTo>
                  <a:lnTo>
                    <a:pt x="8767582" y="1739899"/>
                  </a:lnTo>
                  <a:lnTo>
                    <a:pt x="8740220" y="1752599"/>
                  </a:lnTo>
                  <a:lnTo>
                    <a:pt x="8820025" y="1752599"/>
                  </a:lnTo>
                  <a:lnTo>
                    <a:pt x="8833734" y="1739899"/>
                  </a:lnTo>
                  <a:lnTo>
                    <a:pt x="8859578" y="1727199"/>
                  </a:lnTo>
                  <a:lnTo>
                    <a:pt x="8883692" y="1714499"/>
                  </a:lnTo>
                  <a:lnTo>
                    <a:pt x="8905924" y="1689099"/>
                  </a:lnTo>
                  <a:lnTo>
                    <a:pt x="8926119" y="1663699"/>
                  </a:lnTo>
                  <a:lnTo>
                    <a:pt x="8944118" y="1650999"/>
                  </a:lnTo>
                  <a:lnTo>
                    <a:pt x="8959767" y="1612899"/>
                  </a:lnTo>
                  <a:lnTo>
                    <a:pt x="8972907" y="1587499"/>
                  </a:lnTo>
                  <a:lnTo>
                    <a:pt x="8983373" y="1562099"/>
                  </a:lnTo>
                  <a:lnTo>
                    <a:pt x="8991007" y="1536699"/>
                  </a:lnTo>
                  <a:lnTo>
                    <a:pt x="8995648" y="1498599"/>
                  </a:lnTo>
                  <a:lnTo>
                    <a:pt x="8997179" y="1473199"/>
                  </a:lnTo>
                  <a:lnTo>
                    <a:pt x="8997147" y="304799"/>
                  </a:lnTo>
                  <a:lnTo>
                    <a:pt x="8995405" y="279399"/>
                  </a:lnTo>
                  <a:lnTo>
                    <a:pt x="8990525" y="241299"/>
                  </a:lnTo>
                  <a:lnTo>
                    <a:pt x="8982667" y="215899"/>
                  </a:lnTo>
                  <a:lnTo>
                    <a:pt x="8971990" y="190499"/>
                  </a:lnTo>
                  <a:lnTo>
                    <a:pt x="8958657" y="152399"/>
                  </a:lnTo>
                  <a:lnTo>
                    <a:pt x="8942827" y="126999"/>
                  </a:lnTo>
                  <a:lnTo>
                    <a:pt x="8924658" y="114299"/>
                  </a:lnTo>
                  <a:lnTo>
                    <a:pt x="8904305" y="88899"/>
                  </a:lnTo>
                  <a:lnTo>
                    <a:pt x="8881924" y="63499"/>
                  </a:lnTo>
                  <a:lnTo>
                    <a:pt x="8857667" y="50799"/>
                  </a:lnTo>
                  <a:lnTo>
                    <a:pt x="8831689" y="38099"/>
                  </a:lnTo>
                  <a:lnTo>
                    <a:pt x="8804149" y="25399"/>
                  </a:lnTo>
                  <a:close/>
                </a:path>
                <a:path w="8997315" h="1778000">
                  <a:moveTo>
                    <a:pt x="259384" y="1727199"/>
                  </a:moveTo>
                  <a:lnTo>
                    <a:pt x="231532" y="1727199"/>
                  </a:lnTo>
                  <a:lnTo>
                    <a:pt x="257935" y="1739899"/>
                  </a:lnTo>
                  <a:lnTo>
                    <a:pt x="285793" y="1739899"/>
                  </a:lnTo>
                  <a:lnTo>
                    <a:pt x="259384" y="1727199"/>
                  </a:lnTo>
                  <a:close/>
                </a:path>
                <a:path w="8997315" h="1778000">
                  <a:moveTo>
                    <a:pt x="8790951" y="50799"/>
                  </a:moveTo>
                  <a:lnTo>
                    <a:pt x="8763255" y="50799"/>
                  </a:lnTo>
                  <a:lnTo>
                    <a:pt x="8787652" y="63499"/>
                  </a:lnTo>
                  <a:lnTo>
                    <a:pt x="8810857" y="76199"/>
                  </a:lnTo>
                  <a:lnTo>
                    <a:pt x="8832744" y="88899"/>
                  </a:lnTo>
                  <a:lnTo>
                    <a:pt x="8853177" y="101599"/>
                  </a:lnTo>
                  <a:lnTo>
                    <a:pt x="8872022" y="126999"/>
                  </a:lnTo>
                  <a:lnTo>
                    <a:pt x="8889136" y="139699"/>
                  </a:lnTo>
                  <a:lnTo>
                    <a:pt x="8904385" y="165099"/>
                  </a:lnTo>
                  <a:lnTo>
                    <a:pt x="8917634" y="177799"/>
                  </a:lnTo>
                  <a:lnTo>
                    <a:pt x="8928746" y="203199"/>
                  </a:lnTo>
                  <a:lnTo>
                    <a:pt x="8937590" y="228599"/>
                  </a:lnTo>
                  <a:lnTo>
                    <a:pt x="8944037" y="253999"/>
                  </a:lnTo>
                  <a:lnTo>
                    <a:pt x="8947954" y="279399"/>
                  </a:lnTo>
                  <a:lnTo>
                    <a:pt x="8949210" y="304799"/>
                  </a:lnTo>
                  <a:lnTo>
                    <a:pt x="8949178" y="1473199"/>
                  </a:lnTo>
                  <a:lnTo>
                    <a:pt x="8943557" y="1523999"/>
                  </a:lnTo>
                  <a:lnTo>
                    <a:pt x="8927830" y="1574799"/>
                  </a:lnTo>
                  <a:lnTo>
                    <a:pt x="8903095" y="1625599"/>
                  </a:lnTo>
                  <a:lnTo>
                    <a:pt x="8887677" y="1638299"/>
                  </a:lnTo>
                  <a:lnTo>
                    <a:pt x="8870402" y="1663699"/>
                  </a:lnTo>
                  <a:lnTo>
                    <a:pt x="8830832" y="1689099"/>
                  </a:lnTo>
                  <a:lnTo>
                    <a:pt x="8785484" y="1714499"/>
                  </a:lnTo>
                  <a:lnTo>
                    <a:pt x="8760983" y="1727199"/>
                  </a:lnTo>
                  <a:lnTo>
                    <a:pt x="8735438" y="1727199"/>
                  </a:lnTo>
                  <a:lnTo>
                    <a:pt x="8708974" y="1739899"/>
                  </a:lnTo>
                  <a:lnTo>
                    <a:pt x="8764284" y="1739899"/>
                  </a:lnTo>
                  <a:lnTo>
                    <a:pt x="8789651" y="1727199"/>
                  </a:lnTo>
                  <a:lnTo>
                    <a:pt x="8813796" y="1714499"/>
                  </a:lnTo>
                  <a:lnTo>
                    <a:pt x="8836581" y="1701799"/>
                  </a:lnTo>
                  <a:lnTo>
                    <a:pt x="8857865" y="1689099"/>
                  </a:lnTo>
                  <a:lnTo>
                    <a:pt x="8877507" y="1663699"/>
                  </a:lnTo>
                  <a:lnTo>
                    <a:pt x="8895365" y="1650999"/>
                  </a:lnTo>
                  <a:lnTo>
                    <a:pt x="8925172" y="1600199"/>
                  </a:lnTo>
                  <a:lnTo>
                    <a:pt x="8946182" y="1549399"/>
                  </a:lnTo>
                  <a:lnTo>
                    <a:pt x="8957297" y="1498599"/>
                  </a:lnTo>
                  <a:lnTo>
                    <a:pt x="8958797" y="304799"/>
                  </a:lnTo>
                  <a:lnTo>
                    <a:pt x="8957444" y="279399"/>
                  </a:lnTo>
                  <a:lnTo>
                    <a:pt x="8946605" y="228599"/>
                  </a:lnTo>
                  <a:lnTo>
                    <a:pt x="8925838" y="177799"/>
                  </a:lnTo>
                  <a:lnTo>
                    <a:pt x="8896242" y="139699"/>
                  </a:lnTo>
                  <a:lnTo>
                    <a:pt x="8878478" y="114299"/>
                  </a:lnTo>
                  <a:lnTo>
                    <a:pt x="8858927" y="101599"/>
                  </a:lnTo>
                  <a:lnTo>
                    <a:pt x="8837728" y="76199"/>
                  </a:lnTo>
                  <a:lnTo>
                    <a:pt x="8815023" y="63499"/>
                  </a:lnTo>
                  <a:lnTo>
                    <a:pt x="8790951" y="50799"/>
                  </a:lnTo>
                  <a:close/>
                </a:path>
                <a:path w="8997315" h="1778000">
                  <a:moveTo>
                    <a:pt x="236195" y="50799"/>
                  </a:moveTo>
                  <a:lnTo>
                    <a:pt x="207527" y="50799"/>
                  </a:lnTo>
                  <a:lnTo>
                    <a:pt x="183382" y="63499"/>
                  </a:lnTo>
                  <a:lnTo>
                    <a:pt x="160597" y="76199"/>
                  </a:lnTo>
                  <a:lnTo>
                    <a:pt x="139313" y="101599"/>
                  </a:lnTo>
                  <a:lnTo>
                    <a:pt x="119671" y="114299"/>
                  </a:lnTo>
                  <a:lnTo>
                    <a:pt x="85878" y="152399"/>
                  </a:lnTo>
                  <a:lnTo>
                    <a:pt x="60332" y="203199"/>
                  </a:lnTo>
                  <a:lnTo>
                    <a:pt x="44132" y="253999"/>
                  </a:lnTo>
                  <a:lnTo>
                    <a:pt x="38399" y="304799"/>
                  </a:lnTo>
                  <a:lnTo>
                    <a:pt x="38381" y="1473199"/>
                  </a:lnTo>
                  <a:lnTo>
                    <a:pt x="39733" y="1498599"/>
                  </a:lnTo>
                  <a:lnTo>
                    <a:pt x="50572" y="1549399"/>
                  </a:lnTo>
                  <a:lnTo>
                    <a:pt x="71339" y="1600199"/>
                  </a:lnTo>
                  <a:lnTo>
                    <a:pt x="100937" y="1650999"/>
                  </a:lnTo>
                  <a:lnTo>
                    <a:pt x="138251" y="1676399"/>
                  </a:lnTo>
                  <a:lnTo>
                    <a:pt x="159449" y="1701799"/>
                  </a:lnTo>
                  <a:lnTo>
                    <a:pt x="182154" y="1714499"/>
                  </a:lnTo>
                  <a:lnTo>
                    <a:pt x="206227" y="1727199"/>
                  </a:lnTo>
                  <a:lnTo>
                    <a:pt x="233922" y="1727199"/>
                  </a:lnTo>
                  <a:lnTo>
                    <a:pt x="209527" y="1714499"/>
                  </a:lnTo>
                  <a:lnTo>
                    <a:pt x="186321" y="1701799"/>
                  </a:lnTo>
                  <a:lnTo>
                    <a:pt x="144000" y="1676399"/>
                  </a:lnTo>
                  <a:lnTo>
                    <a:pt x="108042" y="1638299"/>
                  </a:lnTo>
                  <a:lnTo>
                    <a:pt x="92792" y="1612899"/>
                  </a:lnTo>
                  <a:lnTo>
                    <a:pt x="79544" y="1600199"/>
                  </a:lnTo>
                  <a:lnTo>
                    <a:pt x="59587" y="1549399"/>
                  </a:lnTo>
                  <a:lnTo>
                    <a:pt x="49223" y="1498599"/>
                  </a:lnTo>
                  <a:lnTo>
                    <a:pt x="47969" y="1473199"/>
                  </a:lnTo>
                  <a:lnTo>
                    <a:pt x="47999" y="304799"/>
                  </a:lnTo>
                  <a:lnTo>
                    <a:pt x="53622" y="253999"/>
                  </a:lnTo>
                  <a:lnTo>
                    <a:pt x="69348" y="203199"/>
                  </a:lnTo>
                  <a:lnTo>
                    <a:pt x="94083" y="165099"/>
                  </a:lnTo>
                  <a:lnTo>
                    <a:pt x="109501" y="139699"/>
                  </a:lnTo>
                  <a:lnTo>
                    <a:pt x="145770" y="101599"/>
                  </a:lnTo>
                  <a:lnTo>
                    <a:pt x="188366" y="76199"/>
                  </a:lnTo>
                  <a:lnTo>
                    <a:pt x="211694" y="63499"/>
                  </a:lnTo>
                  <a:lnTo>
                    <a:pt x="236195" y="50799"/>
                  </a:lnTo>
                  <a:close/>
                </a:path>
                <a:path w="8997315" h="1778000">
                  <a:moveTo>
                    <a:pt x="288204" y="38099"/>
                  </a:moveTo>
                  <a:lnTo>
                    <a:pt x="259349" y="38099"/>
                  </a:lnTo>
                  <a:lnTo>
                    <a:pt x="232895" y="50799"/>
                  </a:lnTo>
                  <a:lnTo>
                    <a:pt x="261739" y="50799"/>
                  </a:lnTo>
                  <a:lnTo>
                    <a:pt x="288204" y="38099"/>
                  </a:lnTo>
                  <a:close/>
                </a:path>
                <a:path w="8997315" h="1778000">
                  <a:moveTo>
                    <a:pt x="8739242" y="38099"/>
                  </a:moveTo>
                  <a:lnTo>
                    <a:pt x="8711386" y="38099"/>
                  </a:lnTo>
                  <a:lnTo>
                    <a:pt x="8737794" y="50799"/>
                  </a:lnTo>
                  <a:lnTo>
                    <a:pt x="8765646" y="50799"/>
                  </a:lnTo>
                  <a:lnTo>
                    <a:pt x="8739242" y="38099"/>
                  </a:lnTo>
                  <a:close/>
                </a:path>
              </a:pathLst>
            </a:custGeom>
            <a:solidFill>
              <a:srgbClr val="D60093"/>
            </a:solidFill>
          </p:spPr>
          <p:txBody>
            <a:bodyPr wrap="square" lIns="0" tIns="0" rIns="0" bIns="0" rtlCol="0"/>
            <a:lstStyle/>
            <a:p>
              <a:endParaRPr sz="1350"/>
            </a:p>
          </p:txBody>
        </p:sp>
      </p:grpSp>
      <p:sp>
        <p:nvSpPr>
          <p:cNvPr id="9" name="object 9"/>
          <p:cNvSpPr txBox="1"/>
          <p:nvPr/>
        </p:nvSpPr>
        <p:spPr>
          <a:xfrm>
            <a:off x="4928899" y="2506774"/>
            <a:ext cx="2602230" cy="639117"/>
          </a:xfrm>
          <a:prstGeom prst="rect">
            <a:avLst/>
          </a:prstGeom>
        </p:spPr>
        <p:txBody>
          <a:bodyPr vert="horz" wrap="square" lIns="0" tIns="23336" rIns="0" bIns="0" rtlCol="0">
            <a:spAutoFit/>
          </a:bodyPr>
          <a:lstStyle/>
          <a:p>
            <a:pPr marL="714375" marR="3810" indent="-705326">
              <a:lnSpc>
                <a:spcPts val="2393"/>
              </a:lnSpc>
              <a:spcBef>
                <a:spcPts val="184"/>
              </a:spcBef>
            </a:pPr>
            <a:r>
              <a:rPr sz="2025" b="1" spc="-30" dirty="0">
                <a:solidFill>
                  <a:srgbClr val="0070C0"/>
                </a:solidFill>
                <a:latin typeface="Calibri"/>
                <a:cs typeface="Calibri"/>
              </a:rPr>
              <a:t>Even</a:t>
            </a:r>
            <a:r>
              <a:rPr sz="2025" b="1" spc="-45" dirty="0">
                <a:solidFill>
                  <a:srgbClr val="0070C0"/>
                </a:solidFill>
                <a:latin typeface="Calibri"/>
                <a:cs typeface="Calibri"/>
              </a:rPr>
              <a:t> </a:t>
            </a:r>
            <a:r>
              <a:rPr sz="2025" b="1" spc="-15" dirty="0">
                <a:solidFill>
                  <a:srgbClr val="0070C0"/>
                </a:solidFill>
                <a:latin typeface="Calibri"/>
                <a:cs typeface="Calibri"/>
              </a:rPr>
              <a:t>for</a:t>
            </a:r>
            <a:r>
              <a:rPr sz="2025" b="1" spc="-34" dirty="0">
                <a:solidFill>
                  <a:srgbClr val="0070C0"/>
                </a:solidFill>
                <a:latin typeface="Calibri"/>
                <a:cs typeface="Calibri"/>
              </a:rPr>
              <a:t> </a:t>
            </a:r>
            <a:r>
              <a:rPr sz="2025" b="1" spc="-15" dirty="0">
                <a:solidFill>
                  <a:srgbClr val="0070C0"/>
                </a:solidFill>
                <a:latin typeface="Calibri"/>
                <a:cs typeface="Calibri"/>
              </a:rPr>
              <a:t>nodes</a:t>
            </a:r>
            <a:r>
              <a:rPr sz="2025" b="1" spc="-34" dirty="0">
                <a:solidFill>
                  <a:srgbClr val="0070C0"/>
                </a:solidFill>
                <a:latin typeface="Calibri"/>
                <a:cs typeface="Calibri"/>
              </a:rPr>
              <a:t> </a:t>
            </a:r>
            <a:r>
              <a:rPr sz="2025" b="1" spc="-19" dirty="0">
                <a:solidFill>
                  <a:srgbClr val="0070C0"/>
                </a:solidFill>
                <a:latin typeface="Calibri"/>
                <a:cs typeface="Calibri"/>
              </a:rPr>
              <a:t>we</a:t>
            </a:r>
            <a:r>
              <a:rPr sz="2025" b="1" spc="-41" dirty="0">
                <a:solidFill>
                  <a:srgbClr val="0070C0"/>
                </a:solidFill>
                <a:latin typeface="Calibri"/>
                <a:cs typeface="Calibri"/>
              </a:rPr>
              <a:t> </a:t>
            </a:r>
            <a:r>
              <a:rPr sz="2025" b="1" spc="-19" dirty="0">
                <a:solidFill>
                  <a:srgbClr val="0070C0"/>
                </a:solidFill>
                <a:latin typeface="Calibri"/>
                <a:cs typeface="Calibri"/>
              </a:rPr>
              <a:t>never </a:t>
            </a:r>
            <a:r>
              <a:rPr sz="2025" b="1" spc="-446" dirty="0">
                <a:solidFill>
                  <a:srgbClr val="0070C0"/>
                </a:solidFill>
                <a:latin typeface="Calibri"/>
                <a:cs typeface="Calibri"/>
              </a:rPr>
              <a:t> </a:t>
            </a:r>
            <a:r>
              <a:rPr sz="2025" b="1" spc="-19" dirty="0">
                <a:solidFill>
                  <a:srgbClr val="0070C0"/>
                </a:solidFill>
                <a:latin typeface="Calibri"/>
                <a:cs typeface="Calibri"/>
              </a:rPr>
              <a:t>trained</a:t>
            </a:r>
            <a:r>
              <a:rPr sz="2025" b="1" spc="-34" dirty="0">
                <a:solidFill>
                  <a:srgbClr val="0070C0"/>
                </a:solidFill>
                <a:latin typeface="Calibri"/>
                <a:cs typeface="Calibri"/>
              </a:rPr>
              <a:t> </a:t>
            </a:r>
            <a:r>
              <a:rPr sz="2025" b="1" spc="-11" dirty="0">
                <a:solidFill>
                  <a:srgbClr val="0070C0"/>
                </a:solidFill>
                <a:latin typeface="Calibri"/>
                <a:cs typeface="Calibri"/>
              </a:rPr>
              <a:t>on!</a:t>
            </a:r>
            <a:endParaRPr sz="2025">
              <a:latin typeface="Calibri"/>
              <a:cs typeface="Calibri"/>
            </a:endParaRPr>
          </a:p>
        </p:txBody>
      </p:sp>
      <p:sp>
        <p:nvSpPr>
          <p:cNvPr id="10" name="object 10"/>
          <p:cNvSpPr/>
          <p:nvPr/>
        </p:nvSpPr>
        <p:spPr>
          <a:xfrm>
            <a:off x="4888385" y="3116174"/>
            <a:ext cx="2890838" cy="1998345"/>
          </a:xfrm>
          <a:custGeom>
            <a:avLst/>
            <a:gdLst/>
            <a:ahLst/>
            <a:cxnLst/>
            <a:rect l="l" t="t" r="r" b="b"/>
            <a:pathLst>
              <a:path w="3854450" h="2664460">
                <a:moveTo>
                  <a:pt x="1946605" y="764235"/>
                </a:moveTo>
                <a:lnTo>
                  <a:pt x="1897697" y="777963"/>
                </a:lnTo>
                <a:lnTo>
                  <a:pt x="1684528" y="18351"/>
                </a:lnTo>
                <a:lnTo>
                  <a:pt x="1679943" y="9372"/>
                </a:lnTo>
                <a:lnTo>
                  <a:pt x="1672513" y="3060"/>
                </a:lnTo>
                <a:lnTo>
                  <a:pt x="1663268" y="0"/>
                </a:lnTo>
                <a:lnTo>
                  <a:pt x="1653209" y="749"/>
                </a:lnTo>
                <a:lnTo>
                  <a:pt x="1644230" y="5346"/>
                </a:lnTo>
                <a:lnTo>
                  <a:pt x="1637931" y="12763"/>
                </a:lnTo>
                <a:lnTo>
                  <a:pt x="1634871" y="22009"/>
                </a:lnTo>
                <a:lnTo>
                  <a:pt x="1635620" y="32067"/>
                </a:lnTo>
                <a:lnTo>
                  <a:pt x="1848789" y="791692"/>
                </a:lnTo>
                <a:lnTo>
                  <a:pt x="1799869" y="805421"/>
                </a:lnTo>
                <a:lnTo>
                  <a:pt x="1914410" y="931557"/>
                </a:lnTo>
                <a:lnTo>
                  <a:pt x="1933092" y="834491"/>
                </a:lnTo>
                <a:lnTo>
                  <a:pt x="1946605" y="764235"/>
                </a:lnTo>
                <a:close/>
              </a:path>
              <a:path w="3854450" h="2664460">
                <a:moveTo>
                  <a:pt x="3815588" y="1280058"/>
                </a:moveTo>
                <a:lnTo>
                  <a:pt x="3814330" y="1254658"/>
                </a:lnTo>
                <a:lnTo>
                  <a:pt x="3810495" y="1229258"/>
                </a:lnTo>
                <a:lnTo>
                  <a:pt x="3804208" y="1203858"/>
                </a:lnTo>
                <a:lnTo>
                  <a:pt x="3795598" y="1191158"/>
                </a:lnTo>
                <a:lnTo>
                  <a:pt x="3784803" y="1165758"/>
                </a:lnTo>
                <a:lnTo>
                  <a:pt x="3771938" y="1140358"/>
                </a:lnTo>
                <a:lnTo>
                  <a:pt x="3757142" y="1127658"/>
                </a:lnTo>
                <a:lnTo>
                  <a:pt x="3740543" y="1102258"/>
                </a:lnTo>
                <a:lnTo>
                  <a:pt x="3702469" y="1076858"/>
                </a:lnTo>
                <a:lnTo>
                  <a:pt x="3658743" y="1051458"/>
                </a:lnTo>
                <a:lnTo>
                  <a:pt x="3635095" y="1038758"/>
                </a:lnTo>
                <a:lnTo>
                  <a:pt x="3610419" y="1038758"/>
                </a:lnTo>
                <a:lnTo>
                  <a:pt x="3584841" y="1026058"/>
                </a:lnTo>
                <a:lnTo>
                  <a:pt x="270573" y="1026058"/>
                </a:lnTo>
                <a:lnTo>
                  <a:pt x="244957" y="1038758"/>
                </a:lnTo>
                <a:lnTo>
                  <a:pt x="220230" y="1038758"/>
                </a:lnTo>
                <a:lnTo>
                  <a:pt x="173951" y="1064158"/>
                </a:lnTo>
                <a:lnTo>
                  <a:pt x="132753" y="1089558"/>
                </a:lnTo>
                <a:lnTo>
                  <a:pt x="97701" y="1114958"/>
                </a:lnTo>
                <a:lnTo>
                  <a:pt x="69824" y="1165758"/>
                </a:lnTo>
                <a:lnTo>
                  <a:pt x="58915" y="1178458"/>
                </a:lnTo>
                <a:lnTo>
                  <a:pt x="43764" y="1229258"/>
                </a:lnTo>
                <a:lnTo>
                  <a:pt x="38404" y="1280058"/>
                </a:lnTo>
                <a:lnTo>
                  <a:pt x="38379" y="2372258"/>
                </a:lnTo>
                <a:lnTo>
                  <a:pt x="39636" y="2397658"/>
                </a:lnTo>
                <a:lnTo>
                  <a:pt x="49758" y="2448458"/>
                </a:lnTo>
                <a:lnTo>
                  <a:pt x="69164" y="2499258"/>
                </a:lnTo>
                <a:lnTo>
                  <a:pt x="82029" y="2511958"/>
                </a:lnTo>
                <a:lnTo>
                  <a:pt x="96824" y="2537358"/>
                </a:lnTo>
                <a:lnTo>
                  <a:pt x="113423" y="2550058"/>
                </a:lnTo>
                <a:lnTo>
                  <a:pt x="131686" y="2575458"/>
                </a:lnTo>
                <a:lnTo>
                  <a:pt x="151498" y="2588158"/>
                </a:lnTo>
                <a:lnTo>
                  <a:pt x="172720" y="2600858"/>
                </a:lnTo>
                <a:lnTo>
                  <a:pt x="195224" y="2613558"/>
                </a:lnTo>
                <a:lnTo>
                  <a:pt x="218871" y="2626258"/>
                </a:lnTo>
                <a:lnTo>
                  <a:pt x="269608" y="2626258"/>
                </a:lnTo>
                <a:lnTo>
                  <a:pt x="244995" y="2613558"/>
                </a:lnTo>
                <a:lnTo>
                  <a:pt x="221259" y="2613558"/>
                </a:lnTo>
                <a:lnTo>
                  <a:pt x="198513" y="2600858"/>
                </a:lnTo>
                <a:lnTo>
                  <a:pt x="156489" y="2575458"/>
                </a:lnTo>
                <a:lnTo>
                  <a:pt x="119875" y="2550058"/>
                </a:lnTo>
                <a:lnTo>
                  <a:pt x="89712" y="2511958"/>
                </a:lnTo>
                <a:lnTo>
                  <a:pt x="77368" y="2486558"/>
                </a:lnTo>
                <a:lnTo>
                  <a:pt x="67017" y="2473858"/>
                </a:lnTo>
                <a:lnTo>
                  <a:pt x="58775" y="2448458"/>
                </a:lnTo>
                <a:lnTo>
                  <a:pt x="52768" y="2423058"/>
                </a:lnTo>
                <a:lnTo>
                  <a:pt x="49123" y="2397658"/>
                </a:lnTo>
                <a:lnTo>
                  <a:pt x="47967" y="2372258"/>
                </a:lnTo>
                <a:lnTo>
                  <a:pt x="47993" y="1280058"/>
                </a:lnTo>
                <a:lnTo>
                  <a:pt x="49377" y="1254658"/>
                </a:lnTo>
                <a:lnTo>
                  <a:pt x="53251" y="1229258"/>
                </a:lnTo>
                <a:lnTo>
                  <a:pt x="59486" y="1216558"/>
                </a:lnTo>
                <a:lnTo>
                  <a:pt x="67932" y="1191158"/>
                </a:lnTo>
                <a:lnTo>
                  <a:pt x="78473" y="1165758"/>
                </a:lnTo>
                <a:lnTo>
                  <a:pt x="91008" y="1140358"/>
                </a:lnTo>
                <a:lnTo>
                  <a:pt x="105384" y="1127658"/>
                </a:lnTo>
                <a:lnTo>
                  <a:pt x="121500" y="1114958"/>
                </a:lnTo>
                <a:lnTo>
                  <a:pt x="139204" y="1089558"/>
                </a:lnTo>
                <a:lnTo>
                  <a:pt x="158394" y="1076858"/>
                </a:lnTo>
                <a:lnTo>
                  <a:pt x="178930" y="1064158"/>
                </a:lnTo>
                <a:lnTo>
                  <a:pt x="200685" y="1051458"/>
                </a:lnTo>
                <a:lnTo>
                  <a:pt x="223532" y="1051458"/>
                </a:lnTo>
                <a:lnTo>
                  <a:pt x="247345" y="1038758"/>
                </a:lnTo>
                <a:lnTo>
                  <a:pt x="3608971" y="1038758"/>
                </a:lnTo>
                <a:lnTo>
                  <a:pt x="3632708" y="1051458"/>
                </a:lnTo>
                <a:lnTo>
                  <a:pt x="3655453" y="1051458"/>
                </a:lnTo>
                <a:lnTo>
                  <a:pt x="3677081" y="1064158"/>
                </a:lnTo>
                <a:lnTo>
                  <a:pt x="3697478" y="1076858"/>
                </a:lnTo>
                <a:lnTo>
                  <a:pt x="3716528" y="1089558"/>
                </a:lnTo>
                <a:lnTo>
                  <a:pt x="3734092" y="1114958"/>
                </a:lnTo>
                <a:lnTo>
                  <a:pt x="3750043" y="1127658"/>
                </a:lnTo>
                <a:lnTo>
                  <a:pt x="3764254" y="1153058"/>
                </a:lnTo>
                <a:lnTo>
                  <a:pt x="3776599" y="1165758"/>
                </a:lnTo>
                <a:lnTo>
                  <a:pt x="3786949" y="1191158"/>
                </a:lnTo>
                <a:lnTo>
                  <a:pt x="3795191" y="1216558"/>
                </a:lnTo>
                <a:lnTo>
                  <a:pt x="3801186" y="1241958"/>
                </a:lnTo>
                <a:lnTo>
                  <a:pt x="3804831" y="1267358"/>
                </a:lnTo>
                <a:lnTo>
                  <a:pt x="3805999" y="1292758"/>
                </a:lnTo>
                <a:lnTo>
                  <a:pt x="3805961" y="2372258"/>
                </a:lnTo>
                <a:lnTo>
                  <a:pt x="3800716" y="2423058"/>
                </a:lnTo>
                <a:lnTo>
                  <a:pt x="3786035" y="2473858"/>
                </a:lnTo>
                <a:lnTo>
                  <a:pt x="3762959" y="2511958"/>
                </a:lnTo>
                <a:lnTo>
                  <a:pt x="3748582" y="2537358"/>
                </a:lnTo>
                <a:lnTo>
                  <a:pt x="3714750" y="2562758"/>
                </a:lnTo>
                <a:lnTo>
                  <a:pt x="3675037" y="2588158"/>
                </a:lnTo>
                <a:lnTo>
                  <a:pt x="3630434" y="2613558"/>
                </a:lnTo>
                <a:lnTo>
                  <a:pt x="3606622" y="2613558"/>
                </a:lnTo>
                <a:lnTo>
                  <a:pt x="3581946" y="2626258"/>
                </a:lnTo>
                <a:lnTo>
                  <a:pt x="3633736" y="2626258"/>
                </a:lnTo>
                <a:lnTo>
                  <a:pt x="3657447" y="2613558"/>
                </a:lnTo>
                <a:lnTo>
                  <a:pt x="3701313" y="2588158"/>
                </a:lnTo>
                <a:lnTo>
                  <a:pt x="3739578" y="2562758"/>
                </a:lnTo>
                <a:lnTo>
                  <a:pt x="3756266" y="2537358"/>
                </a:lnTo>
                <a:lnTo>
                  <a:pt x="3771163" y="2524658"/>
                </a:lnTo>
                <a:lnTo>
                  <a:pt x="3795052" y="2473858"/>
                </a:lnTo>
                <a:lnTo>
                  <a:pt x="3810203" y="2423058"/>
                </a:lnTo>
                <a:lnTo>
                  <a:pt x="3815562" y="2372258"/>
                </a:lnTo>
                <a:lnTo>
                  <a:pt x="3815588" y="1280058"/>
                </a:lnTo>
                <a:close/>
              </a:path>
              <a:path w="3854450" h="2664460">
                <a:moveTo>
                  <a:pt x="3853967" y="2372258"/>
                </a:moveTo>
                <a:lnTo>
                  <a:pt x="3853942" y="1280058"/>
                </a:lnTo>
                <a:lnTo>
                  <a:pt x="3847681" y="1229258"/>
                </a:lnTo>
                <a:lnTo>
                  <a:pt x="3840264" y="1191158"/>
                </a:lnTo>
                <a:lnTo>
                  <a:pt x="3825176" y="1155636"/>
                </a:lnTo>
                <a:lnTo>
                  <a:pt x="3825176" y="1280058"/>
                </a:lnTo>
                <a:lnTo>
                  <a:pt x="3825163" y="2372258"/>
                </a:lnTo>
                <a:lnTo>
                  <a:pt x="3819690" y="2423058"/>
                </a:lnTo>
                <a:lnTo>
                  <a:pt x="3804069" y="2473858"/>
                </a:lnTo>
                <a:lnTo>
                  <a:pt x="3779367" y="2524658"/>
                </a:lnTo>
                <a:lnTo>
                  <a:pt x="3746677" y="2562758"/>
                </a:lnTo>
                <a:lnTo>
                  <a:pt x="3727666" y="2575458"/>
                </a:lnTo>
                <a:lnTo>
                  <a:pt x="3707066" y="2600858"/>
                </a:lnTo>
                <a:lnTo>
                  <a:pt x="3685006" y="2613558"/>
                </a:lnTo>
                <a:lnTo>
                  <a:pt x="3661613" y="2626258"/>
                </a:lnTo>
                <a:lnTo>
                  <a:pt x="3637038" y="2626258"/>
                </a:lnTo>
                <a:lnTo>
                  <a:pt x="3611397" y="2638958"/>
                </a:lnTo>
                <a:lnTo>
                  <a:pt x="242100" y="2638958"/>
                </a:lnTo>
                <a:lnTo>
                  <a:pt x="216471" y="2626258"/>
                </a:lnTo>
                <a:lnTo>
                  <a:pt x="191922" y="2626258"/>
                </a:lnTo>
                <a:lnTo>
                  <a:pt x="168554" y="2613558"/>
                </a:lnTo>
                <a:lnTo>
                  <a:pt x="146519" y="2600858"/>
                </a:lnTo>
                <a:lnTo>
                  <a:pt x="125945" y="2575458"/>
                </a:lnTo>
                <a:lnTo>
                  <a:pt x="106959" y="2562758"/>
                </a:lnTo>
                <a:lnTo>
                  <a:pt x="74333" y="2524658"/>
                </a:lnTo>
                <a:lnTo>
                  <a:pt x="49720" y="2473858"/>
                </a:lnTo>
                <a:lnTo>
                  <a:pt x="34175" y="2423058"/>
                </a:lnTo>
                <a:lnTo>
                  <a:pt x="28790" y="2372258"/>
                </a:lnTo>
                <a:lnTo>
                  <a:pt x="28803" y="1280058"/>
                </a:lnTo>
                <a:lnTo>
                  <a:pt x="34277" y="1229258"/>
                </a:lnTo>
                <a:lnTo>
                  <a:pt x="49898" y="1178458"/>
                </a:lnTo>
                <a:lnTo>
                  <a:pt x="74599" y="1140358"/>
                </a:lnTo>
                <a:lnTo>
                  <a:pt x="90004" y="1114958"/>
                </a:lnTo>
                <a:lnTo>
                  <a:pt x="107289" y="1102258"/>
                </a:lnTo>
                <a:lnTo>
                  <a:pt x="126301" y="1076858"/>
                </a:lnTo>
                <a:lnTo>
                  <a:pt x="146900" y="1064158"/>
                </a:lnTo>
                <a:lnTo>
                  <a:pt x="168960" y="1051458"/>
                </a:lnTo>
                <a:lnTo>
                  <a:pt x="192354" y="1038758"/>
                </a:lnTo>
                <a:lnTo>
                  <a:pt x="216928" y="1026058"/>
                </a:lnTo>
                <a:lnTo>
                  <a:pt x="242570" y="1026058"/>
                </a:lnTo>
                <a:lnTo>
                  <a:pt x="269125" y="1013358"/>
                </a:lnTo>
                <a:lnTo>
                  <a:pt x="3585324" y="1013358"/>
                </a:lnTo>
                <a:lnTo>
                  <a:pt x="3611867" y="1026058"/>
                </a:lnTo>
                <a:lnTo>
                  <a:pt x="3637496" y="1026058"/>
                </a:lnTo>
                <a:lnTo>
                  <a:pt x="3685413" y="1051458"/>
                </a:lnTo>
                <a:lnTo>
                  <a:pt x="3728021" y="1076858"/>
                </a:lnTo>
                <a:lnTo>
                  <a:pt x="3747008" y="1102258"/>
                </a:lnTo>
                <a:lnTo>
                  <a:pt x="3764254" y="1114958"/>
                </a:lnTo>
                <a:lnTo>
                  <a:pt x="3779634" y="1140358"/>
                </a:lnTo>
                <a:lnTo>
                  <a:pt x="3793007" y="1153058"/>
                </a:lnTo>
                <a:lnTo>
                  <a:pt x="3804247" y="1178458"/>
                </a:lnTo>
                <a:lnTo>
                  <a:pt x="3813225" y="1203858"/>
                </a:lnTo>
                <a:lnTo>
                  <a:pt x="3819791" y="1229258"/>
                </a:lnTo>
                <a:lnTo>
                  <a:pt x="3823817" y="1254658"/>
                </a:lnTo>
                <a:lnTo>
                  <a:pt x="3825176" y="1280058"/>
                </a:lnTo>
                <a:lnTo>
                  <a:pt x="3825176" y="1155636"/>
                </a:lnTo>
                <a:lnTo>
                  <a:pt x="3817620" y="1140358"/>
                </a:lnTo>
                <a:lnTo>
                  <a:pt x="3802697" y="1114958"/>
                </a:lnTo>
                <a:lnTo>
                  <a:pt x="3785565" y="1102258"/>
                </a:lnTo>
                <a:lnTo>
                  <a:pt x="3766375" y="1076858"/>
                </a:lnTo>
                <a:lnTo>
                  <a:pt x="3722395" y="1038758"/>
                </a:lnTo>
                <a:lnTo>
                  <a:pt x="3671951" y="1013358"/>
                </a:lnTo>
                <a:lnTo>
                  <a:pt x="3644658" y="1000658"/>
                </a:lnTo>
                <a:lnTo>
                  <a:pt x="3616210" y="1000658"/>
                </a:lnTo>
                <a:lnTo>
                  <a:pt x="3586772" y="987958"/>
                </a:lnTo>
                <a:lnTo>
                  <a:pt x="264782" y="987958"/>
                </a:lnTo>
                <a:lnTo>
                  <a:pt x="235394" y="1000658"/>
                </a:lnTo>
                <a:lnTo>
                  <a:pt x="207035" y="1000658"/>
                </a:lnTo>
                <a:lnTo>
                  <a:pt x="154012" y="1026058"/>
                </a:lnTo>
                <a:lnTo>
                  <a:pt x="106921" y="1051458"/>
                </a:lnTo>
                <a:lnTo>
                  <a:pt x="66941" y="1102258"/>
                </a:lnTo>
                <a:lnTo>
                  <a:pt x="49987" y="1114958"/>
                </a:lnTo>
                <a:lnTo>
                  <a:pt x="35229" y="1140358"/>
                </a:lnTo>
                <a:lnTo>
                  <a:pt x="22860" y="1165758"/>
                </a:lnTo>
                <a:lnTo>
                  <a:pt x="12992" y="1203858"/>
                </a:lnTo>
                <a:lnTo>
                  <a:pt x="5803" y="1229258"/>
                </a:lnTo>
                <a:lnTo>
                  <a:pt x="1435" y="1254658"/>
                </a:lnTo>
                <a:lnTo>
                  <a:pt x="0" y="1280058"/>
                </a:lnTo>
                <a:lnTo>
                  <a:pt x="25" y="2372258"/>
                </a:lnTo>
                <a:lnTo>
                  <a:pt x="1676" y="2410358"/>
                </a:lnTo>
                <a:lnTo>
                  <a:pt x="13703" y="2461158"/>
                </a:lnTo>
                <a:lnTo>
                  <a:pt x="36347" y="2511958"/>
                </a:lnTo>
                <a:lnTo>
                  <a:pt x="68402" y="2562758"/>
                </a:lnTo>
                <a:lnTo>
                  <a:pt x="108699" y="2600858"/>
                </a:lnTo>
                <a:lnTo>
                  <a:pt x="131559" y="2626258"/>
                </a:lnTo>
                <a:lnTo>
                  <a:pt x="156057" y="2638958"/>
                </a:lnTo>
                <a:lnTo>
                  <a:pt x="182016" y="2651658"/>
                </a:lnTo>
                <a:lnTo>
                  <a:pt x="209308" y="2651658"/>
                </a:lnTo>
                <a:lnTo>
                  <a:pt x="237744" y="2664358"/>
                </a:lnTo>
                <a:lnTo>
                  <a:pt x="3618573" y="2664358"/>
                </a:lnTo>
                <a:lnTo>
                  <a:pt x="3646932" y="2651658"/>
                </a:lnTo>
                <a:lnTo>
                  <a:pt x="3674110" y="2651658"/>
                </a:lnTo>
                <a:lnTo>
                  <a:pt x="3699954" y="2638958"/>
                </a:lnTo>
                <a:lnTo>
                  <a:pt x="3724313" y="2613558"/>
                </a:lnTo>
                <a:lnTo>
                  <a:pt x="3747046" y="2600858"/>
                </a:lnTo>
                <a:lnTo>
                  <a:pt x="3787025" y="2562758"/>
                </a:lnTo>
                <a:lnTo>
                  <a:pt x="3818737" y="2511958"/>
                </a:lnTo>
                <a:lnTo>
                  <a:pt x="3840975" y="2461158"/>
                </a:lnTo>
                <a:lnTo>
                  <a:pt x="3852532" y="2397658"/>
                </a:lnTo>
                <a:lnTo>
                  <a:pt x="3853967" y="2372258"/>
                </a:lnTo>
                <a:close/>
              </a:path>
            </a:pathLst>
          </a:custGeom>
          <a:solidFill>
            <a:srgbClr val="0070C0"/>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96421449-8241-E03A-BAD9-7AEFE4D3C90C}"/>
              </a:ext>
            </a:extLst>
          </p:cNvPr>
          <p:cNvSpPr txBox="1"/>
          <p:nvPr/>
        </p:nvSpPr>
        <p:spPr>
          <a:xfrm>
            <a:off x="4041454" y="1789515"/>
            <a:ext cx="4584700" cy="646331"/>
          </a:xfrm>
          <a:prstGeom prst="rect">
            <a:avLst/>
          </a:prstGeom>
          <a:noFill/>
        </p:spPr>
        <p:txBody>
          <a:bodyPr wrap="square">
            <a:spAutoFit/>
          </a:bodyPr>
          <a:lstStyle/>
          <a:p>
            <a:r>
              <a:rPr lang="en-US" sz="1800" spc="-11">
                <a:solidFill>
                  <a:srgbClr val="D60093"/>
                </a:solidFill>
              </a:rPr>
              <a:t>(4)</a:t>
            </a:r>
            <a:r>
              <a:rPr lang="en-US" sz="1800" spc="-41">
                <a:solidFill>
                  <a:srgbClr val="D60093"/>
                </a:solidFill>
              </a:rPr>
              <a:t> </a:t>
            </a:r>
            <a:r>
              <a:rPr lang="en-US" sz="1800" spc="-26">
                <a:solidFill>
                  <a:srgbClr val="D60093"/>
                </a:solidFill>
              </a:rPr>
              <a:t>Generate</a:t>
            </a:r>
            <a:r>
              <a:rPr lang="en-US" sz="1800" spc="-49">
                <a:solidFill>
                  <a:srgbClr val="D60093"/>
                </a:solidFill>
              </a:rPr>
              <a:t> </a:t>
            </a:r>
            <a:r>
              <a:rPr lang="en-US" sz="1800" spc="-19">
                <a:solidFill>
                  <a:srgbClr val="D60093"/>
                </a:solidFill>
              </a:rPr>
              <a:t>embeddings </a:t>
            </a:r>
            <a:r>
              <a:rPr lang="en-US" sz="1800" spc="-446">
                <a:solidFill>
                  <a:srgbClr val="D60093"/>
                </a:solidFill>
              </a:rPr>
              <a:t> </a:t>
            </a:r>
            <a:r>
              <a:rPr lang="en-US" sz="1800" spc="-19">
                <a:solidFill>
                  <a:srgbClr val="D60093"/>
                </a:solidFill>
              </a:rPr>
              <a:t>for</a:t>
            </a:r>
            <a:r>
              <a:rPr lang="en-US" sz="1800" spc="-26">
                <a:solidFill>
                  <a:srgbClr val="D60093"/>
                </a:solidFill>
              </a:rPr>
              <a:t> </a:t>
            </a:r>
            <a:r>
              <a:rPr lang="en-US" sz="1800" spc="-15">
                <a:solidFill>
                  <a:srgbClr val="D60093"/>
                </a:solidFill>
              </a:rPr>
              <a:t>nodes</a:t>
            </a:r>
            <a:r>
              <a:rPr lang="en-US" sz="1800" spc="-26">
                <a:solidFill>
                  <a:srgbClr val="D60093"/>
                </a:solidFill>
              </a:rPr>
              <a:t> </a:t>
            </a:r>
            <a:r>
              <a:rPr lang="en-US" sz="1800" spc="-11">
                <a:solidFill>
                  <a:srgbClr val="D60093"/>
                </a:solidFill>
              </a:rPr>
              <a:t>as</a:t>
            </a:r>
            <a:r>
              <a:rPr lang="en-US" sz="1800" spc="-26">
                <a:solidFill>
                  <a:srgbClr val="D60093"/>
                </a:solidFill>
              </a:rPr>
              <a:t> </a:t>
            </a:r>
            <a:r>
              <a:rPr lang="en-US" sz="1800" spc="-19">
                <a:solidFill>
                  <a:srgbClr val="D60093"/>
                </a:solidFill>
              </a:rPr>
              <a:t>needed</a:t>
            </a:r>
            <a:endParaRPr lang="en-HK"/>
          </a:p>
        </p:txBody>
      </p:sp>
      <p:sp>
        <p:nvSpPr>
          <p:cNvPr id="16" name="Title 15">
            <a:extLst>
              <a:ext uri="{FF2B5EF4-FFF2-40B4-BE49-F238E27FC236}">
                <a16:creationId xmlns:a16="http://schemas.microsoft.com/office/drawing/2014/main" id="{05AF2D43-7EDF-D104-0549-E8CE7D1698CA}"/>
              </a:ext>
            </a:extLst>
          </p:cNvPr>
          <p:cNvSpPr>
            <a:spLocks noGrp="1"/>
          </p:cNvSpPr>
          <p:nvPr>
            <p:ph type="title"/>
          </p:nvPr>
        </p:nvSpPr>
        <p:spPr/>
        <p:txBody>
          <a:bodyPr/>
          <a:lstStyle/>
          <a:p>
            <a:r>
              <a:rPr lang="en-US"/>
              <a:t>Model Design: Overview</a:t>
            </a:r>
            <a:endParaRPr lang="en-HK"/>
          </a:p>
        </p:txBody>
      </p:sp>
      <p:sp>
        <p:nvSpPr>
          <p:cNvPr id="17" name="object 7">
            <a:extLst>
              <a:ext uri="{FF2B5EF4-FFF2-40B4-BE49-F238E27FC236}">
                <a16:creationId xmlns:a16="http://schemas.microsoft.com/office/drawing/2014/main" id="{B343F046-0BBD-39F5-8F1C-9C419B7C406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4</a:t>
            </a:fld>
            <a:endParaRPr lang="en-HK" sz="1800" spc="-25"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04531" y="1399264"/>
            <a:ext cx="6851619" cy="144895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latin typeface="Calibri"/>
                <a:cs typeface="Calibri"/>
              </a:rPr>
              <a:t>The</a:t>
            </a:r>
            <a:r>
              <a:rPr sz="2800" b="1" spc="-8" dirty="0">
                <a:latin typeface="Calibri"/>
                <a:cs typeface="Calibri"/>
              </a:rPr>
              <a:t> </a:t>
            </a:r>
            <a:r>
              <a:rPr sz="2800" b="1" spc="-4" dirty="0">
                <a:latin typeface="Calibri"/>
                <a:cs typeface="Calibri"/>
              </a:rPr>
              <a:t>same</a:t>
            </a:r>
            <a:r>
              <a:rPr sz="2800" b="1" spc="-8" dirty="0">
                <a:latin typeface="Calibri"/>
                <a:cs typeface="Calibri"/>
              </a:rPr>
              <a:t> </a:t>
            </a:r>
            <a:r>
              <a:rPr sz="2800" b="1" spc="-11" dirty="0">
                <a:latin typeface="Calibri"/>
                <a:cs typeface="Calibri"/>
              </a:rPr>
              <a:t>aggregation </a:t>
            </a:r>
            <a:r>
              <a:rPr sz="2800" b="1" spc="-15" dirty="0">
                <a:latin typeface="Calibri"/>
                <a:cs typeface="Calibri"/>
              </a:rPr>
              <a:t>parameters</a:t>
            </a:r>
            <a:r>
              <a:rPr sz="2800" b="1" spc="-11" dirty="0">
                <a:latin typeface="Calibri"/>
                <a:cs typeface="Calibri"/>
              </a:rPr>
              <a:t> are</a:t>
            </a:r>
            <a:r>
              <a:rPr sz="2800" b="1" spc="-8" dirty="0">
                <a:latin typeface="Calibri"/>
                <a:cs typeface="Calibri"/>
              </a:rPr>
              <a:t> shared </a:t>
            </a:r>
            <a:r>
              <a:rPr sz="2800" b="1" spc="-533" dirty="0">
                <a:latin typeface="Calibri"/>
                <a:cs typeface="Calibri"/>
              </a:rPr>
              <a:t> </a:t>
            </a:r>
            <a:r>
              <a:rPr sz="2800" b="1" spc="-15" dirty="0">
                <a:latin typeface="Calibri"/>
                <a:cs typeface="Calibri"/>
              </a:rPr>
              <a:t>for</a:t>
            </a:r>
            <a:r>
              <a:rPr sz="2800" b="1" spc="-8" dirty="0">
                <a:latin typeface="Calibri"/>
                <a:cs typeface="Calibri"/>
              </a:rPr>
              <a:t> </a:t>
            </a:r>
            <a:r>
              <a:rPr sz="2800" b="1" spc="-4" dirty="0">
                <a:latin typeface="Calibri"/>
                <a:cs typeface="Calibri"/>
              </a:rPr>
              <a:t>all</a:t>
            </a:r>
            <a:r>
              <a:rPr sz="2800" b="1" dirty="0">
                <a:latin typeface="Calibri"/>
                <a:cs typeface="Calibri"/>
              </a:rPr>
              <a:t> </a:t>
            </a:r>
            <a:r>
              <a:rPr sz="2800" b="1" spc="-4" dirty="0">
                <a:latin typeface="Calibri"/>
                <a:cs typeface="Calibri"/>
              </a:rPr>
              <a:t>nodes:</a:t>
            </a:r>
            <a:endParaRPr sz="2800">
              <a:latin typeface="Calibri"/>
              <a:cs typeface="Calibri"/>
            </a:endParaRPr>
          </a:p>
          <a:p>
            <a:pPr marL="469106" lvl="1" indent="-206216">
              <a:lnSpc>
                <a:spcPts val="2501"/>
              </a:lnSpc>
              <a:spcBef>
                <a:spcPts val="484"/>
              </a:spcBef>
              <a:buClr>
                <a:srgbClr val="60B5CC"/>
              </a:buClr>
              <a:buFont typeface="Wingdings"/>
              <a:buChar char=""/>
              <a:tabLst>
                <a:tab pos="469106" algn="l"/>
              </a:tabLst>
            </a:pPr>
            <a:r>
              <a:rPr sz="2400" spc="-4" dirty="0">
                <a:latin typeface="Calibri"/>
                <a:cs typeface="Calibri"/>
              </a:rPr>
              <a:t>The</a:t>
            </a:r>
            <a:r>
              <a:rPr sz="2400" spc="-8" dirty="0">
                <a:latin typeface="Calibri"/>
                <a:cs typeface="Calibri"/>
              </a:rPr>
              <a:t> </a:t>
            </a:r>
            <a:r>
              <a:rPr sz="2400" spc="-4" dirty="0">
                <a:latin typeface="Calibri"/>
                <a:cs typeface="Calibri"/>
              </a:rPr>
              <a:t>number</a:t>
            </a:r>
            <a:r>
              <a:rPr sz="2400" dirty="0">
                <a:latin typeface="Calibri"/>
                <a:cs typeface="Calibri"/>
              </a:rPr>
              <a:t> </a:t>
            </a:r>
            <a:r>
              <a:rPr sz="2400" spc="-4" dirty="0">
                <a:latin typeface="Calibri"/>
                <a:cs typeface="Calibri"/>
              </a:rPr>
              <a:t>of model</a:t>
            </a:r>
            <a:r>
              <a:rPr sz="2400" spc="-8" dirty="0">
                <a:latin typeface="Calibri"/>
                <a:cs typeface="Calibri"/>
              </a:rPr>
              <a:t> </a:t>
            </a:r>
            <a:r>
              <a:rPr sz="2400" spc="-15" dirty="0">
                <a:latin typeface="Calibri"/>
                <a:cs typeface="Calibri"/>
              </a:rPr>
              <a:t>parameters</a:t>
            </a:r>
            <a:r>
              <a:rPr sz="2400" dirty="0">
                <a:latin typeface="Calibri"/>
                <a:cs typeface="Calibri"/>
              </a:rPr>
              <a:t> </a:t>
            </a:r>
            <a:r>
              <a:rPr sz="2400" spc="-4" dirty="0">
                <a:latin typeface="Calibri"/>
                <a:cs typeface="Calibri"/>
              </a:rPr>
              <a:t>is</a:t>
            </a:r>
            <a:r>
              <a:rPr sz="2400" spc="4" dirty="0">
                <a:latin typeface="Calibri"/>
                <a:cs typeface="Calibri"/>
              </a:rPr>
              <a:t> </a:t>
            </a:r>
            <a:r>
              <a:rPr sz="2400" spc="-4" dirty="0">
                <a:latin typeface="Calibri"/>
                <a:cs typeface="Calibri"/>
              </a:rPr>
              <a:t>sublinear</a:t>
            </a:r>
            <a:r>
              <a:rPr sz="2400" dirty="0">
                <a:latin typeface="Calibri"/>
                <a:cs typeface="Calibri"/>
              </a:rPr>
              <a:t> </a:t>
            </a:r>
            <a:r>
              <a:rPr sz="2400" spc="-4" dirty="0">
                <a:latin typeface="Calibri"/>
                <a:cs typeface="Calibri"/>
              </a:rPr>
              <a:t>in</a:t>
            </a:r>
            <a:endParaRPr sz="2400">
              <a:latin typeface="Calibri"/>
              <a:cs typeface="Calibri"/>
            </a:endParaRPr>
          </a:p>
          <a:p>
            <a:pPr marL="469106">
              <a:lnSpc>
                <a:spcPts val="2501"/>
              </a:lnSpc>
            </a:pPr>
            <a:r>
              <a:rPr sz="2400" spc="19" dirty="0">
                <a:latin typeface="Cambria Math"/>
                <a:cs typeface="Cambria Math"/>
              </a:rPr>
              <a:t>|𝑉|</a:t>
            </a:r>
            <a:r>
              <a:rPr sz="2400" spc="-8" dirty="0">
                <a:latin typeface="Cambria Math"/>
                <a:cs typeface="Cambria Math"/>
              </a:rPr>
              <a:t> </a:t>
            </a:r>
            <a:r>
              <a:rPr sz="2400" spc="-4" dirty="0">
                <a:latin typeface="Calibri"/>
                <a:cs typeface="Calibri"/>
              </a:rPr>
              <a:t>and</a:t>
            </a:r>
            <a:r>
              <a:rPr sz="2400" spc="4" dirty="0">
                <a:latin typeface="Calibri"/>
                <a:cs typeface="Calibri"/>
              </a:rPr>
              <a:t> </a:t>
            </a:r>
            <a:r>
              <a:rPr sz="2400" spc="-11" dirty="0">
                <a:latin typeface="Calibri"/>
                <a:cs typeface="Calibri"/>
              </a:rPr>
              <a:t>we</a:t>
            </a:r>
            <a:r>
              <a:rPr sz="2400" spc="-4" dirty="0">
                <a:latin typeface="Calibri"/>
                <a:cs typeface="Calibri"/>
              </a:rPr>
              <a:t> </a:t>
            </a:r>
            <a:r>
              <a:rPr sz="2400" spc="-8" dirty="0">
                <a:latin typeface="Calibri"/>
                <a:cs typeface="Calibri"/>
              </a:rPr>
              <a:t>can</a:t>
            </a:r>
            <a:r>
              <a:rPr sz="2400" spc="4" dirty="0">
                <a:latin typeface="Calibri"/>
                <a:cs typeface="Calibri"/>
              </a:rPr>
              <a:t> </a:t>
            </a:r>
            <a:r>
              <a:rPr sz="2400" b="1" spc="-15" dirty="0">
                <a:solidFill>
                  <a:srgbClr val="D60093"/>
                </a:solidFill>
                <a:latin typeface="Calibri"/>
                <a:cs typeface="Calibri"/>
              </a:rPr>
              <a:t>generalize</a:t>
            </a:r>
            <a:r>
              <a:rPr sz="2400" b="1" spc="4" dirty="0">
                <a:solidFill>
                  <a:srgbClr val="D60093"/>
                </a:solidFill>
                <a:latin typeface="Calibri"/>
                <a:cs typeface="Calibri"/>
              </a:rPr>
              <a:t> </a:t>
            </a:r>
            <a:r>
              <a:rPr sz="2400" b="1" spc="-11" dirty="0">
                <a:solidFill>
                  <a:srgbClr val="D60093"/>
                </a:solidFill>
                <a:latin typeface="Calibri"/>
                <a:cs typeface="Calibri"/>
              </a:rPr>
              <a:t>to</a:t>
            </a:r>
            <a:r>
              <a:rPr sz="2400" b="1" spc="-8" dirty="0">
                <a:solidFill>
                  <a:srgbClr val="D60093"/>
                </a:solidFill>
                <a:latin typeface="Calibri"/>
                <a:cs typeface="Calibri"/>
              </a:rPr>
              <a:t> </a:t>
            </a:r>
            <a:r>
              <a:rPr sz="2400" b="1" spc="-4" dirty="0">
                <a:solidFill>
                  <a:srgbClr val="D60093"/>
                </a:solidFill>
                <a:latin typeface="Calibri"/>
                <a:cs typeface="Calibri"/>
              </a:rPr>
              <a:t>unseen</a:t>
            </a:r>
            <a:r>
              <a:rPr sz="2400" b="1" dirty="0">
                <a:solidFill>
                  <a:srgbClr val="D60093"/>
                </a:solidFill>
                <a:latin typeface="Calibri"/>
                <a:cs typeface="Calibri"/>
              </a:rPr>
              <a:t> </a:t>
            </a:r>
            <a:r>
              <a:rPr sz="2400" b="1" spc="-4" dirty="0">
                <a:solidFill>
                  <a:srgbClr val="D60093"/>
                </a:solidFill>
                <a:latin typeface="Calibri"/>
                <a:cs typeface="Calibri"/>
              </a:rPr>
              <a:t>nodes</a:t>
            </a:r>
            <a:r>
              <a:rPr sz="2400" spc="-4" dirty="0">
                <a:latin typeface="Calibri"/>
                <a:cs typeface="Calibri"/>
              </a:rPr>
              <a:t>!</a:t>
            </a:r>
            <a:endParaRPr sz="2400">
              <a:latin typeface="Calibri"/>
              <a:cs typeface="Calibri"/>
            </a:endParaRPr>
          </a:p>
        </p:txBody>
      </p:sp>
      <p:grpSp>
        <p:nvGrpSpPr>
          <p:cNvPr id="4" name="object 4"/>
          <p:cNvGrpSpPr/>
          <p:nvPr/>
        </p:nvGrpSpPr>
        <p:grpSpPr>
          <a:xfrm>
            <a:off x="1433370" y="3622544"/>
            <a:ext cx="919163" cy="1111568"/>
            <a:chOff x="694790" y="4143822"/>
            <a:chExt cx="1225550" cy="1482090"/>
          </a:xfrm>
        </p:grpSpPr>
        <p:sp>
          <p:nvSpPr>
            <p:cNvPr id="5" name="object 5"/>
            <p:cNvSpPr/>
            <p:nvPr/>
          </p:nvSpPr>
          <p:spPr>
            <a:xfrm>
              <a:off x="694778" y="4272178"/>
              <a:ext cx="1225550" cy="1353820"/>
            </a:xfrm>
            <a:custGeom>
              <a:avLst/>
              <a:gdLst/>
              <a:ahLst/>
              <a:cxnLst/>
              <a:rect l="l" t="t" r="r" b="b"/>
              <a:pathLst>
                <a:path w="1225550" h="1353820">
                  <a:moveTo>
                    <a:pt x="827024" y="8343"/>
                  </a:moveTo>
                  <a:lnTo>
                    <a:pt x="822185" y="0"/>
                  </a:lnTo>
                  <a:lnTo>
                    <a:pt x="0" y="477939"/>
                  </a:lnTo>
                  <a:lnTo>
                    <a:pt x="4851" y="486283"/>
                  </a:lnTo>
                  <a:lnTo>
                    <a:pt x="827024" y="8343"/>
                  </a:lnTo>
                  <a:close/>
                </a:path>
                <a:path w="1225550" h="1353820">
                  <a:moveTo>
                    <a:pt x="1146695" y="587133"/>
                  </a:moveTo>
                  <a:lnTo>
                    <a:pt x="1131100" y="585876"/>
                  </a:lnTo>
                  <a:lnTo>
                    <a:pt x="1139558" y="573036"/>
                  </a:lnTo>
                  <a:lnTo>
                    <a:pt x="1131506" y="567728"/>
                  </a:lnTo>
                  <a:lnTo>
                    <a:pt x="1120140" y="584974"/>
                  </a:lnTo>
                  <a:lnTo>
                    <a:pt x="1101356" y="583450"/>
                  </a:lnTo>
                  <a:lnTo>
                    <a:pt x="862317" y="13817"/>
                  </a:lnTo>
                  <a:lnTo>
                    <a:pt x="853414" y="17551"/>
                  </a:lnTo>
                  <a:lnTo>
                    <a:pt x="1090523" y="582574"/>
                  </a:lnTo>
                  <a:lnTo>
                    <a:pt x="16789" y="495134"/>
                  </a:lnTo>
                  <a:lnTo>
                    <a:pt x="16002" y="504761"/>
                  </a:lnTo>
                  <a:lnTo>
                    <a:pt x="1094727" y="592582"/>
                  </a:lnTo>
                  <a:lnTo>
                    <a:pt x="1095400" y="594182"/>
                  </a:lnTo>
                  <a:lnTo>
                    <a:pt x="1098486" y="592899"/>
                  </a:lnTo>
                  <a:lnTo>
                    <a:pt x="1114082" y="594156"/>
                  </a:lnTo>
                  <a:lnTo>
                    <a:pt x="627087" y="1333068"/>
                  </a:lnTo>
                  <a:lnTo>
                    <a:pt x="635139" y="1338376"/>
                  </a:lnTo>
                  <a:lnTo>
                    <a:pt x="1125042" y="595058"/>
                  </a:lnTo>
                  <a:lnTo>
                    <a:pt x="1145921" y="596747"/>
                  </a:lnTo>
                  <a:lnTo>
                    <a:pt x="1146695" y="587133"/>
                  </a:lnTo>
                  <a:close/>
                </a:path>
                <a:path w="1225550" h="1353820">
                  <a:moveTo>
                    <a:pt x="1225143" y="1025359"/>
                  </a:moveTo>
                  <a:lnTo>
                    <a:pt x="1219987" y="1017206"/>
                  </a:lnTo>
                  <a:lnTo>
                    <a:pt x="700633" y="1345438"/>
                  </a:lnTo>
                  <a:lnTo>
                    <a:pt x="705789" y="1353604"/>
                  </a:lnTo>
                  <a:lnTo>
                    <a:pt x="1225143" y="1025359"/>
                  </a:lnTo>
                  <a:close/>
                </a:path>
              </a:pathLst>
            </a:custGeom>
            <a:solidFill>
              <a:srgbClr val="53585F"/>
            </a:solidFill>
          </p:spPr>
          <p:txBody>
            <a:bodyPr wrap="square" lIns="0" tIns="0" rIns="0" bIns="0" rtlCol="0"/>
            <a:lstStyle/>
            <a:p>
              <a:endParaRPr sz="1350"/>
            </a:p>
          </p:txBody>
        </p:sp>
        <p:pic>
          <p:nvPicPr>
            <p:cNvPr id="6" name="object 6"/>
            <p:cNvPicPr/>
            <p:nvPr/>
          </p:nvPicPr>
          <p:blipFill>
            <a:blip r:embed="rId2" cstate="print"/>
            <a:stretch>
              <a:fillRect/>
            </a:stretch>
          </p:blipFill>
          <p:spPr>
            <a:xfrm>
              <a:off x="1422386" y="4143822"/>
              <a:ext cx="205625" cy="205072"/>
            </a:xfrm>
            <a:prstGeom prst="rect">
              <a:avLst/>
            </a:prstGeom>
          </p:spPr>
        </p:pic>
      </p:grpSp>
      <p:sp>
        <p:nvSpPr>
          <p:cNvPr id="7" name="object 7"/>
          <p:cNvSpPr txBox="1"/>
          <p:nvPr/>
        </p:nvSpPr>
        <p:spPr>
          <a:xfrm>
            <a:off x="1346228" y="4962980"/>
            <a:ext cx="986314" cy="177517"/>
          </a:xfrm>
          <a:prstGeom prst="rect">
            <a:avLst/>
          </a:prstGeom>
        </p:spPr>
        <p:txBody>
          <a:bodyPr vert="horz" wrap="square" lIns="0" tIns="10001" rIns="0" bIns="0" rtlCol="0">
            <a:spAutoFit/>
          </a:bodyPr>
          <a:lstStyle/>
          <a:p>
            <a:pPr marL="9525">
              <a:spcBef>
                <a:spcPts val="79"/>
              </a:spcBef>
            </a:pPr>
            <a:r>
              <a:rPr sz="1088" b="1" spc="4" dirty="0">
                <a:latin typeface="Arial"/>
                <a:cs typeface="Arial"/>
              </a:rPr>
              <a:t>INPUT</a:t>
            </a:r>
            <a:r>
              <a:rPr sz="1088" b="1" spc="19" dirty="0">
                <a:latin typeface="Arial"/>
                <a:cs typeface="Arial"/>
              </a:rPr>
              <a:t> </a:t>
            </a:r>
            <a:r>
              <a:rPr sz="1088" b="1" spc="4" dirty="0">
                <a:latin typeface="Arial"/>
                <a:cs typeface="Arial"/>
              </a:rPr>
              <a:t>GRAPH</a:t>
            </a:r>
            <a:endParaRPr sz="1088">
              <a:latin typeface="Arial"/>
              <a:cs typeface="Arial"/>
            </a:endParaRPr>
          </a:p>
        </p:txBody>
      </p:sp>
      <p:sp>
        <p:nvSpPr>
          <p:cNvPr id="8" name="object 8"/>
          <p:cNvSpPr txBox="1"/>
          <p:nvPr/>
        </p:nvSpPr>
        <p:spPr>
          <a:xfrm>
            <a:off x="2019328" y="3610986"/>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B</a:t>
            </a:r>
            <a:endParaRPr sz="788">
              <a:latin typeface="Courier New"/>
              <a:cs typeface="Courier New"/>
            </a:endParaRPr>
          </a:p>
        </p:txBody>
      </p:sp>
      <p:grpSp>
        <p:nvGrpSpPr>
          <p:cNvPr id="9" name="object 9"/>
          <p:cNvGrpSpPr/>
          <p:nvPr/>
        </p:nvGrpSpPr>
        <p:grpSpPr>
          <a:xfrm>
            <a:off x="1175478" y="4125885"/>
            <a:ext cx="261461" cy="535305"/>
            <a:chOff x="350931" y="4814943"/>
            <a:chExt cx="348615" cy="713740"/>
          </a:xfrm>
        </p:grpSpPr>
        <p:sp>
          <p:nvSpPr>
            <p:cNvPr id="10" name="object 10"/>
            <p:cNvSpPr/>
            <p:nvPr/>
          </p:nvSpPr>
          <p:spPr>
            <a:xfrm>
              <a:off x="393613" y="4814943"/>
              <a:ext cx="305435" cy="659765"/>
            </a:xfrm>
            <a:custGeom>
              <a:avLst/>
              <a:gdLst/>
              <a:ahLst/>
              <a:cxnLst/>
              <a:rect l="l" t="t" r="r" b="b"/>
              <a:pathLst>
                <a:path w="305434" h="659764">
                  <a:moveTo>
                    <a:pt x="0" y="655445"/>
                  </a:moveTo>
                  <a:lnTo>
                    <a:pt x="296547" y="0"/>
                  </a:lnTo>
                  <a:lnTo>
                    <a:pt x="305339" y="3977"/>
                  </a:lnTo>
                  <a:lnTo>
                    <a:pt x="8792" y="659423"/>
                  </a:lnTo>
                  <a:lnTo>
                    <a:pt x="0" y="655445"/>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3" cstate="print"/>
            <a:stretch>
              <a:fillRect/>
            </a:stretch>
          </p:blipFill>
          <p:spPr>
            <a:xfrm>
              <a:off x="350931" y="5323469"/>
              <a:ext cx="205625" cy="205071"/>
            </a:xfrm>
            <a:prstGeom prst="rect">
              <a:avLst/>
            </a:prstGeom>
          </p:spPr>
        </p:pic>
      </p:grpSp>
      <p:sp>
        <p:nvSpPr>
          <p:cNvPr id="12" name="object 12"/>
          <p:cNvSpPr txBox="1"/>
          <p:nvPr/>
        </p:nvSpPr>
        <p:spPr>
          <a:xfrm>
            <a:off x="1215949" y="450121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D</a:t>
            </a:r>
            <a:endParaRPr sz="788">
              <a:latin typeface="Courier New"/>
              <a:cs typeface="Courier New"/>
            </a:endParaRPr>
          </a:p>
        </p:txBody>
      </p:sp>
      <p:pic>
        <p:nvPicPr>
          <p:cNvPr id="13" name="object 13"/>
          <p:cNvPicPr/>
          <p:nvPr/>
        </p:nvPicPr>
        <p:blipFill>
          <a:blip r:embed="rId4" cstate="print"/>
          <a:stretch>
            <a:fillRect/>
          </a:stretch>
        </p:blipFill>
        <p:spPr>
          <a:xfrm>
            <a:off x="1824849" y="4660961"/>
            <a:ext cx="154219" cy="153803"/>
          </a:xfrm>
          <a:prstGeom prst="rect">
            <a:avLst/>
          </a:prstGeom>
        </p:spPr>
      </p:pic>
      <p:sp>
        <p:nvSpPr>
          <p:cNvPr id="14" name="object 14"/>
          <p:cNvSpPr txBox="1"/>
          <p:nvPr/>
        </p:nvSpPr>
        <p:spPr>
          <a:xfrm>
            <a:off x="1867338" y="465320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E</a:t>
            </a:r>
            <a:endParaRPr sz="788">
              <a:latin typeface="Courier New"/>
              <a:cs typeface="Courier New"/>
            </a:endParaRPr>
          </a:p>
        </p:txBody>
      </p:sp>
      <p:grpSp>
        <p:nvGrpSpPr>
          <p:cNvPr id="15" name="object 15"/>
          <p:cNvGrpSpPr/>
          <p:nvPr/>
        </p:nvGrpSpPr>
        <p:grpSpPr>
          <a:xfrm>
            <a:off x="2290846" y="4195972"/>
            <a:ext cx="188595" cy="328136"/>
            <a:chOff x="1838090" y="4908390"/>
            <a:chExt cx="251460" cy="437515"/>
          </a:xfrm>
        </p:grpSpPr>
        <p:sp>
          <p:nvSpPr>
            <p:cNvPr id="16" name="object 16"/>
            <p:cNvSpPr/>
            <p:nvPr/>
          </p:nvSpPr>
          <p:spPr>
            <a:xfrm>
              <a:off x="1838090" y="4908390"/>
              <a:ext cx="160020" cy="320040"/>
            </a:xfrm>
            <a:custGeom>
              <a:avLst/>
              <a:gdLst/>
              <a:ahLst/>
              <a:cxnLst/>
              <a:rect l="l" t="t" r="r" b="b"/>
              <a:pathLst>
                <a:path w="160019" h="320039">
                  <a:moveTo>
                    <a:pt x="151248" y="319433"/>
                  </a:moveTo>
                  <a:lnTo>
                    <a:pt x="0" y="4174"/>
                  </a:lnTo>
                  <a:lnTo>
                    <a:pt x="8700" y="0"/>
                  </a:lnTo>
                  <a:lnTo>
                    <a:pt x="159948" y="315259"/>
                  </a:lnTo>
                  <a:lnTo>
                    <a:pt x="151248" y="319433"/>
                  </a:lnTo>
                  <a:close/>
                </a:path>
              </a:pathLst>
            </a:custGeom>
            <a:solidFill>
              <a:srgbClr val="53585F"/>
            </a:solidFill>
          </p:spPr>
          <p:txBody>
            <a:bodyPr wrap="square" lIns="0" tIns="0" rIns="0" bIns="0" rtlCol="0"/>
            <a:lstStyle/>
            <a:p>
              <a:endParaRPr sz="1350"/>
            </a:p>
          </p:txBody>
        </p:sp>
        <p:pic>
          <p:nvPicPr>
            <p:cNvPr id="17" name="object 17"/>
            <p:cNvPicPr/>
            <p:nvPr/>
          </p:nvPicPr>
          <p:blipFill>
            <a:blip r:embed="rId5" cstate="print"/>
            <a:stretch>
              <a:fillRect/>
            </a:stretch>
          </p:blipFill>
          <p:spPr>
            <a:xfrm>
              <a:off x="1883697" y="5140666"/>
              <a:ext cx="205625" cy="205072"/>
            </a:xfrm>
            <a:prstGeom prst="rect">
              <a:avLst/>
            </a:prstGeom>
          </p:spPr>
        </p:pic>
      </p:grpSp>
      <p:sp>
        <p:nvSpPr>
          <p:cNvPr id="18" name="object 18"/>
          <p:cNvSpPr txBox="1"/>
          <p:nvPr/>
        </p:nvSpPr>
        <p:spPr>
          <a:xfrm>
            <a:off x="2359498" y="4363701"/>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F</a:t>
            </a:r>
            <a:endParaRPr sz="788">
              <a:latin typeface="Courier New"/>
              <a:cs typeface="Courier New"/>
            </a:endParaRPr>
          </a:p>
        </p:txBody>
      </p:sp>
      <p:pic>
        <p:nvPicPr>
          <p:cNvPr id="19" name="object 19"/>
          <p:cNvPicPr/>
          <p:nvPr/>
        </p:nvPicPr>
        <p:blipFill>
          <a:blip r:embed="rId6" cstate="print"/>
          <a:stretch>
            <a:fillRect/>
          </a:stretch>
        </p:blipFill>
        <p:spPr>
          <a:xfrm>
            <a:off x="2189388" y="4077513"/>
            <a:ext cx="154220" cy="153804"/>
          </a:xfrm>
          <a:prstGeom prst="rect">
            <a:avLst/>
          </a:prstGeom>
        </p:spPr>
      </p:pic>
      <p:sp>
        <p:nvSpPr>
          <p:cNvPr id="20" name="object 20"/>
          <p:cNvSpPr txBox="1"/>
          <p:nvPr/>
        </p:nvSpPr>
        <p:spPr>
          <a:xfrm>
            <a:off x="2221982" y="4066958"/>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C</a:t>
            </a:r>
            <a:endParaRPr sz="788">
              <a:latin typeface="Courier New"/>
              <a:cs typeface="Courier New"/>
            </a:endParaRPr>
          </a:p>
        </p:txBody>
      </p:sp>
      <p:pic>
        <p:nvPicPr>
          <p:cNvPr id="21" name="object 21"/>
          <p:cNvPicPr/>
          <p:nvPr/>
        </p:nvPicPr>
        <p:blipFill>
          <a:blip r:embed="rId7" cstate="print"/>
          <a:stretch>
            <a:fillRect/>
          </a:stretch>
        </p:blipFill>
        <p:spPr>
          <a:xfrm>
            <a:off x="1348841" y="4016690"/>
            <a:ext cx="154219" cy="153803"/>
          </a:xfrm>
          <a:prstGeom prst="rect">
            <a:avLst/>
          </a:prstGeom>
        </p:spPr>
      </p:pic>
      <p:sp>
        <p:nvSpPr>
          <p:cNvPr id="22" name="object 22"/>
          <p:cNvSpPr txBox="1"/>
          <p:nvPr/>
        </p:nvSpPr>
        <p:spPr>
          <a:xfrm>
            <a:off x="1382416" y="4001820"/>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A</a:t>
            </a:r>
            <a:endParaRPr sz="788">
              <a:latin typeface="Courier New"/>
              <a:cs typeface="Courier New"/>
            </a:endParaRPr>
          </a:p>
        </p:txBody>
      </p:sp>
      <p:grpSp>
        <p:nvGrpSpPr>
          <p:cNvPr id="23" name="object 23"/>
          <p:cNvGrpSpPr/>
          <p:nvPr/>
        </p:nvGrpSpPr>
        <p:grpSpPr>
          <a:xfrm>
            <a:off x="3209352" y="3228192"/>
            <a:ext cx="4120991" cy="1751171"/>
            <a:chOff x="3062763" y="3618017"/>
            <a:chExt cx="5494655" cy="2334895"/>
          </a:xfrm>
        </p:grpSpPr>
        <p:pic>
          <p:nvPicPr>
            <p:cNvPr id="24" name="object 24"/>
            <p:cNvPicPr/>
            <p:nvPr/>
          </p:nvPicPr>
          <p:blipFill>
            <a:blip r:embed="rId8" cstate="print"/>
            <a:stretch>
              <a:fillRect/>
            </a:stretch>
          </p:blipFill>
          <p:spPr>
            <a:xfrm>
              <a:off x="3437713" y="4782955"/>
              <a:ext cx="195889" cy="196419"/>
            </a:xfrm>
            <a:prstGeom prst="rect">
              <a:avLst/>
            </a:prstGeom>
          </p:spPr>
        </p:pic>
        <p:sp>
          <p:nvSpPr>
            <p:cNvPr id="25" name="object 25"/>
            <p:cNvSpPr/>
            <p:nvPr/>
          </p:nvSpPr>
          <p:spPr>
            <a:xfrm>
              <a:off x="3739746" y="4015442"/>
              <a:ext cx="339090" cy="309245"/>
            </a:xfrm>
            <a:custGeom>
              <a:avLst/>
              <a:gdLst/>
              <a:ahLst/>
              <a:cxnLst/>
              <a:rect l="l" t="t" r="r" b="b"/>
              <a:pathLst>
                <a:path w="339089" h="309245">
                  <a:moveTo>
                    <a:pt x="323" y="0"/>
                  </a:moveTo>
                  <a:lnTo>
                    <a:pt x="0" y="308465"/>
                  </a:lnTo>
                  <a:lnTo>
                    <a:pt x="338372" y="308819"/>
                  </a:lnTo>
                  <a:lnTo>
                    <a:pt x="338696" y="354"/>
                  </a:lnTo>
                  <a:lnTo>
                    <a:pt x="323" y="0"/>
                  </a:lnTo>
                  <a:close/>
                </a:path>
              </a:pathLst>
            </a:custGeom>
            <a:solidFill>
              <a:srgbClr val="DCDEE0"/>
            </a:solidFill>
          </p:spPr>
          <p:txBody>
            <a:bodyPr wrap="square" lIns="0" tIns="0" rIns="0" bIns="0" rtlCol="0"/>
            <a:lstStyle/>
            <a:p>
              <a:endParaRPr sz="1350"/>
            </a:p>
          </p:txBody>
        </p:sp>
        <p:sp>
          <p:nvSpPr>
            <p:cNvPr id="26" name="object 26"/>
            <p:cNvSpPr/>
            <p:nvPr/>
          </p:nvSpPr>
          <p:spPr>
            <a:xfrm>
              <a:off x="3739747" y="4015443"/>
              <a:ext cx="339090" cy="309245"/>
            </a:xfrm>
            <a:custGeom>
              <a:avLst/>
              <a:gdLst/>
              <a:ahLst/>
              <a:cxnLst/>
              <a:rect l="l" t="t" r="r" b="b"/>
              <a:pathLst>
                <a:path w="339089" h="309245">
                  <a:moveTo>
                    <a:pt x="338695" y="353"/>
                  </a:moveTo>
                  <a:lnTo>
                    <a:pt x="338372" y="308818"/>
                  </a:lnTo>
                  <a:lnTo>
                    <a:pt x="0" y="308464"/>
                  </a:lnTo>
                  <a:lnTo>
                    <a:pt x="322" y="0"/>
                  </a:lnTo>
                  <a:lnTo>
                    <a:pt x="338695" y="353"/>
                  </a:lnTo>
                </a:path>
              </a:pathLst>
            </a:custGeom>
            <a:ln w="3175">
              <a:solidFill>
                <a:srgbClr val="53585F"/>
              </a:solidFill>
            </a:ln>
          </p:spPr>
          <p:txBody>
            <a:bodyPr wrap="square" lIns="0" tIns="0" rIns="0" bIns="0" rtlCol="0"/>
            <a:lstStyle/>
            <a:p>
              <a:endParaRPr sz="1350"/>
            </a:p>
          </p:txBody>
        </p:sp>
        <p:sp>
          <p:nvSpPr>
            <p:cNvPr id="27" name="object 27"/>
            <p:cNvSpPr/>
            <p:nvPr/>
          </p:nvSpPr>
          <p:spPr>
            <a:xfrm>
              <a:off x="3899981" y="4382219"/>
              <a:ext cx="5080" cy="545465"/>
            </a:xfrm>
            <a:custGeom>
              <a:avLst/>
              <a:gdLst/>
              <a:ahLst/>
              <a:cxnLst/>
              <a:rect l="l" t="t" r="r" b="b"/>
              <a:pathLst>
                <a:path w="5079" h="545464">
                  <a:moveTo>
                    <a:pt x="0" y="0"/>
                  </a:moveTo>
                  <a:lnTo>
                    <a:pt x="40" y="4824"/>
                  </a:lnTo>
                  <a:lnTo>
                    <a:pt x="4529" y="545078"/>
                  </a:lnTo>
                </a:path>
              </a:pathLst>
            </a:custGeom>
            <a:ln w="9650">
              <a:solidFill>
                <a:srgbClr val="53585F"/>
              </a:solidFill>
              <a:prstDash val="sysDot"/>
            </a:ln>
          </p:spPr>
          <p:txBody>
            <a:bodyPr wrap="square" lIns="0" tIns="0" rIns="0" bIns="0" rtlCol="0"/>
            <a:lstStyle/>
            <a:p>
              <a:endParaRPr sz="1350"/>
            </a:p>
          </p:txBody>
        </p:sp>
        <p:sp>
          <p:nvSpPr>
            <p:cNvPr id="28" name="object 28"/>
            <p:cNvSpPr/>
            <p:nvPr/>
          </p:nvSpPr>
          <p:spPr>
            <a:xfrm>
              <a:off x="3871071" y="4329145"/>
              <a:ext cx="58419" cy="58419"/>
            </a:xfrm>
            <a:custGeom>
              <a:avLst/>
              <a:gdLst/>
              <a:ahLst/>
              <a:cxnLst/>
              <a:rect l="l" t="t" r="r" b="b"/>
              <a:pathLst>
                <a:path w="58420" h="58420">
                  <a:moveTo>
                    <a:pt x="28468" y="0"/>
                  </a:moveTo>
                  <a:lnTo>
                    <a:pt x="0" y="58139"/>
                  </a:lnTo>
                  <a:lnTo>
                    <a:pt x="57899" y="57657"/>
                  </a:lnTo>
                  <a:lnTo>
                    <a:pt x="28468" y="0"/>
                  </a:lnTo>
                  <a:close/>
                </a:path>
              </a:pathLst>
            </a:custGeom>
            <a:solidFill>
              <a:srgbClr val="53585F"/>
            </a:solidFill>
          </p:spPr>
          <p:txBody>
            <a:bodyPr wrap="square" lIns="0" tIns="0" rIns="0" bIns="0" rtlCol="0"/>
            <a:lstStyle/>
            <a:p>
              <a:endParaRPr sz="1350"/>
            </a:p>
          </p:txBody>
        </p:sp>
        <p:sp>
          <p:nvSpPr>
            <p:cNvPr id="29" name="object 29"/>
            <p:cNvSpPr/>
            <p:nvPr/>
          </p:nvSpPr>
          <p:spPr>
            <a:xfrm>
              <a:off x="3593556" y="4383318"/>
              <a:ext cx="227329" cy="461645"/>
            </a:xfrm>
            <a:custGeom>
              <a:avLst/>
              <a:gdLst/>
              <a:ahLst/>
              <a:cxnLst/>
              <a:rect l="l" t="t" r="r" b="b"/>
              <a:pathLst>
                <a:path w="227329" h="461645">
                  <a:moveTo>
                    <a:pt x="227125" y="0"/>
                  </a:moveTo>
                  <a:lnTo>
                    <a:pt x="224994" y="4329"/>
                  </a:lnTo>
                  <a:lnTo>
                    <a:pt x="0" y="461368"/>
                  </a:lnTo>
                </a:path>
              </a:pathLst>
            </a:custGeom>
            <a:ln w="9650">
              <a:solidFill>
                <a:srgbClr val="53585F"/>
              </a:solidFill>
              <a:prstDash val="sysDot"/>
            </a:ln>
          </p:spPr>
          <p:txBody>
            <a:bodyPr wrap="square" lIns="0" tIns="0" rIns="0" bIns="0" rtlCol="0"/>
            <a:lstStyle/>
            <a:p>
              <a:endParaRPr sz="1350"/>
            </a:p>
          </p:txBody>
        </p:sp>
        <p:sp>
          <p:nvSpPr>
            <p:cNvPr id="30" name="object 30"/>
            <p:cNvSpPr/>
            <p:nvPr/>
          </p:nvSpPr>
          <p:spPr>
            <a:xfrm>
              <a:off x="3792576" y="4335700"/>
              <a:ext cx="52069" cy="64769"/>
            </a:xfrm>
            <a:custGeom>
              <a:avLst/>
              <a:gdLst/>
              <a:ahLst/>
              <a:cxnLst/>
              <a:rect l="l" t="t" r="r" b="b"/>
              <a:pathLst>
                <a:path w="52070" h="64770">
                  <a:moveTo>
                    <a:pt x="51546" y="0"/>
                  </a:moveTo>
                  <a:lnTo>
                    <a:pt x="0" y="39161"/>
                  </a:lnTo>
                  <a:lnTo>
                    <a:pt x="51948" y="64734"/>
                  </a:lnTo>
                  <a:lnTo>
                    <a:pt x="51546" y="0"/>
                  </a:lnTo>
                  <a:close/>
                </a:path>
              </a:pathLst>
            </a:custGeom>
            <a:solidFill>
              <a:srgbClr val="53585F"/>
            </a:solidFill>
          </p:spPr>
          <p:txBody>
            <a:bodyPr wrap="square" lIns="0" tIns="0" rIns="0" bIns="0" rtlCol="0"/>
            <a:lstStyle/>
            <a:p>
              <a:endParaRPr sz="1350"/>
            </a:p>
          </p:txBody>
        </p:sp>
        <p:sp>
          <p:nvSpPr>
            <p:cNvPr id="31" name="object 31"/>
            <p:cNvSpPr/>
            <p:nvPr/>
          </p:nvSpPr>
          <p:spPr>
            <a:xfrm>
              <a:off x="3991340" y="4382949"/>
              <a:ext cx="258445" cy="498475"/>
            </a:xfrm>
            <a:custGeom>
              <a:avLst/>
              <a:gdLst/>
              <a:ahLst/>
              <a:cxnLst/>
              <a:rect l="l" t="t" r="r" b="b"/>
              <a:pathLst>
                <a:path w="258445" h="498475">
                  <a:moveTo>
                    <a:pt x="0" y="0"/>
                  </a:moveTo>
                  <a:lnTo>
                    <a:pt x="2220" y="4283"/>
                  </a:lnTo>
                  <a:lnTo>
                    <a:pt x="258276" y="498166"/>
                  </a:lnTo>
                </a:path>
              </a:pathLst>
            </a:custGeom>
            <a:ln w="9650">
              <a:solidFill>
                <a:srgbClr val="53585F"/>
              </a:solidFill>
              <a:prstDash val="sysDot"/>
            </a:ln>
          </p:spPr>
          <p:txBody>
            <a:bodyPr wrap="square" lIns="0" tIns="0" rIns="0" bIns="0" rtlCol="0"/>
            <a:lstStyle/>
            <a:p>
              <a:endParaRPr sz="1350"/>
            </a:p>
          </p:txBody>
        </p:sp>
        <p:sp>
          <p:nvSpPr>
            <p:cNvPr id="32" name="object 32"/>
            <p:cNvSpPr/>
            <p:nvPr/>
          </p:nvSpPr>
          <p:spPr>
            <a:xfrm>
              <a:off x="3966911" y="4335829"/>
              <a:ext cx="52705" cy="64769"/>
            </a:xfrm>
            <a:custGeom>
              <a:avLst/>
              <a:gdLst/>
              <a:ahLst/>
              <a:cxnLst/>
              <a:rect l="l" t="t" r="r" b="b"/>
              <a:pathLst>
                <a:path w="52704" h="64770">
                  <a:moveTo>
                    <a:pt x="0" y="0"/>
                  </a:moveTo>
                  <a:lnTo>
                    <a:pt x="948" y="64729"/>
                  </a:lnTo>
                  <a:lnTo>
                    <a:pt x="52351" y="38078"/>
                  </a:lnTo>
                  <a:lnTo>
                    <a:pt x="0" y="0"/>
                  </a:lnTo>
                  <a:close/>
                </a:path>
              </a:pathLst>
            </a:custGeom>
            <a:solidFill>
              <a:srgbClr val="53585F"/>
            </a:solidFill>
          </p:spPr>
          <p:txBody>
            <a:bodyPr wrap="square" lIns="0" tIns="0" rIns="0" bIns="0" rtlCol="0"/>
            <a:lstStyle/>
            <a:p>
              <a:endParaRPr sz="1350"/>
            </a:p>
          </p:txBody>
        </p:sp>
        <p:pic>
          <p:nvPicPr>
            <p:cNvPr id="33" name="object 33"/>
            <p:cNvPicPr/>
            <p:nvPr/>
          </p:nvPicPr>
          <p:blipFill>
            <a:blip r:embed="rId9" cstate="print"/>
            <a:stretch>
              <a:fillRect/>
            </a:stretch>
          </p:blipFill>
          <p:spPr>
            <a:xfrm>
              <a:off x="3817773" y="3618017"/>
              <a:ext cx="195890" cy="402291"/>
            </a:xfrm>
            <a:prstGeom prst="rect">
              <a:avLst/>
            </a:prstGeom>
          </p:spPr>
        </p:pic>
        <p:sp>
          <p:nvSpPr>
            <p:cNvPr id="34" name="object 34"/>
            <p:cNvSpPr/>
            <p:nvPr/>
          </p:nvSpPr>
          <p:spPr>
            <a:xfrm>
              <a:off x="3249627" y="5045891"/>
              <a:ext cx="286385" cy="278130"/>
            </a:xfrm>
            <a:custGeom>
              <a:avLst/>
              <a:gdLst/>
              <a:ahLst/>
              <a:cxnLst/>
              <a:rect l="l" t="t" r="r" b="b"/>
              <a:pathLst>
                <a:path w="286385" h="278129">
                  <a:moveTo>
                    <a:pt x="89916" y="0"/>
                  </a:moveTo>
                  <a:lnTo>
                    <a:pt x="0" y="178908"/>
                  </a:lnTo>
                  <a:lnTo>
                    <a:pt x="196255" y="277543"/>
                  </a:lnTo>
                  <a:lnTo>
                    <a:pt x="286171" y="98633"/>
                  </a:lnTo>
                  <a:lnTo>
                    <a:pt x="89916" y="0"/>
                  </a:lnTo>
                  <a:close/>
                </a:path>
              </a:pathLst>
            </a:custGeom>
            <a:solidFill>
              <a:srgbClr val="53585F"/>
            </a:solidFill>
          </p:spPr>
          <p:txBody>
            <a:bodyPr wrap="square" lIns="0" tIns="0" rIns="0" bIns="0" rtlCol="0"/>
            <a:lstStyle/>
            <a:p>
              <a:endParaRPr sz="1350"/>
            </a:p>
          </p:txBody>
        </p:sp>
        <p:sp>
          <p:nvSpPr>
            <p:cNvPr id="35" name="object 35"/>
            <p:cNvSpPr/>
            <p:nvPr/>
          </p:nvSpPr>
          <p:spPr>
            <a:xfrm>
              <a:off x="3249627" y="5045891"/>
              <a:ext cx="286385" cy="278130"/>
            </a:xfrm>
            <a:custGeom>
              <a:avLst/>
              <a:gdLst/>
              <a:ahLst/>
              <a:cxnLst/>
              <a:rect l="l" t="t" r="r" b="b"/>
              <a:pathLst>
                <a:path w="286385" h="278129">
                  <a:moveTo>
                    <a:pt x="286171" y="98633"/>
                  </a:moveTo>
                  <a:lnTo>
                    <a:pt x="196255" y="277542"/>
                  </a:lnTo>
                  <a:lnTo>
                    <a:pt x="0" y="178909"/>
                  </a:lnTo>
                  <a:lnTo>
                    <a:pt x="89915" y="0"/>
                  </a:lnTo>
                  <a:lnTo>
                    <a:pt x="286171" y="98633"/>
                  </a:lnTo>
                </a:path>
              </a:pathLst>
            </a:custGeom>
            <a:ln w="3175">
              <a:solidFill>
                <a:srgbClr val="53585F"/>
              </a:solidFill>
            </a:ln>
          </p:spPr>
          <p:txBody>
            <a:bodyPr wrap="square" lIns="0" tIns="0" rIns="0" bIns="0" rtlCol="0"/>
            <a:lstStyle/>
            <a:p>
              <a:endParaRPr sz="1350"/>
            </a:p>
          </p:txBody>
        </p:sp>
        <p:sp>
          <p:nvSpPr>
            <p:cNvPr id="36" name="object 36"/>
            <p:cNvSpPr/>
            <p:nvPr/>
          </p:nvSpPr>
          <p:spPr>
            <a:xfrm>
              <a:off x="3147555" y="5321354"/>
              <a:ext cx="168910" cy="323215"/>
            </a:xfrm>
            <a:custGeom>
              <a:avLst/>
              <a:gdLst/>
              <a:ahLst/>
              <a:cxnLst/>
              <a:rect l="l" t="t" r="r" b="b"/>
              <a:pathLst>
                <a:path w="168910" h="323214">
                  <a:moveTo>
                    <a:pt x="168684" y="0"/>
                  </a:moveTo>
                  <a:lnTo>
                    <a:pt x="166448" y="4275"/>
                  </a:lnTo>
                  <a:lnTo>
                    <a:pt x="0" y="322602"/>
                  </a:lnTo>
                </a:path>
              </a:pathLst>
            </a:custGeom>
            <a:ln w="9650">
              <a:solidFill>
                <a:srgbClr val="53585F"/>
              </a:solidFill>
              <a:prstDash val="sysDot"/>
            </a:ln>
          </p:spPr>
          <p:txBody>
            <a:bodyPr wrap="square" lIns="0" tIns="0" rIns="0" bIns="0" rtlCol="0"/>
            <a:lstStyle/>
            <a:p>
              <a:endParaRPr sz="1350"/>
            </a:p>
          </p:txBody>
        </p:sp>
        <p:sp>
          <p:nvSpPr>
            <p:cNvPr id="37" name="object 37"/>
            <p:cNvSpPr/>
            <p:nvPr/>
          </p:nvSpPr>
          <p:spPr>
            <a:xfrm>
              <a:off x="3288348" y="5274320"/>
              <a:ext cx="52705" cy="64769"/>
            </a:xfrm>
            <a:custGeom>
              <a:avLst/>
              <a:gdLst/>
              <a:ahLst/>
              <a:cxnLst/>
              <a:rect l="l" t="t" r="r" b="b"/>
              <a:pathLst>
                <a:path w="52704" h="64770">
                  <a:moveTo>
                    <a:pt x="52484" y="0"/>
                  </a:moveTo>
                  <a:lnTo>
                    <a:pt x="0" y="37895"/>
                  </a:lnTo>
                  <a:lnTo>
                    <a:pt x="51309" y="64725"/>
                  </a:lnTo>
                  <a:lnTo>
                    <a:pt x="52484" y="0"/>
                  </a:lnTo>
                  <a:close/>
                </a:path>
              </a:pathLst>
            </a:custGeom>
            <a:solidFill>
              <a:srgbClr val="53585F"/>
            </a:solidFill>
          </p:spPr>
          <p:txBody>
            <a:bodyPr wrap="square" lIns="0" tIns="0" rIns="0" bIns="0" rtlCol="0"/>
            <a:lstStyle/>
            <a:p>
              <a:endParaRPr sz="1350"/>
            </a:p>
          </p:txBody>
        </p:sp>
        <p:sp>
          <p:nvSpPr>
            <p:cNvPr id="38" name="object 38"/>
            <p:cNvSpPr/>
            <p:nvPr/>
          </p:nvSpPr>
          <p:spPr>
            <a:xfrm>
              <a:off x="3433791" y="5025980"/>
              <a:ext cx="31115" cy="67310"/>
            </a:xfrm>
            <a:custGeom>
              <a:avLst/>
              <a:gdLst/>
              <a:ahLst/>
              <a:cxnLst/>
              <a:rect l="l" t="t" r="r" b="b"/>
              <a:pathLst>
                <a:path w="31114" h="67310">
                  <a:moveTo>
                    <a:pt x="0" y="67275"/>
                  </a:moveTo>
                  <a:lnTo>
                    <a:pt x="29048" y="4380"/>
                  </a:lnTo>
                  <a:lnTo>
                    <a:pt x="31071" y="0"/>
                  </a:lnTo>
                </a:path>
              </a:pathLst>
            </a:custGeom>
            <a:ln w="9650">
              <a:solidFill>
                <a:srgbClr val="000000"/>
              </a:solidFill>
            </a:ln>
          </p:spPr>
          <p:txBody>
            <a:bodyPr wrap="square" lIns="0" tIns="0" rIns="0" bIns="0" rtlCol="0"/>
            <a:lstStyle/>
            <a:p>
              <a:endParaRPr sz="1350"/>
            </a:p>
          </p:txBody>
        </p:sp>
        <p:sp>
          <p:nvSpPr>
            <p:cNvPr id="39" name="object 39"/>
            <p:cNvSpPr/>
            <p:nvPr/>
          </p:nvSpPr>
          <p:spPr>
            <a:xfrm>
              <a:off x="3436556" y="4977795"/>
              <a:ext cx="52705" cy="64769"/>
            </a:xfrm>
            <a:custGeom>
              <a:avLst/>
              <a:gdLst/>
              <a:ahLst/>
              <a:cxnLst/>
              <a:rect l="l" t="t" r="r" b="b"/>
              <a:pathLst>
                <a:path w="52704" h="64770">
                  <a:moveTo>
                    <a:pt x="50561" y="0"/>
                  </a:moveTo>
                  <a:lnTo>
                    <a:pt x="0" y="40426"/>
                  </a:lnTo>
                  <a:lnTo>
                    <a:pt x="52566" y="64703"/>
                  </a:lnTo>
                  <a:lnTo>
                    <a:pt x="50561" y="0"/>
                  </a:lnTo>
                  <a:close/>
                </a:path>
              </a:pathLst>
            </a:custGeom>
            <a:solidFill>
              <a:srgbClr val="000000"/>
            </a:solidFill>
          </p:spPr>
          <p:txBody>
            <a:bodyPr wrap="square" lIns="0" tIns="0" rIns="0" bIns="0" rtlCol="0"/>
            <a:lstStyle/>
            <a:p>
              <a:endParaRPr sz="1350"/>
            </a:p>
          </p:txBody>
        </p:sp>
        <p:pic>
          <p:nvPicPr>
            <p:cNvPr id="40" name="object 40"/>
            <p:cNvPicPr/>
            <p:nvPr/>
          </p:nvPicPr>
          <p:blipFill>
            <a:blip r:embed="rId10" cstate="print"/>
            <a:stretch>
              <a:fillRect/>
            </a:stretch>
          </p:blipFill>
          <p:spPr>
            <a:xfrm>
              <a:off x="3062763" y="5582364"/>
              <a:ext cx="153841" cy="154255"/>
            </a:xfrm>
            <a:prstGeom prst="rect">
              <a:avLst/>
            </a:prstGeom>
          </p:spPr>
        </p:pic>
        <p:pic>
          <p:nvPicPr>
            <p:cNvPr id="41" name="object 41"/>
            <p:cNvPicPr/>
            <p:nvPr/>
          </p:nvPicPr>
          <p:blipFill>
            <a:blip r:embed="rId11" cstate="print"/>
            <a:stretch>
              <a:fillRect/>
            </a:stretch>
          </p:blipFill>
          <p:spPr>
            <a:xfrm>
              <a:off x="3778862" y="5108046"/>
              <a:ext cx="221684" cy="324921"/>
            </a:xfrm>
            <a:prstGeom prst="rect">
              <a:avLst/>
            </a:prstGeom>
          </p:spPr>
        </p:pic>
        <p:sp>
          <p:nvSpPr>
            <p:cNvPr id="42" name="object 42"/>
            <p:cNvSpPr/>
            <p:nvPr/>
          </p:nvSpPr>
          <p:spPr>
            <a:xfrm>
              <a:off x="3753004" y="5507540"/>
              <a:ext cx="74295" cy="356870"/>
            </a:xfrm>
            <a:custGeom>
              <a:avLst/>
              <a:gdLst/>
              <a:ahLst/>
              <a:cxnLst/>
              <a:rect l="l" t="t" r="r" b="b"/>
              <a:pathLst>
                <a:path w="74295" h="356870">
                  <a:moveTo>
                    <a:pt x="73809" y="0"/>
                  </a:moveTo>
                  <a:lnTo>
                    <a:pt x="72831" y="4724"/>
                  </a:lnTo>
                  <a:lnTo>
                    <a:pt x="0" y="356481"/>
                  </a:lnTo>
                </a:path>
              </a:pathLst>
            </a:custGeom>
            <a:ln w="9650">
              <a:solidFill>
                <a:srgbClr val="53585F"/>
              </a:solidFill>
              <a:prstDash val="sysDot"/>
            </a:ln>
          </p:spPr>
          <p:txBody>
            <a:bodyPr wrap="square" lIns="0" tIns="0" rIns="0" bIns="0" rtlCol="0"/>
            <a:lstStyle/>
            <a:p>
              <a:endParaRPr sz="1350"/>
            </a:p>
          </p:txBody>
        </p:sp>
        <p:sp>
          <p:nvSpPr>
            <p:cNvPr id="43" name="object 43"/>
            <p:cNvSpPr/>
            <p:nvPr/>
          </p:nvSpPr>
          <p:spPr>
            <a:xfrm>
              <a:off x="3797486" y="5455566"/>
              <a:ext cx="57150" cy="62865"/>
            </a:xfrm>
            <a:custGeom>
              <a:avLst/>
              <a:gdLst/>
              <a:ahLst/>
              <a:cxnLst/>
              <a:rect l="l" t="t" r="r" b="b"/>
              <a:pathLst>
                <a:path w="57150" h="62864">
                  <a:moveTo>
                    <a:pt x="40088" y="0"/>
                  </a:moveTo>
                  <a:lnTo>
                    <a:pt x="0" y="50829"/>
                  </a:lnTo>
                  <a:lnTo>
                    <a:pt x="56699" y="62569"/>
                  </a:lnTo>
                  <a:lnTo>
                    <a:pt x="40088" y="0"/>
                  </a:lnTo>
                  <a:close/>
                </a:path>
              </a:pathLst>
            </a:custGeom>
            <a:solidFill>
              <a:srgbClr val="53585F"/>
            </a:solidFill>
          </p:spPr>
          <p:txBody>
            <a:bodyPr wrap="square" lIns="0" tIns="0" rIns="0" bIns="0" rtlCol="0"/>
            <a:lstStyle/>
            <a:p>
              <a:endParaRPr sz="1350"/>
            </a:p>
          </p:txBody>
        </p:sp>
        <p:sp>
          <p:nvSpPr>
            <p:cNvPr id="44" name="object 44"/>
            <p:cNvSpPr/>
            <p:nvPr/>
          </p:nvSpPr>
          <p:spPr>
            <a:xfrm>
              <a:off x="3556064" y="5487938"/>
              <a:ext cx="171450" cy="321310"/>
            </a:xfrm>
            <a:custGeom>
              <a:avLst/>
              <a:gdLst/>
              <a:ahLst/>
              <a:cxnLst/>
              <a:rect l="l" t="t" r="r" b="b"/>
              <a:pathLst>
                <a:path w="171450" h="321310">
                  <a:moveTo>
                    <a:pt x="171268" y="0"/>
                  </a:moveTo>
                  <a:lnTo>
                    <a:pt x="168998" y="4257"/>
                  </a:lnTo>
                  <a:lnTo>
                    <a:pt x="0" y="321238"/>
                  </a:lnTo>
                </a:path>
              </a:pathLst>
            </a:custGeom>
            <a:ln w="9650">
              <a:solidFill>
                <a:srgbClr val="53585F"/>
              </a:solidFill>
              <a:prstDash val="sysDot"/>
            </a:ln>
          </p:spPr>
          <p:txBody>
            <a:bodyPr wrap="square" lIns="0" tIns="0" rIns="0" bIns="0" rtlCol="0"/>
            <a:lstStyle/>
            <a:p>
              <a:endParaRPr sz="1350"/>
            </a:p>
          </p:txBody>
        </p:sp>
        <p:sp>
          <p:nvSpPr>
            <p:cNvPr id="45" name="object 45"/>
            <p:cNvSpPr/>
            <p:nvPr/>
          </p:nvSpPr>
          <p:spPr>
            <a:xfrm>
              <a:off x="3699515" y="5441102"/>
              <a:ext cx="53340" cy="64769"/>
            </a:xfrm>
            <a:custGeom>
              <a:avLst/>
              <a:gdLst/>
              <a:ahLst/>
              <a:cxnLst/>
              <a:rect l="l" t="t" r="r" b="b"/>
              <a:pathLst>
                <a:path w="53339" h="64770">
                  <a:moveTo>
                    <a:pt x="52787" y="0"/>
                  </a:moveTo>
                  <a:lnTo>
                    <a:pt x="0" y="37472"/>
                  </a:lnTo>
                  <a:lnTo>
                    <a:pt x="51093" y="64712"/>
                  </a:lnTo>
                  <a:lnTo>
                    <a:pt x="52787" y="0"/>
                  </a:lnTo>
                  <a:close/>
                </a:path>
              </a:pathLst>
            </a:custGeom>
            <a:solidFill>
              <a:srgbClr val="53585F"/>
            </a:solidFill>
          </p:spPr>
          <p:txBody>
            <a:bodyPr wrap="square" lIns="0" tIns="0" rIns="0" bIns="0" rtlCol="0"/>
            <a:lstStyle/>
            <a:p>
              <a:endParaRPr sz="1350"/>
            </a:p>
          </p:txBody>
        </p:sp>
        <p:sp>
          <p:nvSpPr>
            <p:cNvPr id="46" name="object 46"/>
            <p:cNvSpPr/>
            <p:nvPr/>
          </p:nvSpPr>
          <p:spPr>
            <a:xfrm>
              <a:off x="3960488" y="5506219"/>
              <a:ext cx="43180" cy="361950"/>
            </a:xfrm>
            <a:custGeom>
              <a:avLst/>
              <a:gdLst/>
              <a:ahLst/>
              <a:cxnLst/>
              <a:rect l="l" t="t" r="r" b="b"/>
              <a:pathLst>
                <a:path w="43179" h="361950">
                  <a:moveTo>
                    <a:pt x="0" y="0"/>
                  </a:moveTo>
                  <a:lnTo>
                    <a:pt x="564" y="4791"/>
                  </a:lnTo>
                  <a:lnTo>
                    <a:pt x="42602" y="361540"/>
                  </a:lnTo>
                </a:path>
              </a:pathLst>
            </a:custGeom>
            <a:ln w="9650">
              <a:solidFill>
                <a:srgbClr val="53585F"/>
              </a:solidFill>
              <a:prstDash val="sysDot"/>
            </a:ln>
          </p:spPr>
          <p:txBody>
            <a:bodyPr wrap="square" lIns="0" tIns="0" rIns="0" bIns="0" rtlCol="0"/>
            <a:lstStyle/>
            <a:p>
              <a:endParaRPr sz="1350"/>
            </a:p>
          </p:txBody>
        </p:sp>
        <p:sp>
          <p:nvSpPr>
            <p:cNvPr id="47" name="object 47"/>
            <p:cNvSpPr/>
            <p:nvPr/>
          </p:nvSpPr>
          <p:spPr>
            <a:xfrm>
              <a:off x="3932301" y="5453508"/>
              <a:ext cx="57785" cy="60960"/>
            </a:xfrm>
            <a:custGeom>
              <a:avLst/>
              <a:gdLst/>
              <a:ahLst/>
              <a:cxnLst/>
              <a:rect l="l" t="t" r="r" b="b"/>
              <a:pathLst>
                <a:path w="57785" h="60960">
                  <a:moveTo>
                    <a:pt x="21976" y="0"/>
                  </a:moveTo>
                  <a:lnTo>
                    <a:pt x="0" y="60891"/>
                  </a:lnTo>
                  <a:lnTo>
                    <a:pt x="57503" y="54115"/>
                  </a:lnTo>
                  <a:lnTo>
                    <a:pt x="21976" y="0"/>
                  </a:lnTo>
                  <a:close/>
                </a:path>
              </a:pathLst>
            </a:custGeom>
            <a:solidFill>
              <a:srgbClr val="53585F"/>
            </a:solidFill>
          </p:spPr>
          <p:txBody>
            <a:bodyPr wrap="square" lIns="0" tIns="0" rIns="0" bIns="0" rtlCol="0"/>
            <a:lstStyle/>
            <a:p>
              <a:endParaRPr sz="1350"/>
            </a:p>
          </p:txBody>
        </p:sp>
        <p:sp>
          <p:nvSpPr>
            <p:cNvPr id="48" name="object 48"/>
            <p:cNvSpPr/>
            <p:nvPr/>
          </p:nvSpPr>
          <p:spPr>
            <a:xfrm>
              <a:off x="4061297" y="5495321"/>
              <a:ext cx="142875" cy="335280"/>
            </a:xfrm>
            <a:custGeom>
              <a:avLst/>
              <a:gdLst/>
              <a:ahLst/>
              <a:cxnLst/>
              <a:rect l="l" t="t" r="r" b="b"/>
              <a:pathLst>
                <a:path w="142875" h="335279">
                  <a:moveTo>
                    <a:pt x="0" y="0"/>
                  </a:moveTo>
                  <a:lnTo>
                    <a:pt x="1891" y="4438"/>
                  </a:lnTo>
                  <a:lnTo>
                    <a:pt x="142750" y="334886"/>
                  </a:lnTo>
                </a:path>
              </a:pathLst>
            </a:custGeom>
            <a:ln w="9650">
              <a:solidFill>
                <a:srgbClr val="53585F"/>
              </a:solidFill>
              <a:prstDash val="sysDot"/>
            </a:ln>
          </p:spPr>
          <p:txBody>
            <a:bodyPr wrap="square" lIns="0" tIns="0" rIns="0" bIns="0" rtlCol="0"/>
            <a:lstStyle/>
            <a:p>
              <a:endParaRPr sz="1350"/>
            </a:p>
          </p:txBody>
        </p:sp>
        <p:sp>
          <p:nvSpPr>
            <p:cNvPr id="49" name="object 49"/>
            <p:cNvSpPr/>
            <p:nvPr/>
          </p:nvSpPr>
          <p:spPr>
            <a:xfrm>
              <a:off x="4036556" y="5446496"/>
              <a:ext cx="53340" cy="64769"/>
            </a:xfrm>
            <a:custGeom>
              <a:avLst/>
              <a:gdLst/>
              <a:ahLst/>
              <a:cxnLst/>
              <a:rect l="l" t="t" r="r" b="b"/>
              <a:pathLst>
                <a:path w="53339" h="64770">
                  <a:moveTo>
                    <a:pt x="3928" y="0"/>
                  </a:moveTo>
                  <a:lnTo>
                    <a:pt x="0" y="64616"/>
                  </a:lnTo>
                  <a:lnTo>
                    <a:pt x="53265" y="41912"/>
                  </a:lnTo>
                  <a:lnTo>
                    <a:pt x="3928" y="0"/>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12" cstate="print"/>
            <a:stretch>
              <a:fillRect/>
            </a:stretch>
          </p:blipFill>
          <p:spPr>
            <a:xfrm>
              <a:off x="3474225" y="5753681"/>
              <a:ext cx="154340" cy="154758"/>
            </a:xfrm>
            <a:prstGeom prst="rect">
              <a:avLst/>
            </a:prstGeom>
          </p:spPr>
        </p:pic>
        <p:pic>
          <p:nvPicPr>
            <p:cNvPr id="51" name="object 51"/>
            <p:cNvPicPr/>
            <p:nvPr/>
          </p:nvPicPr>
          <p:blipFill>
            <a:blip r:embed="rId13" cstate="print"/>
            <a:stretch>
              <a:fillRect/>
            </a:stretch>
          </p:blipFill>
          <p:spPr>
            <a:xfrm>
              <a:off x="3692122" y="5787920"/>
              <a:ext cx="154341" cy="154758"/>
            </a:xfrm>
            <a:prstGeom prst="rect">
              <a:avLst/>
            </a:prstGeom>
          </p:spPr>
        </p:pic>
        <p:pic>
          <p:nvPicPr>
            <p:cNvPr id="52" name="object 52"/>
            <p:cNvPicPr/>
            <p:nvPr/>
          </p:nvPicPr>
          <p:blipFill>
            <a:blip r:embed="rId14" cstate="print"/>
            <a:stretch>
              <a:fillRect/>
            </a:stretch>
          </p:blipFill>
          <p:spPr>
            <a:xfrm>
              <a:off x="3926991" y="5798129"/>
              <a:ext cx="154341" cy="154758"/>
            </a:xfrm>
            <a:prstGeom prst="rect">
              <a:avLst/>
            </a:prstGeom>
          </p:spPr>
        </p:pic>
        <p:pic>
          <p:nvPicPr>
            <p:cNvPr id="53" name="object 53"/>
            <p:cNvPicPr/>
            <p:nvPr/>
          </p:nvPicPr>
          <p:blipFill>
            <a:blip r:embed="rId15" cstate="print"/>
            <a:stretch>
              <a:fillRect/>
            </a:stretch>
          </p:blipFill>
          <p:spPr>
            <a:xfrm>
              <a:off x="4153456" y="5767470"/>
              <a:ext cx="152481" cy="152893"/>
            </a:xfrm>
            <a:prstGeom prst="rect">
              <a:avLst/>
            </a:prstGeom>
          </p:spPr>
        </p:pic>
        <p:sp>
          <p:nvSpPr>
            <p:cNvPr id="54" name="object 54"/>
            <p:cNvSpPr/>
            <p:nvPr/>
          </p:nvSpPr>
          <p:spPr>
            <a:xfrm>
              <a:off x="4297122" y="5082924"/>
              <a:ext cx="293370" cy="283845"/>
            </a:xfrm>
            <a:custGeom>
              <a:avLst/>
              <a:gdLst/>
              <a:ahLst/>
              <a:cxnLst/>
              <a:rect l="l" t="t" r="r" b="b"/>
              <a:pathLst>
                <a:path w="293370" h="283845">
                  <a:moveTo>
                    <a:pt x="205295" y="0"/>
                  </a:moveTo>
                  <a:lnTo>
                    <a:pt x="0" y="96219"/>
                  </a:lnTo>
                  <a:lnTo>
                    <a:pt x="87713" y="283368"/>
                  </a:lnTo>
                  <a:lnTo>
                    <a:pt x="293009" y="187151"/>
                  </a:lnTo>
                  <a:lnTo>
                    <a:pt x="205295" y="0"/>
                  </a:lnTo>
                  <a:close/>
                </a:path>
              </a:pathLst>
            </a:custGeom>
            <a:solidFill>
              <a:srgbClr val="53585F"/>
            </a:solidFill>
          </p:spPr>
          <p:txBody>
            <a:bodyPr wrap="square" lIns="0" tIns="0" rIns="0" bIns="0" rtlCol="0"/>
            <a:lstStyle/>
            <a:p>
              <a:endParaRPr sz="1350"/>
            </a:p>
          </p:txBody>
        </p:sp>
        <p:sp>
          <p:nvSpPr>
            <p:cNvPr id="55" name="object 55"/>
            <p:cNvSpPr/>
            <p:nvPr/>
          </p:nvSpPr>
          <p:spPr>
            <a:xfrm>
              <a:off x="4297122" y="5082924"/>
              <a:ext cx="293370" cy="283845"/>
            </a:xfrm>
            <a:custGeom>
              <a:avLst/>
              <a:gdLst/>
              <a:ahLst/>
              <a:cxnLst/>
              <a:rect l="l" t="t" r="r" b="b"/>
              <a:pathLst>
                <a:path w="293370" h="283845">
                  <a:moveTo>
                    <a:pt x="205295" y="0"/>
                  </a:moveTo>
                  <a:lnTo>
                    <a:pt x="293008" y="187149"/>
                  </a:lnTo>
                  <a:lnTo>
                    <a:pt x="87713" y="283367"/>
                  </a:lnTo>
                  <a:lnTo>
                    <a:pt x="0" y="96217"/>
                  </a:lnTo>
                  <a:lnTo>
                    <a:pt x="205295" y="0"/>
                  </a:lnTo>
                </a:path>
              </a:pathLst>
            </a:custGeom>
            <a:ln w="3175">
              <a:solidFill>
                <a:srgbClr val="53585F"/>
              </a:solidFill>
            </a:ln>
          </p:spPr>
          <p:txBody>
            <a:bodyPr wrap="square" lIns="0" tIns="0" rIns="0" bIns="0" rtlCol="0"/>
            <a:lstStyle/>
            <a:p>
              <a:endParaRPr sz="1350"/>
            </a:p>
          </p:txBody>
        </p:sp>
        <p:pic>
          <p:nvPicPr>
            <p:cNvPr id="56" name="object 56"/>
            <p:cNvPicPr/>
            <p:nvPr/>
          </p:nvPicPr>
          <p:blipFill>
            <a:blip r:embed="rId16" cstate="print"/>
            <a:stretch>
              <a:fillRect/>
            </a:stretch>
          </p:blipFill>
          <p:spPr>
            <a:xfrm>
              <a:off x="4181758" y="4817632"/>
              <a:ext cx="226470" cy="316420"/>
            </a:xfrm>
            <a:prstGeom prst="rect">
              <a:avLst/>
            </a:prstGeom>
          </p:spPr>
        </p:pic>
        <p:sp>
          <p:nvSpPr>
            <p:cNvPr id="57" name="object 57"/>
            <p:cNvSpPr/>
            <p:nvPr/>
          </p:nvSpPr>
          <p:spPr>
            <a:xfrm>
              <a:off x="4482054" y="5382274"/>
              <a:ext cx="40005" cy="361950"/>
            </a:xfrm>
            <a:custGeom>
              <a:avLst/>
              <a:gdLst/>
              <a:ahLst/>
              <a:cxnLst/>
              <a:rect l="l" t="t" r="r" b="b"/>
              <a:pathLst>
                <a:path w="40004" h="361950">
                  <a:moveTo>
                    <a:pt x="0" y="0"/>
                  </a:moveTo>
                  <a:lnTo>
                    <a:pt x="529" y="4795"/>
                  </a:lnTo>
                  <a:lnTo>
                    <a:pt x="39959" y="361842"/>
                  </a:lnTo>
                </a:path>
              </a:pathLst>
            </a:custGeom>
            <a:ln w="9650">
              <a:solidFill>
                <a:srgbClr val="53585F"/>
              </a:solidFill>
              <a:prstDash val="sysDot"/>
            </a:ln>
          </p:spPr>
          <p:txBody>
            <a:bodyPr wrap="square" lIns="0" tIns="0" rIns="0" bIns="0" rtlCol="0"/>
            <a:lstStyle/>
            <a:p>
              <a:endParaRPr sz="1350"/>
            </a:p>
          </p:txBody>
        </p:sp>
        <p:sp>
          <p:nvSpPr>
            <p:cNvPr id="58" name="object 58"/>
            <p:cNvSpPr/>
            <p:nvPr/>
          </p:nvSpPr>
          <p:spPr>
            <a:xfrm>
              <a:off x="4453807" y="5329519"/>
              <a:ext cx="57785" cy="60960"/>
            </a:xfrm>
            <a:custGeom>
              <a:avLst/>
              <a:gdLst/>
              <a:ahLst/>
              <a:cxnLst/>
              <a:rect l="l" t="t" r="r" b="b"/>
              <a:pathLst>
                <a:path w="57785" h="60960">
                  <a:moveTo>
                    <a:pt x="22420" y="0"/>
                  </a:moveTo>
                  <a:lnTo>
                    <a:pt x="0" y="60728"/>
                  </a:lnTo>
                  <a:lnTo>
                    <a:pt x="57551" y="54373"/>
                  </a:lnTo>
                  <a:lnTo>
                    <a:pt x="22420" y="0"/>
                  </a:lnTo>
                  <a:close/>
                </a:path>
              </a:pathLst>
            </a:custGeom>
            <a:solidFill>
              <a:srgbClr val="53585F"/>
            </a:solidFill>
          </p:spPr>
          <p:txBody>
            <a:bodyPr wrap="square" lIns="0" tIns="0" rIns="0" bIns="0" rtlCol="0"/>
            <a:lstStyle/>
            <a:p>
              <a:endParaRPr sz="1350"/>
            </a:p>
          </p:txBody>
        </p:sp>
        <p:sp>
          <p:nvSpPr>
            <p:cNvPr id="59" name="object 59"/>
            <p:cNvSpPr/>
            <p:nvPr/>
          </p:nvSpPr>
          <p:spPr>
            <a:xfrm>
              <a:off x="4580324" y="5340344"/>
              <a:ext cx="232410" cy="281305"/>
            </a:xfrm>
            <a:custGeom>
              <a:avLst/>
              <a:gdLst/>
              <a:ahLst/>
              <a:cxnLst/>
              <a:rect l="l" t="t" r="r" b="b"/>
              <a:pathLst>
                <a:path w="232410" h="281304">
                  <a:moveTo>
                    <a:pt x="0" y="0"/>
                  </a:moveTo>
                  <a:lnTo>
                    <a:pt x="3072" y="3720"/>
                  </a:lnTo>
                  <a:lnTo>
                    <a:pt x="231833" y="280677"/>
                  </a:lnTo>
                </a:path>
              </a:pathLst>
            </a:custGeom>
            <a:ln w="9650">
              <a:solidFill>
                <a:srgbClr val="53585F"/>
              </a:solidFill>
              <a:prstDash val="sysDot"/>
            </a:ln>
          </p:spPr>
          <p:txBody>
            <a:bodyPr wrap="square" lIns="0" tIns="0" rIns="0" bIns="0" rtlCol="0"/>
            <a:lstStyle/>
            <a:p>
              <a:endParaRPr sz="1350"/>
            </a:p>
          </p:txBody>
        </p:sp>
        <p:sp>
          <p:nvSpPr>
            <p:cNvPr id="60" name="object 60"/>
            <p:cNvSpPr/>
            <p:nvPr/>
          </p:nvSpPr>
          <p:spPr>
            <a:xfrm>
              <a:off x="4546523" y="5299423"/>
              <a:ext cx="59690" cy="63500"/>
            </a:xfrm>
            <a:custGeom>
              <a:avLst/>
              <a:gdLst/>
              <a:ahLst/>
              <a:cxnLst/>
              <a:rect l="l" t="t" r="r" b="b"/>
              <a:pathLst>
                <a:path w="59689" h="63500">
                  <a:moveTo>
                    <a:pt x="0" y="0"/>
                  </a:moveTo>
                  <a:lnTo>
                    <a:pt x="14552" y="63078"/>
                  </a:lnTo>
                  <a:lnTo>
                    <a:pt x="59194" y="26205"/>
                  </a:lnTo>
                  <a:lnTo>
                    <a:pt x="0" y="0"/>
                  </a:lnTo>
                  <a:close/>
                </a:path>
              </a:pathLst>
            </a:custGeom>
            <a:solidFill>
              <a:srgbClr val="53585F"/>
            </a:solidFill>
          </p:spPr>
          <p:txBody>
            <a:bodyPr wrap="square" lIns="0" tIns="0" rIns="0" bIns="0" rtlCol="0"/>
            <a:lstStyle/>
            <a:p>
              <a:endParaRPr sz="1350"/>
            </a:p>
          </p:txBody>
        </p:sp>
        <p:pic>
          <p:nvPicPr>
            <p:cNvPr id="61" name="object 61"/>
            <p:cNvPicPr/>
            <p:nvPr/>
          </p:nvPicPr>
          <p:blipFill>
            <a:blip r:embed="rId17" cstate="print"/>
            <a:stretch>
              <a:fillRect/>
            </a:stretch>
          </p:blipFill>
          <p:spPr>
            <a:xfrm>
              <a:off x="4450333" y="5654856"/>
              <a:ext cx="153556" cy="153970"/>
            </a:xfrm>
            <a:prstGeom prst="rect">
              <a:avLst/>
            </a:prstGeom>
          </p:spPr>
        </p:pic>
        <p:pic>
          <p:nvPicPr>
            <p:cNvPr id="62" name="object 62"/>
            <p:cNvPicPr/>
            <p:nvPr/>
          </p:nvPicPr>
          <p:blipFill>
            <a:blip r:embed="rId18" cstate="print"/>
            <a:stretch>
              <a:fillRect/>
            </a:stretch>
          </p:blipFill>
          <p:spPr>
            <a:xfrm>
              <a:off x="4742214" y="5544763"/>
              <a:ext cx="153556" cy="153970"/>
            </a:xfrm>
            <a:prstGeom prst="rect">
              <a:avLst/>
            </a:prstGeom>
          </p:spPr>
        </p:pic>
        <p:pic>
          <p:nvPicPr>
            <p:cNvPr id="63" name="object 63"/>
            <p:cNvPicPr/>
            <p:nvPr/>
          </p:nvPicPr>
          <p:blipFill>
            <a:blip r:embed="rId19" cstate="print"/>
            <a:stretch>
              <a:fillRect/>
            </a:stretch>
          </p:blipFill>
          <p:spPr>
            <a:xfrm>
              <a:off x="3807255" y="4884854"/>
              <a:ext cx="195889" cy="196419"/>
            </a:xfrm>
            <a:prstGeom prst="rect">
              <a:avLst/>
            </a:prstGeom>
          </p:spPr>
        </p:pic>
        <p:sp>
          <p:nvSpPr>
            <p:cNvPr id="64" name="object 64"/>
            <p:cNvSpPr/>
            <p:nvPr/>
          </p:nvSpPr>
          <p:spPr>
            <a:xfrm>
              <a:off x="7357665" y="4035535"/>
              <a:ext cx="347345" cy="316865"/>
            </a:xfrm>
            <a:custGeom>
              <a:avLst/>
              <a:gdLst/>
              <a:ahLst/>
              <a:cxnLst/>
              <a:rect l="l" t="t" r="r" b="b"/>
              <a:pathLst>
                <a:path w="347345" h="316864">
                  <a:moveTo>
                    <a:pt x="346687" y="0"/>
                  </a:moveTo>
                  <a:lnTo>
                    <a:pt x="0" y="363"/>
                  </a:lnTo>
                  <a:lnTo>
                    <a:pt x="330" y="316407"/>
                  </a:lnTo>
                  <a:lnTo>
                    <a:pt x="347017" y="316044"/>
                  </a:lnTo>
                  <a:lnTo>
                    <a:pt x="346687" y="0"/>
                  </a:lnTo>
                  <a:close/>
                </a:path>
              </a:pathLst>
            </a:custGeom>
            <a:solidFill>
              <a:srgbClr val="DCDEE0"/>
            </a:solidFill>
          </p:spPr>
          <p:txBody>
            <a:bodyPr wrap="square" lIns="0" tIns="0" rIns="0" bIns="0" rtlCol="0"/>
            <a:lstStyle/>
            <a:p>
              <a:endParaRPr sz="1350"/>
            </a:p>
          </p:txBody>
        </p:sp>
        <p:sp>
          <p:nvSpPr>
            <p:cNvPr id="65" name="object 65"/>
            <p:cNvSpPr/>
            <p:nvPr/>
          </p:nvSpPr>
          <p:spPr>
            <a:xfrm>
              <a:off x="7357665" y="4035535"/>
              <a:ext cx="347345" cy="316865"/>
            </a:xfrm>
            <a:custGeom>
              <a:avLst/>
              <a:gdLst/>
              <a:ahLst/>
              <a:cxnLst/>
              <a:rect l="l" t="t" r="r" b="b"/>
              <a:pathLst>
                <a:path w="347345" h="316864">
                  <a:moveTo>
                    <a:pt x="0" y="362"/>
                  </a:moveTo>
                  <a:lnTo>
                    <a:pt x="330" y="316406"/>
                  </a:lnTo>
                  <a:lnTo>
                    <a:pt x="347017" y="316043"/>
                  </a:lnTo>
                  <a:lnTo>
                    <a:pt x="346686" y="0"/>
                  </a:lnTo>
                  <a:lnTo>
                    <a:pt x="0" y="362"/>
                  </a:lnTo>
                </a:path>
              </a:pathLst>
            </a:custGeom>
            <a:ln w="3175">
              <a:solidFill>
                <a:srgbClr val="53585F"/>
              </a:solidFill>
            </a:ln>
          </p:spPr>
          <p:txBody>
            <a:bodyPr wrap="square" lIns="0" tIns="0" rIns="0" bIns="0" rtlCol="0"/>
            <a:lstStyle/>
            <a:p>
              <a:endParaRPr sz="1350"/>
            </a:p>
          </p:txBody>
        </p:sp>
        <p:sp>
          <p:nvSpPr>
            <p:cNvPr id="66" name="object 66"/>
            <p:cNvSpPr/>
            <p:nvPr/>
          </p:nvSpPr>
          <p:spPr>
            <a:xfrm>
              <a:off x="7621341" y="4411203"/>
              <a:ext cx="229235" cy="461009"/>
            </a:xfrm>
            <a:custGeom>
              <a:avLst/>
              <a:gdLst/>
              <a:ahLst/>
              <a:cxnLst/>
              <a:rect l="l" t="t" r="r" b="b"/>
              <a:pathLst>
                <a:path w="229234" h="461010">
                  <a:moveTo>
                    <a:pt x="0" y="0"/>
                  </a:moveTo>
                  <a:lnTo>
                    <a:pt x="2145" y="4321"/>
                  </a:lnTo>
                  <a:lnTo>
                    <a:pt x="228801" y="460882"/>
                  </a:lnTo>
                </a:path>
              </a:pathLst>
            </a:custGeom>
            <a:ln w="9650">
              <a:solidFill>
                <a:srgbClr val="53585F"/>
              </a:solidFill>
              <a:prstDash val="sysDot"/>
            </a:ln>
          </p:spPr>
          <p:txBody>
            <a:bodyPr wrap="square" lIns="0" tIns="0" rIns="0" bIns="0" rtlCol="0"/>
            <a:lstStyle/>
            <a:p>
              <a:endParaRPr sz="1350"/>
            </a:p>
          </p:txBody>
        </p:sp>
        <p:sp>
          <p:nvSpPr>
            <p:cNvPr id="67" name="object 67"/>
            <p:cNvSpPr/>
            <p:nvPr/>
          </p:nvSpPr>
          <p:spPr>
            <a:xfrm>
              <a:off x="7597556" y="4363662"/>
              <a:ext cx="52069" cy="64769"/>
            </a:xfrm>
            <a:custGeom>
              <a:avLst/>
              <a:gdLst/>
              <a:ahLst/>
              <a:cxnLst/>
              <a:rect l="l" t="t" r="r" b="b"/>
              <a:pathLst>
                <a:path w="52070" h="64770">
                  <a:moveTo>
                    <a:pt x="184" y="0"/>
                  </a:moveTo>
                  <a:lnTo>
                    <a:pt x="0" y="64735"/>
                  </a:lnTo>
                  <a:lnTo>
                    <a:pt x="51862" y="38988"/>
                  </a:lnTo>
                  <a:lnTo>
                    <a:pt x="184" y="0"/>
                  </a:lnTo>
                  <a:close/>
                </a:path>
              </a:pathLst>
            </a:custGeom>
            <a:solidFill>
              <a:srgbClr val="53585F"/>
            </a:solidFill>
          </p:spPr>
          <p:txBody>
            <a:bodyPr wrap="square" lIns="0" tIns="0" rIns="0" bIns="0" rtlCol="0"/>
            <a:lstStyle/>
            <a:p>
              <a:endParaRPr sz="1350"/>
            </a:p>
          </p:txBody>
        </p:sp>
        <p:pic>
          <p:nvPicPr>
            <p:cNvPr id="68" name="object 68"/>
            <p:cNvPicPr/>
            <p:nvPr/>
          </p:nvPicPr>
          <p:blipFill>
            <a:blip r:embed="rId20" cstate="print"/>
            <a:stretch>
              <a:fillRect/>
            </a:stretch>
          </p:blipFill>
          <p:spPr>
            <a:xfrm>
              <a:off x="7078253" y="4832140"/>
              <a:ext cx="200702" cy="201244"/>
            </a:xfrm>
            <a:prstGeom prst="rect">
              <a:avLst/>
            </a:prstGeom>
          </p:spPr>
        </p:pic>
        <p:sp>
          <p:nvSpPr>
            <p:cNvPr id="69" name="object 69"/>
            <p:cNvSpPr/>
            <p:nvPr/>
          </p:nvSpPr>
          <p:spPr>
            <a:xfrm>
              <a:off x="7085786" y="5090454"/>
              <a:ext cx="23495" cy="71755"/>
            </a:xfrm>
            <a:custGeom>
              <a:avLst/>
              <a:gdLst/>
              <a:ahLst/>
              <a:cxnLst/>
              <a:rect l="l" t="t" r="r" b="b"/>
              <a:pathLst>
                <a:path w="23495" h="71754">
                  <a:moveTo>
                    <a:pt x="0" y="71632"/>
                  </a:moveTo>
                  <a:lnTo>
                    <a:pt x="21785" y="4588"/>
                  </a:lnTo>
                  <a:lnTo>
                    <a:pt x="23276" y="0"/>
                  </a:lnTo>
                </a:path>
              </a:pathLst>
            </a:custGeom>
            <a:ln w="9650">
              <a:solidFill>
                <a:srgbClr val="000000"/>
              </a:solidFill>
            </a:ln>
          </p:spPr>
          <p:txBody>
            <a:bodyPr wrap="square" lIns="0" tIns="0" rIns="0" bIns="0" rtlCol="0"/>
            <a:lstStyle/>
            <a:p>
              <a:endParaRPr sz="1350"/>
            </a:p>
          </p:txBody>
        </p:sp>
        <p:sp>
          <p:nvSpPr>
            <p:cNvPr id="70" name="object 70"/>
            <p:cNvSpPr/>
            <p:nvPr/>
          </p:nvSpPr>
          <p:spPr>
            <a:xfrm>
              <a:off x="7080040" y="5039974"/>
              <a:ext cx="55244" cy="64135"/>
            </a:xfrm>
            <a:custGeom>
              <a:avLst/>
              <a:gdLst/>
              <a:ahLst/>
              <a:cxnLst/>
              <a:rect l="l" t="t" r="r" b="b"/>
              <a:pathLst>
                <a:path w="55245" h="64135">
                  <a:moveTo>
                    <a:pt x="45426" y="0"/>
                  </a:moveTo>
                  <a:lnTo>
                    <a:pt x="0" y="46121"/>
                  </a:lnTo>
                  <a:lnTo>
                    <a:pt x="55065" y="64014"/>
                  </a:lnTo>
                  <a:lnTo>
                    <a:pt x="45426" y="0"/>
                  </a:lnTo>
                  <a:close/>
                </a:path>
              </a:pathLst>
            </a:custGeom>
            <a:solidFill>
              <a:srgbClr val="000000"/>
            </a:solidFill>
          </p:spPr>
          <p:txBody>
            <a:bodyPr wrap="square" lIns="0" tIns="0" rIns="0" bIns="0" rtlCol="0"/>
            <a:lstStyle/>
            <a:p>
              <a:endParaRPr sz="1350"/>
            </a:p>
          </p:txBody>
        </p:sp>
        <p:sp>
          <p:nvSpPr>
            <p:cNvPr id="71" name="object 71"/>
            <p:cNvSpPr/>
            <p:nvPr/>
          </p:nvSpPr>
          <p:spPr>
            <a:xfrm>
              <a:off x="6911832" y="5123667"/>
              <a:ext cx="277495" cy="265430"/>
            </a:xfrm>
            <a:custGeom>
              <a:avLst/>
              <a:gdLst/>
              <a:ahLst/>
              <a:cxnLst/>
              <a:rect l="l" t="t" r="r" b="b"/>
              <a:pathLst>
                <a:path w="277495" h="265429">
                  <a:moveTo>
                    <a:pt x="68681" y="0"/>
                  </a:moveTo>
                  <a:lnTo>
                    <a:pt x="0" y="189784"/>
                  </a:lnTo>
                  <a:lnTo>
                    <a:pt x="208184" y="265125"/>
                  </a:lnTo>
                  <a:lnTo>
                    <a:pt x="276866" y="75341"/>
                  </a:lnTo>
                  <a:lnTo>
                    <a:pt x="68681" y="0"/>
                  </a:lnTo>
                  <a:close/>
                </a:path>
              </a:pathLst>
            </a:custGeom>
            <a:solidFill>
              <a:srgbClr val="53585F"/>
            </a:solidFill>
          </p:spPr>
          <p:txBody>
            <a:bodyPr wrap="square" lIns="0" tIns="0" rIns="0" bIns="0" rtlCol="0"/>
            <a:lstStyle/>
            <a:p>
              <a:endParaRPr sz="1350"/>
            </a:p>
          </p:txBody>
        </p:sp>
        <p:sp>
          <p:nvSpPr>
            <p:cNvPr id="72" name="object 72"/>
            <p:cNvSpPr/>
            <p:nvPr/>
          </p:nvSpPr>
          <p:spPr>
            <a:xfrm>
              <a:off x="6911832" y="5123668"/>
              <a:ext cx="277495" cy="265430"/>
            </a:xfrm>
            <a:custGeom>
              <a:avLst/>
              <a:gdLst/>
              <a:ahLst/>
              <a:cxnLst/>
              <a:rect l="l" t="t" r="r" b="b"/>
              <a:pathLst>
                <a:path w="277495" h="265429">
                  <a:moveTo>
                    <a:pt x="276866" y="75340"/>
                  </a:moveTo>
                  <a:lnTo>
                    <a:pt x="208184" y="265124"/>
                  </a:lnTo>
                  <a:lnTo>
                    <a:pt x="0" y="189783"/>
                  </a:lnTo>
                  <a:lnTo>
                    <a:pt x="68681" y="0"/>
                  </a:lnTo>
                  <a:lnTo>
                    <a:pt x="276866" y="75340"/>
                  </a:lnTo>
                </a:path>
              </a:pathLst>
            </a:custGeom>
            <a:ln w="3175">
              <a:solidFill>
                <a:srgbClr val="53585F"/>
              </a:solidFill>
            </a:ln>
          </p:spPr>
          <p:txBody>
            <a:bodyPr wrap="square" lIns="0" tIns="0" rIns="0" bIns="0" rtlCol="0"/>
            <a:lstStyle/>
            <a:p>
              <a:endParaRPr sz="1350"/>
            </a:p>
          </p:txBody>
        </p:sp>
        <p:sp>
          <p:nvSpPr>
            <p:cNvPr id="73" name="object 73"/>
            <p:cNvSpPr/>
            <p:nvPr/>
          </p:nvSpPr>
          <p:spPr>
            <a:xfrm>
              <a:off x="7213351" y="4411123"/>
              <a:ext cx="234950" cy="462280"/>
            </a:xfrm>
            <a:custGeom>
              <a:avLst/>
              <a:gdLst/>
              <a:ahLst/>
              <a:cxnLst/>
              <a:rect l="l" t="t" r="r" b="b"/>
              <a:pathLst>
                <a:path w="234950" h="462279">
                  <a:moveTo>
                    <a:pt x="234559" y="0"/>
                  </a:moveTo>
                  <a:lnTo>
                    <a:pt x="232375" y="4302"/>
                  </a:lnTo>
                  <a:lnTo>
                    <a:pt x="0" y="462056"/>
                  </a:lnTo>
                </a:path>
              </a:pathLst>
            </a:custGeom>
            <a:ln w="9650">
              <a:solidFill>
                <a:srgbClr val="53585F"/>
              </a:solidFill>
              <a:prstDash val="sysDot"/>
            </a:ln>
          </p:spPr>
          <p:txBody>
            <a:bodyPr wrap="square" lIns="0" tIns="0" rIns="0" bIns="0" rtlCol="0"/>
            <a:lstStyle/>
            <a:p>
              <a:endParaRPr sz="1350"/>
            </a:p>
          </p:txBody>
        </p:sp>
        <p:sp>
          <p:nvSpPr>
            <p:cNvPr id="74" name="object 74"/>
            <p:cNvSpPr/>
            <p:nvPr/>
          </p:nvSpPr>
          <p:spPr>
            <a:xfrm>
              <a:off x="7419912" y="4363796"/>
              <a:ext cx="52069" cy="64769"/>
            </a:xfrm>
            <a:custGeom>
              <a:avLst/>
              <a:gdLst/>
              <a:ahLst/>
              <a:cxnLst/>
              <a:rect l="l" t="t" r="r" b="b"/>
              <a:pathLst>
                <a:path w="52070" h="64770">
                  <a:moveTo>
                    <a:pt x="52024" y="0"/>
                  </a:moveTo>
                  <a:lnTo>
                    <a:pt x="0" y="38525"/>
                  </a:lnTo>
                  <a:lnTo>
                    <a:pt x="51630" y="64734"/>
                  </a:lnTo>
                  <a:lnTo>
                    <a:pt x="52024" y="0"/>
                  </a:lnTo>
                  <a:close/>
                </a:path>
              </a:pathLst>
            </a:custGeom>
            <a:solidFill>
              <a:srgbClr val="53585F"/>
            </a:solidFill>
          </p:spPr>
          <p:txBody>
            <a:bodyPr wrap="square" lIns="0" tIns="0" rIns="0" bIns="0" rtlCol="0"/>
            <a:lstStyle/>
            <a:p>
              <a:endParaRPr sz="1350"/>
            </a:p>
          </p:txBody>
        </p:sp>
        <p:sp>
          <p:nvSpPr>
            <p:cNvPr id="75" name="object 75"/>
            <p:cNvSpPr/>
            <p:nvPr/>
          </p:nvSpPr>
          <p:spPr>
            <a:xfrm>
              <a:off x="7524804" y="3887991"/>
              <a:ext cx="5080" cy="147955"/>
            </a:xfrm>
            <a:custGeom>
              <a:avLst/>
              <a:gdLst/>
              <a:ahLst/>
              <a:cxnLst/>
              <a:rect l="l" t="t" r="r" b="b"/>
              <a:pathLst>
                <a:path w="5079" h="147954">
                  <a:moveTo>
                    <a:pt x="0" y="147587"/>
                  </a:moveTo>
                  <a:lnTo>
                    <a:pt x="4570" y="4822"/>
                  </a:lnTo>
                  <a:lnTo>
                    <a:pt x="4724" y="0"/>
                  </a:lnTo>
                </a:path>
              </a:pathLst>
            </a:custGeom>
            <a:ln w="9650">
              <a:solidFill>
                <a:srgbClr val="000000"/>
              </a:solidFill>
            </a:ln>
          </p:spPr>
          <p:txBody>
            <a:bodyPr wrap="square" lIns="0" tIns="0" rIns="0" bIns="0" rtlCol="0"/>
            <a:lstStyle/>
            <a:p>
              <a:endParaRPr sz="1350"/>
            </a:p>
          </p:txBody>
        </p:sp>
        <p:pic>
          <p:nvPicPr>
            <p:cNvPr id="76" name="object 76"/>
            <p:cNvPicPr/>
            <p:nvPr/>
          </p:nvPicPr>
          <p:blipFill>
            <a:blip r:embed="rId21" cstate="print"/>
            <a:stretch>
              <a:fillRect/>
            </a:stretch>
          </p:blipFill>
          <p:spPr>
            <a:xfrm>
              <a:off x="7424035" y="3628344"/>
              <a:ext cx="200703" cy="201245"/>
            </a:xfrm>
            <a:prstGeom prst="rect">
              <a:avLst/>
            </a:prstGeom>
          </p:spPr>
        </p:pic>
        <p:sp>
          <p:nvSpPr>
            <p:cNvPr id="77" name="object 77"/>
            <p:cNvSpPr/>
            <p:nvPr/>
          </p:nvSpPr>
          <p:spPr>
            <a:xfrm>
              <a:off x="7500438" y="3834942"/>
              <a:ext cx="58419" cy="59055"/>
            </a:xfrm>
            <a:custGeom>
              <a:avLst/>
              <a:gdLst/>
              <a:ahLst/>
              <a:cxnLst/>
              <a:rect l="l" t="t" r="r" b="b"/>
              <a:pathLst>
                <a:path w="58420" h="59054">
                  <a:moveTo>
                    <a:pt x="30787" y="0"/>
                  </a:moveTo>
                  <a:lnTo>
                    <a:pt x="0" y="56944"/>
                  </a:lnTo>
                  <a:lnTo>
                    <a:pt x="57871" y="58797"/>
                  </a:lnTo>
                  <a:lnTo>
                    <a:pt x="30787" y="0"/>
                  </a:lnTo>
                  <a:close/>
                </a:path>
              </a:pathLst>
            </a:custGeom>
            <a:solidFill>
              <a:srgbClr val="000000"/>
            </a:solidFill>
          </p:spPr>
          <p:txBody>
            <a:bodyPr wrap="square" lIns="0" tIns="0" rIns="0" bIns="0" rtlCol="0"/>
            <a:lstStyle/>
            <a:p>
              <a:endParaRPr sz="1350"/>
            </a:p>
          </p:txBody>
        </p:sp>
        <p:sp>
          <p:nvSpPr>
            <p:cNvPr id="78" name="object 78"/>
            <p:cNvSpPr/>
            <p:nvPr/>
          </p:nvSpPr>
          <p:spPr>
            <a:xfrm>
              <a:off x="7843765" y="5129091"/>
              <a:ext cx="273050" cy="260350"/>
            </a:xfrm>
            <a:custGeom>
              <a:avLst/>
              <a:gdLst/>
              <a:ahLst/>
              <a:cxnLst/>
              <a:rect l="l" t="t" r="r" b="b"/>
              <a:pathLst>
                <a:path w="273050" h="260350">
                  <a:moveTo>
                    <a:pt x="210795" y="0"/>
                  </a:moveTo>
                  <a:lnTo>
                    <a:pt x="0" y="67694"/>
                  </a:lnTo>
                  <a:lnTo>
                    <a:pt x="61711" y="259858"/>
                  </a:lnTo>
                  <a:lnTo>
                    <a:pt x="272507" y="192163"/>
                  </a:lnTo>
                  <a:lnTo>
                    <a:pt x="210795" y="0"/>
                  </a:lnTo>
                  <a:close/>
                </a:path>
              </a:pathLst>
            </a:custGeom>
            <a:solidFill>
              <a:srgbClr val="53585F"/>
            </a:solidFill>
          </p:spPr>
          <p:txBody>
            <a:bodyPr wrap="square" lIns="0" tIns="0" rIns="0" bIns="0" rtlCol="0"/>
            <a:lstStyle/>
            <a:p>
              <a:endParaRPr sz="1350"/>
            </a:p>
          </p:txBody>
        </p:sp>
        <p:sp>
          <p:nvSpPr>
            <p:cNvPr id="79" name="object 79"/>
            <p:cNvSpPr/>
            <p:nvPr/>
          </p:nvSpPr>
          <p:spPr>
            <a:xfrm>
              <a:off x="7843766" y="5129091"/>
              <a:ext cx="273050" cy="260350"/>
            </a:xfrm>
            <a:custGeom>
              <a:avLst/>
              <a:gdLst/>
              <a:ahLst/>
              <a:cxnLst/>
              <a:rect l="l" t="t" r="r" b="b"/>
              <a:pathLst>
                <a:path w="273050" h="260350">
                  <a:moveTo>
                    <a:pt x="210795" y="0"/>
                  </a:moveTo>
                  <a:lnTo>
                    <a:pt x="272506" y="192163"/>
                  </a:lnTo>
                  <a:lnTo>
                    <a:pt x="61711" y="259857"/>
                  </a:lnTo>
                  <a:lnTo>
                    <a:pt x="0" y="67694"/>
                  </a:lnTo>
                  <a:lnTo>
                    <a:pt x="210795" y="0"/>
                  </a:lnTo>
                </a:path>
              </a:pathLst>
            </a:custGeom>
            <a:ln w="3175">
              <a:solidFill>
                <a:srgbClr val="53585F"/>
              </a:solidFill>
            </a:ln>
          </p:spPr>
          <p:txBody>
            <a:bodyPr wrap="square" lIns="0" tIns="0" rIns="0" bIns="0" rtlCol="0"/>
            <a:lstStyle/>
            <a:p>
              <a:endParaRPr sz="1350"/>
            </a:p>
          </p:txBody>
        </p:sp>
        <p:sp>
          <p:nvSpPr>
            <p:cNvPr id="80" name="object 80"/>
            <p:cNvSpPr/>
            <p:nvPr/>
          </p:nvSpPr>
          <p:spPr>
            <a:xfrm>
              <a:off x="7925010" y="5091941"/>
              <a:ext cx="25400" cy="71120"/>
            </a:xfrm>
            <a:custGeom>
              <a:avLst/>
              <a:gdLst/>
              <a:ahLst/>
              <a:cxnLst/>
              <a:rect l="l" t="t" r="r" b="b"/>
              <a:pathLst>
                <a:path w="25400" h="71120">
                  <a:moveTo>
                    <a:pt x="25318" y="70722"/>
                  </a:moveTo>
                  <a:lnTo>
                    <a:pt x="1626" y="4542"/>
                  </a:lnTo>
                  <a:lnTo>
                    <a:pt x="0" y="0"/>
                  </a:lnTo>
                </a:path>
              </a:pathLst>
            </a:custGeom>
            <a:ln w="9650">
              <a:solidFill>
                <a:srgbClr val="000000"/>
              </a:solidFill>
            </a:ln>
          </p:spPr>
          <p:txBody>
            <a:bodyPr wrap="square" lIns="0" tIns="0" rIns="0" bIns="0" rtlCol="0"/>
            <a:lstStyle/>
            <a:p>
              <a:endParaRPr sz="1350"/>
            </a:p>
          </p:txBody>
        </p:sp>
        <p:sp>
          <p:nvSpPr>
            <p:cNvPr id="81" name="object 81"/>
            <p:cNvSpPr/>
            <p:nvPr/>
          </p:nvSpPr>
          <p:spPr>
            <a:xfrm>
              <a:off x="7899379" y="5041969"/>
              <a:ext cx="54610" cy="64769"/>
            </a:xfrm>
            <a:custGeom>
              <a:avLst/>
              <a:gdLst/>
              <a:ahLst/>
              <a:cxnLst/>
              <a:rect l="l" t="t" r="r" b="b"/>
              <a:pathLst>
                <a:path w="54609" h="64770">
                  <a:moveTo>
                    <a:pt x="7740" y="0"/>
                  </a:moveTo>
                  <a:lnTo>
                    <a:pt x="0" y="64270"/>
                  </a:lnTo>
                  <a:lnTo>
                    <a:pt x="54513" y="44756"/>
                  </a:lnTo>
                  <a:lnTo>
                    <a:pt x="7740" y="0"/>
                  </a:lnTo>
                  <a:close/>
                </a:path>
              </a:pathLst>
            </a:custGeom>
            <a:solidFill>
              <a:srgbClr val="000000"/>
            </a:solidFill>
          </p:spPr>
          <p:txBody>
            <a:bodyPr wrap="square" lIns="0" tIns="0" rIns="0" bIns="0" rtlCol="0"/>
            <a:lstStyle/>
            <a:p>
              <a:endParaRPr sz="1350"/>
            </a:p>
          </p:txBody>
        </p:sp>
        <p:pic>
          <p:nvPicPr>
            <p:cNvPr id="82" name="object 82"/>
            <p:cNvPicPr/>
            <p:nvPr/>
          </p:nvPicPr>
          <p:blipFill>
            <a:blip r:embed="rId22" cstate="print"/>
            <a:stretch>
              <a:fillRect/>
            </a:stretch>
          </p:blipFill>
          <p:spPr>
            <a:xfrm>
              <a:off x="7959445" y="5736986"/>
              <a:ext cx="158854" cy="159150"/>
            </a:xfrm>
            <a:prstGeom prst="rect">
              <a:avLst/>
            </a:prstGeom>
          </p:spPr>
        </p:pic>
        <p:sp>
          <p:nvSpPr>
            <p:cNvPr id="83" name="object 83"/>
            <p:cNvSpPr/>
            <p:nvPr/>
          </p:nvSpPr>
          <p:spPr>
            <a:xfrm>
              <a:off x="7976772" y="5449215"/>
              <a:ext cx="46355" cy="371475"/>
            </a:xfrm>
            <a:custGeom>
              <a:avLst/>
              <a:gdLst/>
              <a:ahLst/>
              <a:cxnLst/>
              <a:rect l="l" t="t" r="r" b="b"/>
              <a:pathLst>
                <a:path w="46354" h="371475">
                  <a:moveTo>
                    <a:pt x="0" y="0"/>
                  </a:moveTo>
                  <a:lnTo>
                    <a:pt x="591" y="4788"/>
                  </a:lnTo>
                  <a:lnTo>
                    <a:pt x="45874" y="371469"/>
                  </a:lnTo>
                </a:path>
              </a:pathLst>
            </a:custGeom>
            <a:ln w="9650">
              <a:solidFill>
                <a:srgbClr val="53585F"/>
              </a:solidFill>
              <a:prstDash val="sysDot"/>
            </a:ln>
          </p:spPr>
          <p:txBody>
            <a:bodyPr wrap="square" lIns="0" tIns="0" rIns="0" bIns="0" rtlCol="0"/>
            <a:lstStyle/>
            <a:p>
              <a:endParaRPr sz="1350"/>
            </a:p>
          </p:txBody>
        </p:sp>
        <p:sp>
          <p:nvSpPr>
            <p:cNvPr id="84" name="object 84"/>
            <p:cNvSpPr/>
            <p:nvPr/>
          </p:nvSpPr>
          <p:spPr>
            <a:xfrm>
              <a:off x="7948631" y="5396539"/>
              <a:ext cx="57785" cy="61594"/>
            </a:xfrm>
            <a:custGeom>
              <a:avLst/>
              <a:gdLst/>
              <a:ahLst/>
              <a:cxnLst/>
              <a:rect l="l" t="t" r="r" b="b"/>
              <a:pathLst>
                <a:path w="57784" h="61595">
                  <a:moveTo>
                    <a:pt x="21635" y="0"/>
                  </a:moveTo>
                  <a:lnTo>
                    <a:pt x="0" y="61012"/>
                  </a:lnTo>
                  <a:lnTo>
                    <a:pt x="57464" y="53916"/>
                  </a:lnTo>
                  <a:lnTo>
                    <a:pt x="21635" y="0"/>
                  </a:lnTo>
                  <a:close/>
                </a:path>
              </a:pathLst>
            </a:custGeom>
            <a:solidFill>
              <a:srgbClr val="53585F"/>
            </a:solidFill>
          </p:spPr>
          <p:txBody>
            <a:bodyPr wrap="square" lIns="0" tIns="0" rIns="0" bIns="0" rtlCol="0"/>
            <a:lstStyle/>
            <a:p>
              <a:endParaRPr sz="1350"/>
            </a:p>
          </p:txBody>
        </p:sp>
        <p:pic>
          <p:nvPicPr>
            <p:cNvPr id="85" name="object 85"/>
            <p:cNvPicPr/>
            <p:nvPr/>
          </p:nvPicPr>
          <p:blipFill>
            <a:blip r:embed="rId23" cstate="print"/>
            <a:stretch>
              <a:fillRect/>
            </a:stretch>
          </p:blipFill>
          <p:spPr>
            <a:xfrm>
              <a:off x="7736757" y="5775484"/>
              <a:ext cx="158853" cy="159150"/>
            </a:xfrm>
            <a:prstGeom prst="rect">
              <a:avLst/>
            </a:prstGeom>
          </p:spPr>
        </p:pic>
        <p:sp>
          <p:nvSpPr>
            <p:cNvPr id="86" name="object 86"/>
            <p:cNvSpPr/>
            <p:nvPr/>
          </p:nvSpPr>
          <p:spPr>
            <a:xfrm>
              <a:off x="7813510" y="5462944"/>
              <a:ext cx="60960" cy="369570"/>
            </a:xfrm>
            <a:custGeom>
              <a:avLst/>
              <a:gdLst/>
              <a:ahLst/>
              <a:cxnLst/>
              <a:rect l="l" t="t" r="r" b="b"/>
              <a:pathLst>
                <a:path w="60959" h="369570">
                  <a:moveTo>
                    <a:pt x="60656" y="0"/>
                  </a:moveTo>
                  <a:lnTo>
                    <a:pt x="59874" y="4761"/>
                  </a:lnTo>
                  <a:lnTo>
                    <a:pt x="0" y="369343"/>
                  </a:lnTo>
                </a:path>
              </a:pathLst>
            </a:custGeom>
            <a:ln w="9650">
              <a:solidFill>
                <a:srgbClr val="53585F"/>
              </a:solidFill>
              <a:prstDash val="sysDot"/>
            </a:ln>
          </p:spPr>
          <p:txBody>
            <a:bodyPr wrap="square" lIns="0" tIns="0" rIns="0" bIns="0" rtlCol="0"/>
            <a:lstStyle/>
            <a:p>
              <a:endParaRPr sz="1350"/>
            </a:p>
          </p:txBody>
        </p:sp>
        <p:sp>
          <p:nvSpPr>
            <p:cNvPr id="87" name="object 87"/>
            <p:cNvSpPr/>
            <p:nvPr/>
          </p:nvSpPr>
          <p:spPr>
            <a:xfrm>
              <a:off x="7844818" y="5410569"/>
              <a:ext cx="57150" cy="62230"/>
            </a:xfrm>
            <a:custGeom>
              <a:avLst/>
              <a:gdLst/>
              <a:ahLst/>
              <a:cxnLst/>
              <a:rect l="l" t="t" r="r" b="b"/>
              <a:pathLst>
                <a:path w="57150" h="62229">
                  <a:moveTo>
                    <a:pt x="37950" y="0"/>
                  </a:moveTo>
                  <a:lnTo>
                    <a:pt x="0" y="52444"/>
                  </a:lnTo>
                  <a:lnTo>
                    <a:pt x="57134" y="61827"/>
                  </a:lnTo>
                  <a:lnTo>
                    <a:pt x="37950" y="0"/>
                  </a:lnTo>
                  <a:close/>
                </a:path>
              </a:pathLst>
            </a:custGeom>
            <a:solidFill>
              <a:srgbClr val="53585F"/>
            </a:solidFill>
          </p:spPr>
          <p:txBody>
            <a:bodyPr wrap="square" lIns="0" tIns="0" rIns="0" bIns="0" rtlCol="0"/>
            <a:lstStyle/>
            <a:p>
              <a:endParaRPr sz="1350"/>
            </a:p>
          </p:txBody>
        </p:sp>
        <p:pic>
          <p:nvPicPr>
            <p:cNvPr id="88" name="object 88"/>
            <p:cNvPicPr/>
            <p:nvPr/>
          </p:nvPicPr>
          <p:blipFill>
            <a:blip r:embed="rId24" cstate="print"/>
            <a:stretch>
              <a:fillRect/>
            </a:stretch>
          </p:blipFill>
          <p:spPr>
            <a:xfrm>
              <a:off x="8190691" y="5669588"/>
              <a:ext cx="158853" cy="159150"/>
            </a:xfrm>
            <a:prstGeom prst="rect">
              <a:avLst/>
            </a:prstGeom>
          </p:spPr>
        </p:pic>
        <p:sp>
          <p:nvSpPr>
            <p:cNvPr id="89" name="object 89"/>
            <p:cNvSpPr/>
            <p:nvPr/>
          </p:nvSpPr>
          <p:spPr>
            <a:xfrm>
              <a:off x="8105636" y="5404054"/>
              <a:ext cx="161290" cy="338455"/>
            </a:xfrm>
            <a:custGeom>
              <a:avLst/>
              <a:gdLst/>
              <a:ahLst/>
              <a:cxnLst/>
              <a:rect l="l" t="t" r="r" b="b"/>
              <a:pathLst>
                <a:path w="161290" h="338454">
                  <a:moveTo>
                    <a:pt x="0" y="0"/>
                  </a:moveTo>
                  <a:lnTo>
                    <a:pt x="2074" y="4356"/>
                  </a:lnTo>
                  <a:lnTo>
                    <a:pt x="160892" y="337946"/>
                  </a:lnTo>
                </a:path>
              </a:pathLst>
            </a:custGeom>
            <a:ln w="9650">
              <a:solidFill>
                <a:srgbClr val="53585F"/>
              </a:solidFill>
              <a:prstDash val="sysDot"/>
            </a:ln>
          </p:spPr>
          <p:txBody>
            <a:bodyPr wrap="square" lIns="0" tIns="0" rIns="0" bIns="0" rtlCol="0"/>
            <a:lstStyle/>
            <a:p>
              <a:endParaRPr sz="1350"/>
            </a:p>
          </p:txBody>
        </p:sp>
        <p:sp>
          <p:nvSpPr>
            <p:cNvPr id="90" name="object 90"/>
            <p:cNvSpPr/>
            <p:nvPr/>
          </p:nvSpPr>
          <p:spPr>
            <a:xfrm>
              <a:off x="8081571" y="5356132"/>
              <a:ext cx="52705" cy="64769"/>
            </a:xfrm>
            <a:custGeom>
              <a:avLst/>
              <a:gdLst/>
              <a:ahLst/>
              <a:cxnLst/>
              <a:rect l="l" t="t" r="r" b="b"/>
              <a:pathLst>
                <a:path w="52704" h="64770">
                  <a:moveTo>
                    <a:pt x="1249" y="0"/>
                  </a:moveTo>
                  <a:lnTo>
                    <a:pt x="0" y="64723"/>
                  </a:lnTo>
                  <a:lnTo>
                    <a:pt x="52278" y="39833"/>
                  </a:lnTo>
                  <a:lnTo>
                    <a:pt x="1249" y="0"/>
                  </a:lnTo>
                  <a:close/>
                </a:path>
              </a:pathLst>
            </a:custGeom>
            <a:solidFill>
              <a:srgbClr val="53585F"/>
            </a:solidFill>
          </p:spPr>
          <p:txBody>
            <a:bodyPr wrap="square" lIns="0" tIns="0" rIns="0" bIns="0" rtlCol="0"/>
            <a:lstStyle/>
            <a:p>
              <a:endParaRPr sz="1350"/>
            </a:p>
          </p:txBody>
        </p:sp>
        <p:pic>
          <p:nvPicPr>
            <p:cNvPr id="91" name="object 91"/>
            <p:cNvPicPr/>
            <p:nvPr/>
          </p:nvPicPr>
          <p:blipFill>
            <a:blip r:embed="rId25" cstate="print"/>
            <a:stretch>
              <a:fillRect/>
            </a:stretch>
          </p:blipFill>
          <p:spPr>
            <a:xfrm>
              <a:off x="8399957" y="5565475"/>
              <a:ext cx="157184" cy="157608"/>
            </a:xfrm>
            <a:prstGeom prst="rect">
              <a:avLst/>
            </a:prstGeom>
          </p:spPr>
        </p:pic>
        <p:sp>
          <p:nvSpPr>
            <p:cNvPr id="92" name="object 92"/>
            <p:cNvSpPr/>
            <p:nvPr/>
          </p:nvSpPr>
          <p:spPr>
            <a:xfrm>
              <a:off x="8199551" y="5360506"/>
              <a:ext cx="250190" cy="279400"/>
            </a:xfrm>
            <a:custGeom>
              <a:avLst/>
              <a:gdLst/>
              <a:ahLst/>
              <a:cxnLst/>
              <a:rect l="l" t="t" r="r" b="b"/>
              <a:pathLst>
                <a:path w="250190" h="279400">
                  <a:moveTo>
                    <a:pt x="0" y="0"/>
                  </a:moveTo>
                  <a:lnTo>
                    <a:pt x="3217" y="3595"/>
                  </a:lnTo>
                  <a:lnTo>
                    <a:pt x="249598" y="278916"/>
                  </a:lnTo>
                </a:path>
              </a:pathLst>
            </a:custGeom>
            <a:ln w="9650">
              <a:solidFill>
                <a:srgbClr val="53585F"/>
              </a:solidFill>
              <a:prstDash val="sysDot"/>
            </a:ln>
          </p:spPr>
          <p:txBody>
            <a:bodyPr wrap="square" lIns="0" tIns="0" rIns="0" bIns="0" rtlCol="0"/>
            <a:lstStyle/>
            <a:p>
              <a:endParaRPr sz="1350"/>
            </a:p>
          </p:txBody>
        </p:sp>
        <p:sp>
          <p:nvSpPr>
            <p:cNvPr id="93" name="object 93"/>
            <p:cNvSpPr/>
            <p:nvPr/>
          </p:nvSpPr>
          <p:spPr>
            <a:xfrm>
              <a:off x="8164157" y="5320954"/>
              <a:ext cx="60325" cy="62865"/>
            </a:xfrm>
            <a:custGeom>
              <a:avLst/>
              <a:gdLst/>
              <a:ahLst/>
              <a:cxnLst/>
              <a:rect l="l" t="t" r="r" b="b"/>
              <a:pathLst>
                <a:path w="60325" h="62864">
                  <a:moveTo>
                    <a:pt x="0" y="0"/>
                  </a:moveTo>
                  <a:lnTo>
                    <a:pt x="17038" y="62453"/>
                  </a:lnTo>
                  <a:lnTo>
                    <a:pt x="60185" y="23841"/>
                  </a:lnTo>
                  <a:lnTo>
                    <a:pt x="0" y="0"/>
                  </a:lnTo>
                  <a:close/>
                </a:path>
              </a:pathLst>
            </a:custGeom>
            <a:solidFill>
              <a:srgbClr val="53585F"/>
            </a:solidFill>
          </p:spPr>
          <p:txBody>
            <a:bodyPr wrap="square" lIns="0" tIns="0" rIns="0" bIns="0" rtlCol="0"/>
            <a:lstStyle/>
            <a:p>
              <a:endParaRPr sz="1350"/>
            </a:p>
          </p:txBody>
        </p:sp>
        <p:sp>
          <p:nvSpPr>
            <p:cNvPr id="94" name="object 94"/>
            <p:cNvSpPr/>
            <p:nvPr/>
          </p:nvSpPr>
          <p:spPr>
            <a:xfrm>
              <a:off x="7050360" y="5426881"/>
              <a:ext cx="37465" cy="349885"/>
            </a:xfrm>
            <a:custGeom>
              <a:avLst/>
              <a:gdLst/>
              <a:ahLst/>
              <a:cxnLst/>
              <a:rect l="l" t="t" r="r" b="b"/>
              <a:pathLst>
                <a:path w="37465" h="349885">
                  <a:moveTo>
                    <a:pt x="0" y="0"/>
                  </a:moveTo>
                  <a:lnTo>
                    <a:pt x="507" y="4798"/>
                  </a:lnTo>
                  <a:lnTo>
                    <a:pt x="36942" y="349292"/>
                  </a:lnTo>
                </a:path>
              </a:pathLst>
            </a:custGeom>
            <a:ln w="9650">
              <a:solidFill>
                <a:srgbClr val="53585F"/>
              </a:solidFill>
              <a:prstDash val="sysDot"/>
            </a:ln>
          </p:spPr>
          <p:txBody>
            <a:bodyPr wrap="square" lIns="0" tIns="0" rIns="0" bIns="0" rtlCol="0"/>
            <a:lstStyle/>
            <a:p>
              <a:endParaRPr sz="1350"/>
            </a:p>
          </p:txBody>
        </p:sp>
        <p:sp>
          <p:nvSpPr>
            <p:cNvPr id="95" name="object 95"/>
            <p:cNvSpPr/>
            <p:nvPr/>
          </p:nvSpPr>
          <p:spPr>
            <a:xfrm>
              <a:off x="7022077" y="5374100"/>
              <a:ext cx="57785" cy="60960"/>
            </a:xfrm>
            <a:custGeom>
              <a:avLst/>
              <a:gdLst/>
              <a:ahLst/>
              <a:cxnLst/>
              <a:rect l="l" t="t" r="r" b="b"/>
              <a:pathLst>
                <a:path w="57784" h="60960">
                  <a:moveTo>
                    <a:pt x="22699" y="0"/>
                  </a:moveTo>
                  <a:lnTo>
                    <a:pt x="0" y="60624"/>
                  </a:lnTo>
                  <a:lnTo>
                    <a:pt x="57579" y="54535"/>
                  </a:lnTo>
                  <a:lnTo>
                    <a:pt x="22699" y="0"/>
                  </a:lnTo>
                  <a:close/>
                </a:path>
              </a:pathLst>
            </a:custGeom>
            <a:solidFill>
              <a:srgbClr val="53585F"/>
            </a:solidFill>
          </p:spPr>
          <p:txBody>
            <a:bodyPr wrap="square" lIns="0" tIns="0" rIns="0" bIns="0" rtlCol="0"/>
            <a:lstStyle/>
            <a:p>
              <a:endParaRPr sz="1350"/>
            </a:p>
          </p:txBody>
        </p:sp>
        <p:sp>
          <p:nvSpPr>
            <p:cNvPr id="96" name="object 96"/>
            <p:cNvSpPr/>
            <p:nvPr/>
          </p:nvSpPr>
          <p:spPr>
            <a:xfrm>
              <a:off x="6703128" y="5383069"/>
              <a:ext cx="226060" cy="248285"/>
            </a:xfrm>
            <a:custGeom>
              <a:avLst/>
              <a:gdLst/>
              <a:ahLst/>
              <a:cxnLst/>
              <a:rect l="l" t="t" r="r" b="b"/>
              <a:pathLst>
                <a:path w="226059" h="248285">
                  <a:moveTo>
                    <a:pt x="225622" y="0"/>
                  </a:moveTo>
                  <a:lnTo>
                    <a:pt x="222375" y="3568"/>
                  </a:lnTo>
                  <a:lnTo>
                    <a:pt x="0" y="247952"/>
                  </a:lnTo>
                </a:path>
              </a:pathLst>
            </a:custGeom>
            <a:ln w="9650">
              <a:solidFill>
                <a:srgbClr val="53585F"/>
              </a:solidFill>
              <a:prstDash val="sysDot"/>
            </a:ln>
          </p:spPr>
          <p:txBody>
            <a:bodyPr wrap="square" lIns="0" tIns="0" rIns="0" bIns="0" rtlCol="0"/>
            <a:lstStyle/>
            <a:p>
              <a:endParaRPr sz="1350"/>
            </a:p>
          </p:txBody>
        </p:sp>
        <p:sp>
          <p:nvSpPr>
            <p:cNvPr id="97" name="object 97"/>
            <p:cNvSpPr/>
            <p:nvPr/>
          </p:nvSpPr>
          <p:spPr>
            <a:xfrm>
              <a:off x="6904090" y="5343813"/>
              <a:ext cx="60960" cy="62865"/>
            </a:xfrm>
            <a:custGeom>
              <a:avLst/>
              <a:gdLst/>
              <a:ahLst/>
              <a:cxnLst/>
              <a:rect l="l" t="t" r="r" b="b"/>
              <a:pathLst>
                <a:path w="60959" h="62864">
                  <a:moveTo>
                    <a:pt x="60380" y="0"/>
                  </a:moveTo>
                  <a:lnTo>
                    <a:pt x="0" y="23341"/>
                  </a:lnTo>
                  <a:lnTo>
                    <a:pt x="42825" y="62310"/>
                  </a:lnTo>
                  <a:lnTo>
                    <a:pt x="60380" y="0"/>
                  </a:lnTo>
                  <a:close/>
                </a:path>
              </a:pathLst>
            </a:custGeom>
            <a:solidFill>
              <a:srgbClr val="53585F"/>
            </a:solidFill>
          </p:spPr>
          <p:txBody>
            <a:bodyPr wrap="square" lIns="0" tIns="0" rIns="0" bIns="0" rtlCol="0"/>
            <a:lstStyle/>
            <a:p>
              <a:endParaRPr sz="1350"/>
            </a:p>
          </p:txBody>
        </p:sp>
        <p:sp>
          <p:nvSpPr>
            <p:cNvPr id="98" name="object 98"/>
            <p:cNvSpPr/>
            <p:nvPr/>
          </p:nvSpPr>
          <p:spPr>
            <a:xfrm>
              <a:off x="6881624" y="5406098"/>
              <a:ext cx="106680" cy="323215"/>
            </a:xfrm>
            <a:custGeom>
              <a:avLst/>
              <a:gdLst/>
              <a:ahLst/>
              <a:cxnLst/>
              <a:rect l="l" t="t" r="r" b="b"/>
              <a:pathLst>
                <a:path w="106679" h="323214">
                  <a:moveTo>
                    <a:pt x="106278" y="0"/>
                  </a:moveTo>
                  <a:lnTo>
                    <a:pt x="104769" y="4583"/>
                  </a:lnTo>
                  <a:lnTo>
                    <a:pt x="0" y="322992"/>
                  </a:lnTo>
                </a:path>
              </a:pathLst>
            </a:custGeom>
            <a:ln w="9650">
              <a:solidFill>
                <a:srgbClr val="53585F"/>
              </a:solidFill>
              <a:prstDash val="sysDot"/>
            </a:ln>
          </p:spPr>
          <p:txBody>
            <a:bodyPr wrap="square" lIns="0" tIns="0" rIns="0" bIns="0" rtlCol="0"/>
            <a:lstStyle/>
            <a:p>
              <a:endParaRPr sz="1350"/>
            </a:p>
          </p:txBody>
        </p:sp>
        <p:sp>
          <p:nvSpPr>
            <p:cNvPr id="99" name="object 99"/>
            <p:cNvSpPr/>
            <p:nvPr/>
          </p:nvSpPr>
          <p:spPr>
            <a:xfrm>
              <a:off x="6958893" y="5355681"/>
              <a:ext cx="55244" cy="64135"/>
            </a:xfrm>
            <a:custGeom>
              <a:avLst/>
              <a:gdLst/>
              <a:ahLst/>
              <a:cxnLst/>
              <a:rect l="l" t="t" r="r" b="b"/>
              <a:pathLst>
                <a:path w="55245" h="64135">
                  <a:moveTo>
                    <a:pt x="45598" y="0"/>
                  </a:moveTo>
                  <a:lnTo>
                    <a:pt x="0" y="45951"/>
                  </a:lnTo>
                  <a:lnTo>
                    <a:pt x="54999" y="64048"/>
                  </a:lnTo>
                  <a:lnTo>
                    <a:pt x="45598" y="0"/>
                  </a:lnTo>
                  <a:close/>
                </a:path>
              </a:pathLst>
            </a:custGeom>
            <a:solidFill>
              <a:srgbClr val="53585F"/>
            </a:solidFill>
          </p:spPr>
          <p:txBody>
            <a:bodyPr wrap="square" lIns="0" tIns="0" rIns="0" bIns="0" rtlCol="0"/>
            <a:lstStyle/>
            <a:p>
              <a:endParaRPr sz="1350"/>
            </a:p>
          </p:txBody>
        </p:sp>
        <p:pic>
          <p:nvPicPr>
            <p:cNvPr id="100" name="object 100"/>
            <p:cNvPicPr/>
            <p:nvPr/>
          </p:nvPicPr>
          <p:blipFill>
            <a:blip r:embed="rId26" cstate="print"/>
            <a:stretch>
              <a:fillRect/>
            </a:stretch>
          </p:blipFill>
          <p:spPr>
            <a:xfrm>
              <a:off x="6794582" y="5677762"/>
              <a:ext cx="156152" cy="156574"/>
            </a:xfrm>
            <a:prstGeom prst="rect">
              <a:avLst/>
            </a:prstGeom>
          </p:spPr>
        </p:pic>
        <p:pic>
          <p:nvPicPr>
            <p:cNvPr id="101" name="object 101"/>
            <p:cNvPicPr/>
            <p:nvPr/>
          </p:nvPicPr>
          <p:blipFill>
            <a:blip r:embed="rId27" cstate="print"/>
            <a:stretch>
              <a:fillRect/>
            </a:stretch>
          </p:blipFill>
          <p:spPr>
            <a:xfrm>
              <a:off x="7006271" y="5735196"/>
              <a:ext cx="156152" cy="156574"/>
            </a:xfrm>
            <a:prstGeom prst="rect">
              <a:avLst/>
            </a:prstGeom>
          </p:spPr>
        </p:pic>
        <p:pic>
          <p:nvPicPr>
            <p:cNvPr id="102" name="object 102"/>
            <p:cNvPicPr/>
            <p:nvPr/>
          </p:nvPicPr>
          <p:blipFill>
            <a:blip r:embed="rId28" cstate="print"/>
            <a:stretch>
              <a:fillRect/>
            </a:stretch>
          </p:blipFill>
          <p:spPr>
            <a:xfrm>
              <a:off x="6610468" y="5583583"/>
              <a:ext cx="156152" cy="156573"/>
            </a:xfrm>
            <a:prstGeom prst="rect">
              <a:avLst/>
            </a:prstGeom>
          </p:spPr>
        </p:pic>
        <p:pic>
          <p:nvPicPr>
            <p:cNvPr id="103" name="object 103"/>
            <p:cNvPicPr/>
            <p:nvPr/>
          </p:nvPicPr>
          <p:blipFill>
            <a:blip r:embed="rId29" cstate="print"/>
            <a:stretch>
              <a:fillRect/>
            </a:stretch>
          </p:blipFill>
          <p:spPr>
            <a:xfrm>
              <a:off x="7766247" y="4835191"/>
              <a:ext cx="200702" cy="201244"/>
            </a:xfrm>
            <a:prstGeom prst="rect">
              <a:avLst/>
            </a:prstGeom>
          </p:spPr>
        </p:pic>
        <p:sp>
          <p:nvSpPr>
            <p:cNvPr id="104" name="object 104"/>
            <p:cNvSpPr/>
            <p:nvPr/>
          </p:nvSpPr>
          <p:spPr>
            <a:xfrm>
              <a:off x="3498150" y="3922666"/>
              <a:ext cx="4422775" cy="506095"/>
            </a:xfrm>
            <a:custGeom>
              <a:avLst/>
              <a:gdLst/>
              <a:ahLst/>
              <a:cxnLst/>
              <a:rect l="l" t="t" r="r" b="b"/>
              <a:pathLst>
                <a:path w="4422775" h="506095">
                  <a:moveTo>
                    <a:pt x="220886" y="0"/>
                  </a:moveTo>
                  <a:lnTo>
                    <a:pt x="4201442" y="0"/>
                  </a:lnTo>
                  <a:lnTo>
                    <a:pt x="4243611" y="169"/>
                  </a:lnTo>
                  <a:lnTo>
                    <a:pt x="4305320" y="4566"/>
                  </a:lnTo>
                  <a:lnTo>
                    <a:pt x="4357501" y="23873"/>
                  </a:lnTo>
                  <a:lnTo>
                    <a:pt x="4398455" y="64827"/>
                  </a:lnTo>
                  <a:lnTo>
                    <a:pt x="4417762" y="117023"/>
                  </a:lnTo>
                  <a:lnTo>
                    <a:pt x="4422160" y="179131"/>
                  </a:lnTo>
                  <a:lnTo>
                    <a:pt x="4422329" y="221868"/>
                  </a:lnTo>
                  <a:lnTo>
                    <a:pt x="4422329" y="284646"/>
                  </a:lnTo>
                  <a:lnTo>
                    <a:pt x="4422160" y="326815"/>
                  </a:lnTo>
                  <a:lnTo>
                    <a:pt x="4417762" y="388524"/>
                  </a:lnTo>
                  <a:lnTo>
                    <a:pt x="4398455" y="440706"/>
                  </a:lnTo>
                  <a:lnTo>
                    <a:pt x="4357501" y="481659"/>
                  </a:lnTo>
                  <a:lnTo>
                    <a:pt x="4305305" y="500966"/>
                  </a:lnTo>
                  <a:lnTo>
                    <a:pt x="4243196" y="505364"/>
                  </a:lnTo>
                  <a:lnTo>
                    <a:pt x="4200459"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sp>
          <p:nvSpPr>
            <p:cNvPr id="105" name="object 105"/>
            <p:cNvSpPr/>
            <p:nvPr/>
          </p:nvSpPr>
          <p:spPr>
            <a:xfrm>
              <a:off x="3150288" y="5047768"/>
              <a:ext cx="5118100" cy="506095"/>
            </a:xfrm>
            <a:custGeom>
              <a:avLst/>
              <a:gdLst/>
              <a:ahLst/>
              <a:cxnLst/>
              <a:rect l="l" t="t" r="r" b="b"/>
              <a:pathLst>
                <a:path w="5118100" h="506095">
                  <a:moveTo>
                    <a:pt x="220886" y="0"/>
                  </a:moveTo>
                  <a:lnTo>
                    <a:pt x="4897168" y="0"/>
                  </a:lnTo>
                  <a:lnTo>
                    <a:pt x="4939337" y="169"/>
                  </a:lnTo>
                  <a:lnTo>
                    <a:pt x="5001046" y="4566"/>
                  </a:lnTo>
                  <a:lnTo>
                    <a:pt x="5053227" y="23873"/>
                  </a:lnTo>
                  <a:lnTo>
                    <a:pt x="5094181" y="64827"/>
                  </a:lnTo>
                  <a:lnTo>
                    <a:pt x="5113488" y="117023"/>
                  </a:lnTo>
                  <a:lnTo>
                    <a:pt x="5117886" y="179131"/>
                  </a:lnTo>
                  <a:lnTo>
                    <a:pt x="5118055" y="221868"/>
                  </a:lnTo>
                  <a:lnTo>
                    <a:pt x="5118055" y="284646"/>
                  </a:lnTo>
                  <a:lnTo>
                    <a:pt x="5117886" y="326815"/>
                  </a:lnTo>
                  <a:lnTo>
                    <a:pt x="5113488" y="388524"/>
                  </a:lnTo>
                  <a:lnTo>
                    <a:pt x="5094181" y="440706"/>
                  </a:lnTo>
                  <a:lnTo>
                    <a:pt x="5053227" y="481659"/>
                  </a:lnTo>
                  <a:lnTo>
                    <a:pt x="5001031" y="500966"/>
                  </a:lnTo>
                  <a:lnTo>
                    <a:pt x="4938922" y="505364"/>
                  </a:lnTo>
                  <a:lnTo>
                    <a:pt x="4896185"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grpSp>
      <p:sp>
        <p:nvSpPr>
          <p:cNvPr id="106" name="object 106"/>
          <p:cNvSpPr txBox="1"/>
          <p:nvPr/>
        </p:nvSpPr>
        <p:spPr>
          <a:xfrm>
            <a:off x="2779283" y="5000614"/>
            <a:ext cx="2213134"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60" dirty="0">
                <a:latin typeface="Arial"/>
                <a:cs typeface="Arial"/>
              </a:rPr>
              <a:t> </a:t>
            </a:r>
            <a:r>
              <a:rPr sz="1350" b="1" spc="11" dirty="0">
                <a:latin typeface="Arial"/>
                <a:cs typeface="Arial"/>
              </a:rPr>
              <a:t>A</a:t>
            </a:r>
            <a:endParaRPr sz="1350">
              <a:latin typeface="Arial"/>
              <a:cs typeface="Arial"/>
            </a:endParaRPr>
          </a:p>
        </p:txBody>
      </p:sp>
      <p:sp>
        <p:nvSpPr>
          <p:cNvPr id="107" name="object 107"/>
          <p:cNvSpPr txBox="1"/>
          <p:nvPr/>
        </p:nvSpPr>
        <p:spPr>
          <a:xfrm>
            <a:off x="5536825" y="5000614"/>
            <a:ext cx="2219325"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8" dirty="0">
                <a:latin typeface="Arial"/>
                <a:cs typeface="Arial"/>
              </a:rPr>
              <a:t> </a:t>
            </a:r>
            <a:r>
              <a:rPr sz="1350" b="1" spc="11" dirty="0">
                <a:latin typeface="Arial"/>
                <a:cs typeface="Arial"/>
              </a:rPr>
              <a:t>B</a:t>
            </a:r>
            <a:endParaRPr sz="1350">
              <a:latin typeface="Arial"/>
              <a:cs typeface="Arial"/>
            </a:endParaRPr>
          </a:p>
        </p:txBody>
      </p:sp>
      <mc:AlternateContent xmlns:mc="http://schemas.openxmlformats.org/markup-compatibility/2006">
        <mc:Choice xmlns:a14="http://schemas.microsoft.com/office/drawing/2010/main" Requires="a14">
          <p:sp>
            <p:nvSpPr>
              <p:cNvPr id="108" name="object 108"/>
              <p:cNvSpPr txBox="1"/>
              <p:nvPr/>
            </p:nvSpPr>
            <p:spPr>
              <a:xfrm>
                <a:off x="4422602" y="3475772"/>
                <a:ext cx="1562100" cy="1113414"/>
              </a:xfrm>
              <a:prstGeom prst="rect">
                <a:avLst/>
              </a:prstGeom>
            </p:spPr>
            <p:txBody>
              <a:bodyPr vert="horz" wrap="square" lIns="0" tIns="67151" rIns="0" bIns="0" rtlCol="0">
                <a:spAutoFit/>
              </a:bodyPr>
              <a:lstStyle/>
              <a:p>
                <a:pPr marL="38100">
                  <a:spcBef>
                    <a:spcPts val="529"/>
                  </a:spcBef>
                </a:pPr>
                <a:r>
                  <a:rPr lang="en-AU" sz="1350" spc="15" dirty="0">
                    <a:solidFill>
                      <a:srgbClr val="861001"/>
                    </a:solidFill>
                    <a:latin typeface="Arial"/>
                    <a:cs typeface="Arial"/>
                  </a:rPr>
                  <a:t>shared</a:t>
                </a:r>
                <a:r>
                  <a:rPr lang="en-AU" sz="1350" spc="-23" dirty="0">
                    <a:solidFill>
                      <a:srgbClr val="861001"/>
                    </a:solidFill>
                    <a:latin typeface="Arial"/>
                    <a:cs typeface="Arial"/>
                  </a:rPr>
                  <a:t> </a:t>
                </a:r>
                <a:r>
                  <a:rPr lang="en-AU" sz="1350" spc="15" dirty="0">
                    <a:solidFill>
                      <a:srgbClr val="861001"/>
                    </a:solidFill>
                    <a:latin typeface="Arial"/>
                    <a:cs typeface="Arial"/>
                  </a:rPr>
                  <a:t>parameters</a:t>
                </a:r>
                <a:endParaRPr lang="en-AU" sz="1350" dirty="0">
                  <a:latin typeface="Arial"/>
                  <a:cs typeface="Arial"/>
                </a:endParaRPr>
              </a:p>
              <a:p>
                <a:pPr marL="195263">
                  <a:spcBef>
                    <a:spcPts val="773"/>
                  </a:spcBef>
                  <a:tabLst>
                    <a:tab pos="1040130" algn="l"/>
                  </a:tabLst>
                </a:pPr>
                <a14:m>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𝑊</m:t>
                        </m:r>
                      </m:e>
                      <m:sub>
                        <m:r>
                          <a:rPr lang="en-AU" sz="2400" i="1" spc="-338" dirty="0">
                            <a:latin typeface="Cambria Math" panose="02040503050406030204" pitchFamily="18" charset="0"/>
                          </a:rPr>
                          <m:t>𝑙</m:t>
                        </m:r>
                      </m:sub>
                    </m:sSub>
                    <m:r>
                      <a:rPr lang="en-AU" sz="2588" i="1" spc="-506" baseline="-14492" dirty="0">
                        <a:latin typeface="Cambria Math" panose="02040503050406030204" pitchFamily="18" charset="0"/>
                        <a:cs typeface="Cambria Math"/>
                      </a:rPr>
                      <m:t>	</m:t>
                    </m:r>
                    <m:r>
                      <a:rPr lang="en-AU" sz="2588" i="1" spc="-506" baseline="-14492" dirty="0">
                        <a:latin typeface="Cambria Math" panose="02040503050406030204" pitchFamily="18" charset="0"/>
                        <a:cs typeface="Cambria Math"/>
                      </a:rPr>
                      <m:t> </m:t>
                    </m:r>
                  </m:oMath>
                </a14:m>
                <a:r>
                  <a:rPr lang="en-AU" sz="2588" baseline="-15700" dirty="0">
                    <a:latin typeface="Cambria Math"/>
                    <a:cs typeface="Cambria Math"/>
                  </a:rPr>
                  <a:t>         </a:t>
                </a:r>
              </a:p>
              <a:p>
                <a:pPr marL="59531">
                  <a:spcBef>
                    <a:spcPts val="1339"/>
                  </a:spcBef>
                </a:pPr>
                <a:r>
                  <a:rPr lang="en-AU" sz="1350" spc="15" dirty="0">
                    <a:solidFill>
                      <a:srgbClr val="861001"/>
                    </a:solidFill>
                    <a:latin typeface="Arial"/>
                    <a:cs typeface="Arial"/>
                  </a:rPr>
                  <a:t>shared</a:t>
                </a:r>
                <a:r>
                  <a:rPr lang="en-AU" sz="1350" spc="-30" dirty="0">
                    <a:solidFill>
                      <a:srgbClr val="861001"/>
                    </a:solidFill>
                    <a:latin typeface="Arial"/>
                    <a:cs typeface="Arial"/>
                  </a:rPr>
                  <a:t> </a:t>
                </a:r>
                <a:r>
                  <a:rPr lang="en-AU" sz="1350" spc="15" dirty="0">
                    <a:solidFill>
                      <a:srgbClr val="861001"/>
                    </a:solidFill>
                    <a:latin typeface="Arial"/>
                    <a:cs typeface="Arial"/>
                  </a:rPr>
                  <a:t>parameters</a:t>
                </a:r>
                <a:endParaRPr sz="1350" dirty="0">
                  <a:latin typeface="Arial"/>
                  <a:cs typeface="Arial"/>
                </a:endParaRPr>
              </a:p>
            </p:txBody>
          </p:sp>
        </mc:Choice>
        <mc:Fallback>
          <p:sp>
            <p:nvSpPr>
              <p:cNvPr id="108" name="object 108"/>
              <p:cNvSpPr txBox="1">
                <a:spLocks noRot="1" noChangeAspect="1" noMove="1" noResize="1" noEditPoints="1" noAdjustHandles="1" noChangeArrowheads="1" noChangeShapeType="1" noTextEdit="1"/>
              </p:cNvSpPr>
              <p:nvPr/>
            </p:nvSpPr>
            <p:spPr>
              <a:xfrm>
                <a:off x="4422602" y="3475772"/>
                <a:ext cx="1562100" cy="1113414"/>
              </a:xfrm>
              <a:prstGeom prst="rect">
                <a:avLst/>
              </a:prstGeom>
              <a:blipFill>
                <a:blip r:embed="rId30"/>
                <a:stretch>
                  <a:fillRect l="-4280" r="-2335" b="-8743"/>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114" name="文本框 113">
                <a:extLst>
                  <a:ext uri="{FF2B5EF4-FFF2-40B4-BE49-F238E27FC236}">
                    <a16:creationId xmlns:a16="http://schemas.microsoft.com/office/drawing/2014/main" id="{67EB76AC-6208-48C4-82FC-6D1CF94C1AC8}"/>
                  </a:ext>
                </a:extLst>
              </p:cNvPr>
              <p:cNvSpPr txBox="1"/>
              <p:nvPr/>
            </p:nvSpPr>
            <p:spPr>
              <a:xfrm>
                <a:off x="5476277" y="3777969"/>
                <a:ext cx="424547" cy="5078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𝐵</m:t>
                          </m:r>
                        </m:e>
                        <m:sub>
                          <m:r>
                            <a:rPr lang="en-AU" sz="2400" i="1" spc="-338" dirty="0">
                              <a:latin typeface="Cambria Math" panose="02040503050406030204" pitchFamily="18" charset="0"/>
                            </a:rPr>
                            <m:t>𝑙</m:t>
                          </m:r>
                        </m:sub>
                      </m:sSub>
                      <m:r>
                        <a:rPr lang="en-AU" sz="2700" i="1" spc="-506" baseline="-14492" dirty="0">
                          <a:latin typeface="Cambria Math" panose="02040503050406030204" pitchFamily="18" charset="0"/>
                          <a:cs typeface="Cambria Math"/>
                        </a:rPr>
                        <m:t>	</m:t>
                      </m:r>
                    </m:oMath>
                  </m:oMathPara>
                </a14:m>
                <a:endParaRPr lang="en-AU" sz="2400" dirty="0"/>
              </a:p>
            </p:txBody>
          </p:sp>
        </mc:Choice>
        <mc:Fallback>
          <p:sp>
            <p:nvSpPr>
              <p:cNvPr id="114" name="文本框 113">
                <a:extLst>
                  <a:ext uri="{FF2B5EF4-FFF2-40B4-BE49-F238E27FC236}">
                    <a16:creationId xmlns:a16="http://schemas.microsoft.com/office/drawing/2014/main" id="{67EB76AC-6208-48C4-82FC-6D1CF94C1AC8}"/>
                  </a:ext>
                </a:extLst>
              </p:cNvPr>
              <p:cNvSpPr txBox="1">
                <a:spLocks noRot="1" noChangeAspect="1" noMove="1" noResize="1" noEditPoints="1" noAdjustHandles="1" noChangeArrowheads="1" noChangeShapeType="1" noTextEdit="1"/>
              </p:cNvSpPr>
              <p:nvPr/>
            </p:nvSpPr>
            <p:spPr>
              <a:xfrm>
                <a:off x="5476277" y="3777969"/>
                <a:ext cx="424547" cy="507831"/>
              </a:xfrm>
              <a:prstGeom prst="rect">
                <a:avLst/>
              </a:prstGeom>
              <a:blipFill>
                <a:blip r:embed="rId31"/>
                <a:stretch>
                  <a:fillRect/>
                </a:stretch>
              </a:blipFill>
            </p:spPr>
            <p:txBody>
              <a:bodyPr/>
              <a:lstStyle/>
              <a:p>
                <a:r>
                  <a:rPr lang="en-HK">
                    <a:noFill/>
                  </a:rPr>
                  <a:t> </a:t>
                </a:r>
              </a:p>
            </p:txBody>
          </p:sp>
        </mc:Fallback>
      </mc:AlternateContent>
      <p:sp>
        <p:nvSpPr>
          <p:cNvPr id="109" name="Title 108">
            <a:extLst>
              <a:ext uri="{FF2B5EF4-FFF2-40B4-BE49-F238E27FC236}">
                <a16:creationId xmlns:a16="http://schemas.microsoft.com/office/drawing/2014/main" id="{FA45F9FF-325C-DB85-15CE-715247CADED9}"/>
              </a:ext>
            </a:extLst>
          </p:cNvPr>
          <p:cNvSpPr>
            <a:spLocks noGrp="1"/>
          </p:cNvSpPr>
          <p:nvPr>
            <p:ph type="title"/>
          </p:nvPr>
        </p:nvSpPr>
        <p:spPr/>
        <p:txBody>
          <a:bodyPr/>
          <a:lstStyle/>
          <a:p>
            <a:r>
              <a:rPr lang="en-US"/>
              <a:t>Inductive Capability</a:t>
            </a:r>
            <a:endParaRPr lang="en-HK"/>
          </a:p>
        </p:txBody>
      </p:sp>
      <p:sp>
        <p:nvSpPr>
          <p:cNvPr id="111" name="object 7">
            <a:extLst>
              <a:ext uri="{FF2B5EF4-FFF2-40B4-BE49-F238E27FC236}">
                <a16:creationId xmlns:a16="http://schemas.microsoft.com/office/drawing/2014/main" id="{329D5C9E-8584-469D-0C76-FF19B50A014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5</a:t>
            </a:fld>
            <a:endParaRPr lang="en-HK" sz="1800" spc="-25"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007039" y="2064990"/>
            <a:ext cx="1725930" cy="1219200"/>
            <a:chOff x="5575385" y="2478023"/>
            <a:chExt cx="2301240" cy="1625600"/>
          </a:xfrm>
        </p:grpSpPr>
        <p:sp>
          <p:nvSpPr>
            <p:cNvPr id="4" name="object 4"/>
            <p:cNvSpPr/>
            <p:nvPr/>
          </p:nvSpPr>
          <p:spPr>
            <a:xfrm>
              <a:off x="7544270" y="2852927"/>
              <a:ext cx="332105" cy="621030"/>
            </a:xfrm>
            <a:custGeom>
              <a:avLst/>
              <a:gdLst/>
              <a:ahLst/>
              <a:cxnLst/>
              <a:rect l="l" t="t" r="r" b="b"/>
              <a:pathLst>
                <a:path w="332104" h="621029">
                  <a:moveTo>
                    <a:pt x="285287" y="61708"/>
                  </a:moveTo>
                  <a:lnTo>
                    <a:pt x="0" y="609240"/>
                  </a:lnTo>
                  <a:lnTo>
                    <a:pt x="22525" y="620976"/>
                  </a:lnTo>
                  <a:lnTo>
                    <a:pt x="307813" y="73445"/>
                  </a:lnTo>
                  <a:lnTo>
                    <a:pt x="285287" y="61708"/>
                  </a:lnTo>
                  <a:close/>
                </a:path>
                <a:path w="332104" h="621029">
                  <a:moveTo>
                    <a:pt x="330919" y="50445"/>
                  </a:moveTo>
                  <a:lnTo>
                    <a:pt x="291156" y="50445"/>
                  </a:lnTo>
                  <a:lnTo>
                    <a:pt x="313682" y="62181"/>
                  </a:lnTo>
                  <a:lnTo>
                    <a:pt x="307813" y="73445"/>
                  </a:lnTo>
                  <a:lnTo>
                    <a:pt x="330339" y="85182"/>
                  </a:lnTo>
                  <a:lnTo>
                    <a:pt x="330919" y="50445"/>
                  </a:lnTo>
                  <a:close/>
                </a:path>
                <a:path w="332104" h="621029">
                  <a:moveTo>
                    <a:pt x="291156" y="50445"/>
                  </a:moveTo>
                  <a:lnTo>
                    <a:pt x="285287" y="61708"/>
                  </a:lnTo>
                  <a:lnTo>
                    <a:pt x="307813" y="73445"/>
                  </a:lnTo>
                  <a:lnTo>
                    <a:pt x="313682" y="62181"/>
                  </a:lnTo>
                  <a:lnTo>
                    <a:pt x="291156" y="50445"/>
                  </a:lnTo>
                  <a:close/>
                </a:path>
                <a:path w="332104" h="621029">
                  <a:moveTo>
                    <a:pt x="331762" y="0"/>
                  </a:moveTo>
                  <a:lnTo>
                    <a:pt x="262762" y="49971"/>
                  </a:lnTo>
                  <a:lnTo>
                    <a:pt x="285287" y="61708"/>
                  </a:lnTo>
                  <a:lnTo>
                    <a:pt x="291156" y="50445"/>
                  </a:lnTo>
                  <a:lnTo>
                    <a:pt x="330919" y="50445"/>
                  </a:lnTo>
                  <a:lnTo>
                    <a:pt x="331762" y="0"/>
                  </a:lnTo>
                  <a:close/>
                </a:path>
              </a:pathLst>
            </a:custGeom>
            <a:solidFill>
              <a:srgbClr val="000000"/>
            </a:solidFill>
          </p:spPr>
          <p:txBody>
            <a:bodyPr wrap="square" lIns="0" tIns="0" rIns="0" bIns="0" rtlCol="0"/>
            <a:lstStyle/>
            <a:p>
              <a:endParaRPr sz="1350"/>
            </a:p>
          </p:txBody>
        </p:sp>
        <p:pic>
          <p:nvPicPr>
            <p:cNvPr id="5" name="object 5"/>
            <p:cNvPicPr/>
            <p:nvPr/>
          </p:nvPicPr>
          <p:blipFill>
            <a:blip r:embed="rId2" cstate="print"/>
            <a:stretch>
              <a:fillRect/>
            </a:stretch>
          </p:blipFill>
          <p:spPr>
            <a:xfrm>
              <a:off x="5575385" y="2478023"/>
              <a:ext cx="2073262" cy="1625600"/>
            </a:xfrm>
            <a:prstGeom prst="rect">
              <a:avLst/>
            </a:prstGeom>
          </p:spPr>
        </p:pic>
      </p:grpSp>
      <p:sp>
        <p:nvSpPr>
          <p:cNvPr id="6" name="object 6"/>
          <p:cNvSpPr txBox="1"/>
          <p:nvPr/>
        </p:nvSpPr>
        <p:spPr>
          <a:xfrm>
            <a:off x="1095103" y="4209374"/>
            <a:ext cx="7237886" cy="1651607"/>
          </a:xfrm>
          <a:prstGeom prst="rect">
            <a:avLst/>
          </a:prstGeom>
        </p:spPr>
        <p:txBody>
          <a:bodyPr vert="horz" wrap="square" lIns="0" tIns="130493" rIns="0" bIns="0" rtlCol="0">
            <a:spAutoFit/>
          </a:bodyPr>
          <a:lstStyle/>
          <a:p>
            <a:pPr>
              <a:spcBef>
                <a:spcPts val="1028"/>
              </a:spcBef>
              <a:tabLst>
                <a:tab pos="3132296" algn="l"/>
              </a:tabLst>
            </a:pPr>
            <a:r>
              <a:rPr spc="-8" dirty="0">
                <a:latin typeface="Calibri"/>
                <a:cs typeface="Calibri"/>
              </a:rPr>
              <a:t>Inductive</a:t>
            </a:r>
            <a:r>
              <a:rPr spc="-15" dirty="0">
                <a:latin typeface="Calibri"/>
                <a:cs typeface="Calibri"/>
              </a:rPr>
              <a:t> </a:t>
            </a:r>
            <a:r>
              <a:rPr spc="-8">
                <a:latin typeface="Calibri"/>
                <a:cs typeface="Calibri"/>
              </a:rPr>
              <a:t>node</a:t>
            </a:r>
            <a:r>
              <a:rPr spc="-11">
                <a:latin typeface="Calibri"/>
                <a:cs typeface="Calibri"/>
              </a:rPr>
              <a:t> </a:t>
            </a:r>
            <a:r>
              <a:rPr spc="-8">
                <a:latin typeface="Calibri"/>
                <a:cs typeface="Calibri"/>
              </a:rPr>
              <a:t>embedding</a:t>
            </a:r>
            <a:r>
              <a:rPr lang="en-US" spc="-8">
                <a:latin typeface="Calibri"/>
                <a:cs typeface="Calibri"/>
              </a:rPr>
              <a:t>  	</a:t>
            </a:r>
            <a:r>
              <a:rPr spc="-8" dirty="0">
                <a:latin typeface="Calibri"/>
                <a:cs typeface="Calibri"/>
              </a:rPr>
              <a:t>	</a:t>
            </a:r>
            <a:r>
              <a:rPr spc="-15" dirty="0">
                <a:latin typeface="Calibri"/>
                <a:cs typeface="Calibri"/>
              </a:rPr>
              <a:t>Generalize</a:t>
            </a:r>
            <a:r>
              <a:rPr spc="-19" dirty="0">
                <a:latin typeface="Calibri"/>
                <a:cs typeface="Calibri"/>
              </a:rPr>
              <a:t> </a:t>
            </a:r>
            <a:r>
              <a:rPr spc="-15" dirty="0">
                <a:latin typeface="Calibri"/>
                <a:cs typeface="Calibri"/>
              </a:rPr>
              <a:t>to</a:t>
            </a:r>
            <a:r>
              <a:rPr spc="-23" dirty="0">
                <a:latin typeface="Calibri"/>
                <a:cs typeface="Calibri"/>
              </a:rPr>
              <a:t> </a:t>
            </a:r>
            <a:r>
              <a:rPr spc="-11" dirty="0">
                <a:latin typeface="Calibri"/>
                <a:cs typeface="Calibri"/>
              </a:rPr>
              <a:t>entirely</a:t>
            </a:r>
            <a:r>
              <a:rPr spc="-19" dirty="0">
                <a:latin typeface="Calibri"/>
                <a:cs typeface="Calibri"/>
              </a:rPr>
              <a:t> </a:t>
            </a:r>
            <a:r>
              <a:rPr spc="-8" dirty="0">
                <a:latin typeface="Calibri"/>
                <a:cs typeface="Calibri"/>
              </a:rPr>
              <a:t>unseen</a:t>
            </a:r>
            <a:r>
              <a:rPr spc="-15" dirty="0">
                <a:latin typeface="Calibri"/>
                <a:cs typeface="Calibri"/>
              </a:rPr>
              <a:t> </a:t>
            </a:r>
            <a:r>
              <a:rPr spc="-11" dirty="0">
                <a:latin typeface="Calibri"/>
                <a:cs typeface="Calibri"/>
              </a:rPr>
              <a:t>graphs</a:t>
            </a:r>
            <a:endParaRPr>
              <a:latin typeface="Calibri"/>
              <a:cs typeface="Calibri"/>
            </a:endParaRPr>
          </a:p>
          <a:p>
            <a:pPr marL="9525" marR="3810">
              <a:lnSpc>
                <a:spcPct val="102699"/>
              </a:lnSpc>
              <a:spcBef>
                <a:spcPts val="900"/>
              </a:spcBef>
            </a:pPr>
            <a:r>
              <a:rPr sz="2400" spc="-4" dirty="0">
                <a:latin typeface="Calibri"/>
                <a:cs typeface="Calibri"/>
              </a:rPr>
              <a:t>E.g., </a:t>
            </a:r>
            <a:r>
              <a:rPr sz="2400" spc="-11" dirty="0">
                <a:latin typeface="Calibri"/>
                <a:cs typeface="Calibri"/>
              </a:rPr>
              <a:t>train </a:t>
            </a:r>
            <a:r>
              <a:rPr sz="2400" spc="-8" dirty="0">
                <a:latin typeface="Calibri"/>
                <a:cs typeface="Calibri"/>
              </a:rPr>
              <a:t>on </a:t>
            </a:r>
            <a:r>
              <a:rPr sz="2400" spc="-15" dirty="0">
                <a:latin typeface="Calibri"/>
                <a:cs typeface="Calibri"/>
              </a:rPr>
              <a:t>protein interaction graph from </a:t>
            </a:r>
            <a:r>
              <a:rPr sz="2400" spc="-11" dirty="0">
                <a:latin typeface="Calibri"/>
                <a:cs typeface="Calibri"/>
              </a:rPr>
              <a:t>model </a:t>
            </a:r>
            <a:r>
              <a:rPr sz="2400" spc="-15" dirty="0">
                <a:latin typeface="Calibri"/>
                <a:cs typeface="Calibri"/>
              </a:rPr>
              <a:t>organism </a:t>
            </a:r>
            <a:r>
              <a:rPr sz="2400" dirty="0">
                <a:latin typeface="Calibri"/>
                <a:cs typeface="Calibri"/>
              </a:rPr>
              <a:t>A </a:t>
            </a:r>
            <a:r>
              <a:rPr sz="2400" spc="-4" dirty="0">
                <a:latin typeface="Calibri"/>
                <a:cs typeface="Calibri"/>
              </a:rPr>
              <a:t>and </a:t>
            </a:r>
            <a:r>
              <a:rPr sz="2400" spc="-19" dirty="0">
                <a:latin typeface="Calibri"/>
                <a:cs typeface="Calibri"/>
              </a:rPr>
              <a:t>generate </a:t>
            </a:r>
            <a:r>
              <a:rPr sz="2400" spc="-363" dirty="0">
                <a:latin typeface="Calibri"/>
                <a:cs typeface="Calibri"/>
              </a:rPr>
              <a:t> </a:t>
            </a:r>
            <a:r>
              <a:rPr sz="2400" spc="-8" dirty="0">
                <a:latin typeface="Calibri"/>
                <a:cs typeface="Calibri"/>
              </a:rPr>
              <a:t>embeddings</a:t>
            </a:r>
            <a:r>
              <a:rPr sz="2400" spc="-23" dirty="0">
                <a:latin typeface="Calibri"/>
                <a:cs typeface="Calibri"/>
              </a:rPr>
              <a:t> </a:t>
            </a:r>
            <a:r>
              <a:rPr sz="2400" spc="-8" dirty="0">
                <a:latin typeface="Calibri"/>
                <a:cs typeface="Calibri"/>
              </a:rPr>
              <a:t>on</a:t>
            </a:r>
            <a:r>
              <a:rPr sz="2400" spc="-15" dirty="0">
                <a:latin typeface="Calibri"/>
                <a:cs typeface="Calibri"/>
              </a:rPr>
              <a:t> </a:t>
            </a:r>
            <a:r>
              <a:rPr sz="2400" spc="-8" dirty="0">
                <a:latin typeface="Calibri"/>
                <a:cs typeface="Calibri"/>
              </a:rPr>
              <a:t>newly</a:t>
            </a:r>
            <a:r>
              <a:rPr sz="2400" spc="-15" dirty="0">
                <a:latin typeface="Calibri"/>
                <a:cs typeface="Calibri"/>
              </a:rPr>
              <a:t> </a:t>
            </a:r>
            <a:r>
              <a:rPr sz="2400" spc="-11" dirty="0">
                <a:latin typeface="Calibri"/>
                <a:cs typeface="Calibri"/>
              </a:rPr>
              <a:t>collected</a:t>
            </a:r>
            <a:r>
              <a:rPr sz="2400" spc="-15" dirty="0">
                <a:latin typeface="Calibri"/>
                <a:cs typeface="Calibri"/>
              </a:rPr>
              <a:t> data</a:t>
            </a:r>
            <a:r>
              <a:rPr sz="2400" spc="-11" dirty="0">
                <a:latin typeface="Calibri"/>
                <a:cs typeface="Calibri"/>
              </a:rPr>
              <a:t> </a:t>
            </a:r>
            <a:r>
              <a:rPr sz="2400" spc="-8" dirty="0">
                <a:latin typeface="Calibri"/>
                <a:cs typeface="Calibri"/>
              </a:rPr>
              <a:t>about</a:t>
            </a:r>
            <a:r>
              <a:rPr sz="2400" spc="-19" dirty="0">
                <a:latin typeface="Calibri"/>
                <a:cs typeface="Calibri"/>
              </a:rPr>
              <a:t> </a:t>
            </a:r>
            <a:r>
              <a:rPr sz="2400" spc="-15" dirty="0">
                <a:latin typeface="Calibri"/>
                <a:cs typeface="Calibri"/>
              </a:rPr>
              <a:t>organism</a:t>
            </a:r>
            <a:r>
              <a:rPr sz="2400" spc="-23" dirty="0">
                <a:latin typeface="Calibri"/>
                <a:cs typeface="Calibri"/>
              </a:rPr>
              <a:t> </a:t>
            </a:r>
            <a:r>
              <a:rPr sz="2400" dirty="0">
                <a:latin typeface="Calibri"/>
                <a:cs typeface="Calibri"/>
              </a:rPr>
              <a:t>B</a:t>
            </a:r>
            <a:endParaRPr sz="2400">
              <a:latin typeface="Calibri"/>
              <a:cs typeface="Calibri"/>
            </a:endParaRPr>
          </a:p>
        </p:txBody>
      </p:sp>
      <p:sp>
        <p:nvSpPr>
          <p:cNvPr id="7" name="object 7"/>
          <p:cNvSpPr txBox="1"/>
          <p:nvPr/>
        </p:nvSpPr>
        <p:spPr>
          <a:xfrm>
            <a:off x="1216243" y="1477104"/>
            <a:ext cx="2655570" cy="2521203"/>
          </a:xfrm>
          <a:prstGeom prst="rect">
            <a:avLst/>
          </a:prstGeom>
          <a:ln w="25400">
            <a:solidFill>
              <a:srgbClr val="F0AD00"/>
            </a:solidFill>
          </a:ln>
        </p:spPr>
        <p:txBody>
          <a:bodyPr vert="horz" wrap="square" lIns="0" tIns="0" rIns="0" bIns="0" rtlCol="0">
            <a:spAutoFit/>
          </a:bodyPr>
          <a:lstStyle/>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marL="521970">
              <a:lnSpc>
                <a:spcPts val="2066"/>
              </a:lnSpc>
              <a:spcBef>
                <a:spcPts val="1860"/>
              </a:spcBef>
            </a:pPr>
            <a:r>
              <a:rPr b="1" spc="-30" dirty="0">
                <a:latin typeface="Calibri"/>
                <a:cs typeface="Calibri"/>
              </a:rPr>
              <a:t>Train</a:t>
            </a:r>
            <a:r>
              <a:rPr b="1" spc="-15" dirty="0">
                <a:latin typeface="Calibri"/>
                <a:cs typeface="Calibri"/>
              </a:rPr>
              <a:t> </a:t>
            </a:r>
            <a:r>
              <a:rPr b="1" spc="-4" dirty="0">
                <a:latin typeface="Calibri"/>
                <a:cs typeface="Calibri"/>
              </a:rPr>
              <a:t>on</a:t>
            </a:r>
            <a:r>
              <a:rPr b="1" spc="-15" dirty="0">
                <a:latin typeface="Calibri"/>
                <a:cs typeface="Calibri"/>
              </a:rPr>
              <a:t> </a:t>
            </a:r>
            <a:r>
              <a:rPr b="1" spc="-4" dirty="0">
                <a:latin typeface="Calibri"/>
                <a:cs typeface="Calibri"/>
              </a:rPr>
              <a:t>one</a:t>
            </a:r>
            <a:r>
              <a:rPr b="1" spc="-11" dirty="0">
                <a:latin typeface="Calibri"/>
                <a:cs typeface="Calibri"/>
              </a:rPr>
              <a:t> graph</a:t>
            </a:r>
            <a:endParaRPr>
              <a:latin typeface="Calibri"/>
              <a:cs typeface="Calibri"/>
            </a:endParaRPr>
          </a:p>
        </p:txBody>
      </p:sp>
      <p:sp>
        <p:nvSpPr>
          <p:cNvPr id="8" name="object 8"/>
          <p:cNvSpPr txBox="1"/>
          <p:nvPr/>
        </p:nvSpPr>
        <p:spPr>
          <a:xfrm>
            <a:off x="4571959" y="1477103"/>
            <a:ext cx="2655570" cy="2454198"/>
          </a:xfrm>
          <a:prstGeom prst="rect">
            <a:avLst/>
          </a:prstGeom>
          <a:ln w="25400">
            <a:solidFill>
              <a:srgbClr val="F0AD00"/>
            </a:solidFill>
          </a:ln>
        </p:spPr>
        <p:txBody>
          <a:bodyPr vert="horz" wrap="square" lIns="0" tIns="347663" rIns="0" bIns="0" rtlCol="0">
            <a:spAutoFit/>
          </a:bodyPr>
          <a:lstStyle/>
          <a:p>
            <a:pPr marR="264795" algn="r">
              <a:spcBef>
                <a:spcPts val="2738"/>
              </a:spcBef>
            </a:pPr>
            <a:r>
              <a:rPr lang="en-AU" sz="2700" spc="-98" dirty="0">
                <a:latin typeface="Cambria Math"/>
                <a:cs typeface="Cambria Math"/>
              </a:rPr>
              <a:t> </a:t>
            </a:r>
            <a:endParaRPr lang="en-AU" sz="2925" baseline="-16025" dirty="0">
              <a:latin typeface="Cambria Math"/>
              <a:cs typeface="Cambria Math"/>
            </a:endParaRPr>
          </a:p>
          <a:p>
            <a:pPr>
              <a:lnSpc>
                <a:spcPct val="100000"/>
              </a:lnSpc>
            </a:pPr>
            <a:endParaRPr sz="3525" dirty="0">
              <a:latin typeface="Cambria Math"/>
              <a:cs typeface="Cambria Math"/>
            </a:endParaRPr>
          </a:p>
          <a:p>
            <a:pPr>
              <a:lnSpc>
                <a:spcPct val="100000"/>
              </a:lnSpc>
            </a:pPr>
            <a:endParaRPr sz="3525" dirty="0">
              <a:latin typeface="Cambria Math"/>
              <a:cs typeface="Cambria Math"/>
            </a:endParaRPr>
          </a:p>
          <a:p>
            <a:pPr marL="162878">
              <a:lnSpc>
                <a:spcPts val="2104"/>
              </a:lnSpc>
              <a:spcBef>
                <a:spcPts val="2588"/>
              </a:spcBef>
            </a:pPr>
            <a:r>
              <a:rPr b="1" spc="-11" dirty="0">
                <a:latin typeface="Calibri"/>
                <a:cs typeface="Calibri"/>
              </a:rPr>
              <a:t>Generalize</a:t>
            </a:r>
            <a:r>
              <a:rPr b="1" spc="-23" dirty="0">
                <a:latin typeface="Calibri"/>
                <a:cs typeface="Calibri"/>
              </a:rPr>
              <a:t> </a:t>
            </a:r>
            <a:r>
              <a:rPr b="1" spc="-8" dirty="0">
                <a:latin typeface="Calibri"/>
                <a:cs typeface="Calibri"/>
              </a:rPr>
              <a:t>to</a:t>
            </a:r>
            <a:r>
              <a:rPr b="1" spc="-26" dirty="0">
                <a:latin typeface="Calibri"/>
                <a:cs typeface="Calibri"/>
              </a:rPr>
              <a:t> </a:t>
            </a:r>
            <a:r>
              <a:rPr b="1" spc="-4" dirty="0">
                <a:latin typeface="Calibri"/>
                <a:cs typeface="Calibri"/>
              </a:rPr>
              <a:t>new</a:t>
            </a:r>
            <a:r>
              <a:rPr b="1" spc="-23" dirty="0">
                <a:latin typeface="Calibri"/>
                <a:cs typeface="Calibri"/>
              </a:rPr>
              <a:t> </a:t>
            </a:r>
            <a:r>
              <a:rPr b="1" spc="-11" dirty="0">
                <a:latin typeface="Calibri"/>
                <a:cs typeface="Calibri"/>
              </a:rPr>
              <a:t>graph</a:t>
            </a:r>
            <a:endParaRPr dirty="0">
              <a:latin typeface="Calibri"/>
              <a:cs typeface="Calibri"/>
            </a:endParaRPr>
          </a:p>
        </p:txBody>
      </p:sp>
      <p:sp>
        <p:nvSpPr>
          <p:cNvPr id="9" name="object 9"/>
          <p:cNvSpPr/>
          <p:nvPr/>
        </p:nvSpPr>
        <p:spPr>
          <a:xfrm>
            <a:off x="3830277" y="4388128"/>
            <a:ext cx="759546" cy="287525"/>
          </a:xfrm>
          <a:custGeom>
            <a:avLst/>
            <a:gdLst/>
            <a:ahLst/>
            <a:cxnLst/>
            <a:rect l="l" t="t" r="r" b="b"/>
            <a:pathLst>
              <a:path w="402589" h="152400">
                <a:moveTo>
                  <a:pt x="250115" y="101599"/>
                </a:moveTo>
                <a:lnTo>
                  <a:pt x="250115" y="152399"/>
                </a:lnTo>
                <a:lnTo>
                  <a:pt x="351714" y="101600"/>
                </a:lnTo>
                <a:lnTo>
                  <a:pt x="250115" y="101599"/>
                </a:lnTo>
                <a:close/>
              </a:path>
              <a:path w="402589" h="152400">
                <a:moveTo>
                  <a:pt x="250115" y="50799"/>
                </a:moveTo>
                <a:lnTo>
                  <a:pt x="250115" y="101599"/>
                </a:lnTo>
                <a:lnTo>
                  <a:pt x="275515" y="101600"/>
                </a:lnTo>
                <a:lnTo>
                  <a:pt x="275515" y="50800"/>
                </a:lnTo>
                <a:lnTo>
                  <a:pt x="250115" y="50799"/>
                </a:lnTo>
                <a:close/>
              </a:path>
              <a:path w="402589" h="152400">
                <a:moveTo>
                  <a:pt x="250115" y="0"/>
                </a:moveTo>
                <a:lnTo>
                  <a:pt x="250115" y="50799"/>
                </a:lnTo>
                <a:lnTo>
                  <a:pt x="275515" y="50800"/>
                </a:lnTo>
                <a:lnTo>
                  <a:pt x="275515" y="101600"/>
                </a:lnTo>
                <a:lnTo>
                  <a:pt x="351717" y="101598"/>
                </a:lnTo>
                <a:lnTo>
                  <a:pt x="402515" y="76200"/>
                </a:lnTo>
                <a:lnTo>
                  <a:pt x="250115" y="0"/>
                </a:lnTo>
                <a:close/>
              </a:path>
              <a:path w="402589" h="152400">
                <a:moveTo>
                  <a:pt x="0" y="50798"/>
                </a:moveTo>
                <a:lnTo>
                  <a:pt x="0" y="101598"/>
                </a:lnTo>
                <a:lnTo>
                  <a:pt x="250115" y="101599"/>
                </a:lnTo>
                <a:lnTo>
                  <a:pt x="250115" y="50799"/>
                </a:lnTo>
                <a:lnTo>
                  <a:pt x="0" y="50798"/>
                </a:lnTo>
                <a:close/>
              </a:path>
            </a:pathLst>
          </a:custGeom>
          <a:solidFill>
            <a:srgbClr val="F0AD00"/>
          </a:solidFill>
        </p:spPr>
        <p:txBody>
          <a:bodyPr wrap="square" lIns="0" tIns="0" rIns="0" bIns="0" rtlCol="0"/>
          <a:lstStyle/>
          <a:p>
            <a:endParaRPr sz="1350"/>
          </a:p>
        </p:txBody>
      </p:sp>
      <p:pic>
        <p:nvPicPr>
          <p:cNvPr id="10" name="object 10"/>
          <p:cNvPicPr/>
          <p:nvPr/>
        </p:nvPicPr>
        <p:blipFill>
          <a:blip r:embed="rId3" cstate="print"/>
          <a:stretch>
            <a:fillRect/>
          </a:stretch>
        </p:blipFill>
        <p:spPr>
          <a:xfrm>
            <a:off x="1534520" y="1688171"/>
            <a:ext cx="1855027" cy="1759850"/>
          </a:xfrm>
          <a:prstGeom prst="rect">
            <a:avLst/>
          </a:prstGeom>
        </p:spPr>
      </p:pic>
      <p:pic>
        <p:nvPicPr>
          <p:cNvPr id="16" name="图片 15">
            <a:extLst>
              <a:ext uri="{FF2B5EF4-FFF2-40B4-BE49-F238E27FC236}">
                <a16:creationId xmlns:a16="http://schemas.microsoft.com/office/drawing/2014/main" id="{08289830-3E63-4FB0-B61B-3B0FEAF24A02}"/>
              </a:ext>
            </a:extLst>
          </p:cNvPr>
          <p:cNvPicPr>
            <a:picLocks noChangeAspect="1"/>
          </p:cNvPicPr>
          <p:nvPr/>
        </p:nvPicPr>
        <p:blipFill>
          <a:blip r:embed="rId4"/>
          <a:stretch>
            <a:fillRect/>
          </a:stretch>
        </p:blipFill>
        <p:spPr>
          <a:xfrm>
            <a:off x="6586926" y="1917873"/>
            <a:ext cx="444866" cy="404424"/>
          </a:xfrm>
          <a:prstGeom prst="rect">
            <a:avLst/>
          </a:prstGeom>
        </p:spPr>
      </p:pic>
      <p:sp>
        <p:nvSpPr>
          <p:cNvPr id="12" name="Title 11">
            <a:extLst>
              <a:ext uri="{FF2B5EF4-FFF2-40B4-BE49-F238E27FC236}">
                <a16:creationId xmlns:a16="http://schemas.microsoft.com/office/drawing/2014/main" id="{B44E0847-C1BB-A878-8D5B-A9AE50BFF167}"/>
              </a:ext>
            </a:extLst>
          </p:cNvPr>
          <p:cNvSpPr>
            <a:spLocks noGrp="1"/>
          </p:cNvSpPr>
          <p:nvPr>
            <p:ph type="title"/>
          </p:nvPr>
        </p:nvSpPr>
        <p:spPr/>
        <p:txBody>
          <a:bodyPr/>
          <a:lstStyle/>
          <a:p>
            <a:r>
              <a:rPr lang="en-US"/>
              <a:t>Inductive Capability: New Graphs</a:t>
            </a:r>
            <a:endParaRPr lang="en-HK"/>
          </a:p>
        </p:txBody>
      </p:sp>
      <p:sp>
        <p:nvSpPr>
          <p:cNvPr id="14" name="object 7">
            <a:extLst>
              <a:ext uri="{FF2B5EF4-FFF2-40B4-BE49-F238E27FC236}">
                <a16:creationId xmlns:a16="http://schemas.microsoft.com/office/drawing/2014/main" id="{FCB0C1CE-818E-0CF4-B561-F18B1C5FB7D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6</a:t>
            </a:fld>
            <a:endParaRPr lang="en-HK" sz="1800" spc="-25"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827912" y="1516308"/>
            <a:ext cx="2058829" cy="2402205"/>
            <a:chOff x="6280414" y="1674611"/>
            <a:chExt cx="2745105" cy="3202940"/>
          </a:xfrm>
        </p:grpSpPr>
        <p:sp>
          <p:nvSpPr>
            <p:cNvPr id="4" name="object 4"/>
            <p:cNvSpPr/>
            <p:nvPr/>
          </p:nvSpPr>
          <p:spPr>
            <a:xfrm>
              <a:off x="6293114" y="1687311"/>
              <a:ext cx="2719705" cy="3177540"/>
            </a:xfrm>
            <a:custGeom>
              <a:avLst/>
              <a:gdLst/>
              <a:ahLst/>
              <a:cxnLst/>
              <a:rect l="l" t="t" r="r" b="b"/>
              <a:pathLst>
                <a:path w="2719704" h="3177540">
                  <a:moveTo>
                    <a:pt x="0" y="0"/>
                  </a:moveTo>
                  <a:lnTo>
                    <a:pt x="2719085" y="0"/>
                  </a:lnTo>
                  <a:lnTo>
                    <a:pt x="2719085" y="3177297"/>
                  </a:lnTo>
                  <a:lnTo>
                    <a:pt x="0" y="3177297"/>
                  </a:lnTo>
                  <a:lnTo>
                    <a:pt x="0" y="0"/>
                  </a:lnTo>
                  <a:close/>
                </a:path>
              </a:pathLst>
            </a:custGeom>
            <a:ln w="25400">
              <a:solidFill>
                <a:srgbClr val="F0AD00"/>
              </a:solidFill>
            </a:ln>
          </p:spPr>
          <p:txBody>
            <a:bodyPr wrap="square" lIns="0" tIns="0" rIns="0" bIns="0" rtlCol="0"/>
            <a:lstStyle/>
            <a:p>
              <a:endParaRPr sz="1350"/>
            </a:p>
          </p:txBody>
        </p:sp>
        <p:pic>
          <p:nvPicPr>
            <p:cNvPr id="5" name="object 5"/>
            <p:cNvPicPr/>
            <p:nvPr/>
          </p:nvPicPr>
          <p:blipFill>
            <a:blip r:embed="rId2" cstate="print"/>
            <a:stretch>
              <a:fillRect/>
            </a:stretch>
          </p:blipFill>
          <p:spPr>
            <a:xfrm>
              <a:off x="8467506" y="2011678"/>
              <a:ext cx="76069" cy="208009"/>
            </a:xfrm>
            <a:prstGeom prst="rect">
              <a:avLst/>
            </a:prstGeom>
          </p:spPr>
        </p:pic>
      </p:grpSp>
      <p:sp>
        <p:nvSpPr>
          <p:cNvPr id="6" name="object 6"/>
          <p:cNvSpPr txBox="1"/>
          <p:nvPr/>
        </p:nvSpPr>
        <p:spPr>
          <a:xfrm>
            <a:off x="1208840" y="1534978"/>
            <a:ext cx="1971199" cy="2428870"/>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163830">
              <a:spcBef>
                <a:spcPts val="1267"/>
              </a:spcBef>
            </a:pPr>
            <a:r>
              <a:rPr sz="1575" b="1" spc="-19" dirty="0">
                <a:latin typeface="Calibri"/>
                <a:cs typeface="Calibri"/>
              </a:rPr>
              <a:t>Train</a:t>
            </a:r>
            <a:r>
              <a:rPr sz="1575" b="1" spc="15" dirty="0">
                <a:latin typeface="Calibri"/>
                <a:cs typeface="Calibri"/>
              </a:rPr>
              <a:t> </a:t>
            </a:r>
            <a:r>
              <a:rPr sz="1575" b="1" spc="4" dirty="0">
                <a:latin typeface="Calibri"/>
                <a:cs typeface="Calibri"/>
              </a:rPr>
              <a:t>with</a:t>
            </a:r>
            <a:r>
              <a:rPr sz="1575" b="1" spc="15" dirty="0">
                <a:latin typeface="Calibri"/>
                <a:cs typeface="Calibri"/>
              </a:rPr>
              <a:t> </a:t>
            </a:r>
            <a:r>
              <a:rPr sz="1575" b="1" spc="8" dirty="0">
                <a:latin typeface="Calibri"/>
                <a:cs typeface="Calibri"/>
              </a:rPr>
              <a:t>snapshot</a:t>
            </a:r>
            <a:endParaRPr sz="1575">
              <a:latin typeface="Calibri"/>
              <a:cs typeface="Calibri"/>
            </a:endParaRPr>
          </a:p>
        </p:txBody>
      </p:sp>
      <p:sp>
        <p:nvSpPr>
          <p:cNvPr id="7" name="object 7"/>
          <p:cNvSpPr txBox="1"/>
          <p:nvPr/>
        </p:nvSpPr>
        <p:spPr>
          <a:xfrm>
            <a:off x="3561032" y="1516690"/>
            <a:ext cx="1971199" cy="2441694"/>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220504">
              <a:spcBef>
                <a:spcPts val="1410"/>
              </a:spcBef>
            </a:pPr>
            <a:r>
              <a:rPr sz="1575" b="1" spc="4" dirty="0">
                <a:latin typeface="Calibri"/>
                <a:cs typeface="Calibri"/>
              </a:rPr>
              <a:t>New</a:t>
            </a:r>
            <a:r>
              <a:rPr sz="1575" b="1" spc="11" dirty="0">
                <a:latin typeface="Calibri"/>
                <a:cs typeface="Calibri"/>
              </a:rPr>
              <a:t> node</a:t>
            </a:r>
            <a:r>
              <a:rPr sz="1575" b="1" spc="15" dirty="0">
                <a:latin typeface="Calibri"/>
                <a:cs typeface="Calibri"/>
              </a:rPr>
              <a:t> </a:t>
            </a:r>
            <a:r>
              <a:rPr sz="1575" b="1" spc="4" dirty="0">
                <a:latin typeface="Calibri"/>
                <a:cs typeface="Calibri"/>
              </a:rPr>
              <a:t>arrives</a:t>
            </a:r>
            <a:endParaRPr sz="1575">
              <a:latin typeface="Calibri"/>
              <a:cs typeface="Calibri"/>
            </a:endParaRPr>
          </a:p>
        </p:txBody>
      </p:sp>
      <p:sp>
        <p:nvSpPr>
          <p:cNvPr id="8" name="object 8"/>
          <p:cNvSpPr txBox="1"/>
          <p:nvPr/>
        </p:nvSpPr>
        <p:spPr>
          <a:xfrm>
            <a:off x="5968990" y="3376931"/>
            <a:ext cx="1799749" cy="492603"/>
          </a:xfrm>
          <a:prstGeom prst="rect">
            <a:avLst/>
          </a:prstGeom>
        </p:spPr>
        <p:txBody>
          <a:bodyPr vert="horz" wrap="square" lIns="0" tIns="2381" rIns="0" bIns="0" rtlCol="0">
            <a:spAutoFit/>
          </a:bodyPr>
          <a:lstStyle/>
          <a:p>
            <a:pPr marL="335280" marR="3810" indent="-326231">
              <a:lnSpc>
                <a:spcPct val="102899"/>
              </a:lnSpc>
              <a:spcBef>
                <a:spcPts val="19"/>
              </a:spcBef>
            </a:pPr>
            <a:r>
              <a:rPr sz="1575" b="1" dirty="0">
                <a:latin typeface="Calibri"/>
                <a:cs typeface="Calibri"/>
              </a:rPr>
              <a:t>Generate </a:t>
            </a:r>
            <a:r>
              <a:rPr sz="1575" b="1" spc="11" dirty="0">
                <a:latin typeface="Calibri"/>
                <a:cs typeface="Calibri"/>
              </a:rPr>
              <a:t>embedding </a:t>
            </a:r>
            <a:r>
              <a:rPr sz="1575" b="1" spc="-349" dirty="0">
                <a:latin typeface="Calibri"/>
                <a:cs typeface="Calibri"/>
              </a:rPr>
              <a:t> </a:t>
            </a:r>
            <a:r>
              <a:rPr sz="1575" b="1" spc="-4" dirty="0">
                <a:latin typeface="Calibri"/>
                <a:cs typeface="Calibri"/>
              </a:rPr>
              <a:t>for</a:t>
            </a:r>
            <a:r>
              <a:rPr sz="1575" b="1" spc="11" dirty="0">
                <a:latin typeface="Calibri"/>
                <a:cs typeface="Calibri"/>
              </a:rPr>
              <a:t> </a:t>
            </a:r>
            <a:r>
              <a:rPr sz="1575" b="1" spc="4" dirty="0">
                <a:latin typeface="Calibri"/>
                <a:cs typeface="Calibri"/>
              </a:rPr>
              <a:t>new</a:t>
            </a:r>
            <a:r>
              <a:rPr sz="1575" b="1" spc="19" dirty="0">
                <a:latin typeface="Calibri"/>
                <a:cs typeface="Calibri"/>
              </a:rPr>
              <a:t> </a:t>
            </a:r>
            <a:r>
              <a:rPr sz="1575" b="1" spc="11" dirty="0">
                <a:latin typeface="Calibri"/>
                <a:cs typeface="Calibri"/>
              </a:rPr>
              <a:t>node</a:t>
            </a:r>
            <a:endParaRPr sz="1575">
              <a:latin typeface="Calibri"/>
              <a:cs typeface="Calibri"/>
            </a:endParaRPr>
          </a:p>
        </p:txBody>
      </p:sp>
      <p:pic>
        <p:nvPicPr>
          <p:cNvPr id="9" name="object 9"/>
          <p:cNvPicPr/>
          <p:nvPr/>
        </p:nvPicPr>
        <p:blipFill>
          <a:blip r:embed="rId3" cstate="print"/>
          <a:stretch>
            <a:fillRect/>
          </a:stretch>
        </p:blipFill>
        <p:spPr>
          <a:xfrm>
            <a:off x="1450643" y="1986560"/>
            <a:ext cx="1363379" cy="1433042"/>
          </a:xfrm>
          <a:prstGeom prst="rect">
            <a:avLst/>
          </a:prstGeom>
        </p:spPr>
      </p:pic>
      <p:pic>
        <p:nvPicPr>
          <p:cNvPr id="10" name="object 10"/>
          <p:cNvPicPr/>
          <p:nvPr/>
        </p:nvPicPr>
        <p:blipFill>
          <a:blip r:embed="rId4" cstate="print"/>
          <a:stretch>
            <a:fillRect/>
          </a:stretch>
        </p:blipFill>
        <p:spPr>
          <a:xfrm>
            <a:off x="3774300" y="1954857"/>
            <a:ext cx="1404947" cy="1419025"/>
          </a:xfrm>
          <a:prstGeom prst="rect">
            <a:avLst/>
          </a:prstGeom>
        </p:spPr>
      </p:pic>
      <p:pic>
        <p:nvPicPr>
          <p:cNvPr id="11" name="object 11"/>
          <p:cNvPicPr/>
          <p:nvPr/>
        </p:nvPicPr>
        <p:blipFill>
          <a:blip r:embed="rId5" cstate="print"/>
          <a:stretch>
            <a:fillRect/>
          </a:stretch>
        </p:blipFill>
        <p:spPr>
          <a:xfrm>
            <a:off x="6078588" y="1880972"/>
            <a:ext cx="1478099" cy="1492910"/>
          </a:xfrm>
          <a:prstGeom prst="rect">
            <a:avLst/>
          </a:prstGeom>
        </p:spPr>
      </p:pic>
      <p:sp>
        <p:nvSpPr>
          <p:cNvPr id="12" name="object 12"/>
          <p:cNvSpPr txBox="1"/>
          <p:nvPr/>
        </p:nvSpPr>
        <p:spPr>
          <a:xfrm>
            <a:off x="1484618" y="4078731"/>
            <a:ext cx="6541782" cy="2067874"/>
          </a:xfrm>
          <a:prstGeom prst="rect">
            <a:avLst/>
          </a:prstGeom>
        </p:spPr>
        <p:txBody>
          <a:bodyPr vert="horz" wrap="square" lIns="0" tIns="66675" rIns="0" bIns="0" rtlCol="0">
            <a:spAutoFit/>
          </a:bodyPr>
          <a:lstStyle/>
          <a:p>
            <a:pPr marL="249079" marR="3810" indent="-240030">
              <a:spcBef>
                <a:spcPts val="525"/>
              </a:spcBef>
              <a:buClr>
                <a:srgbClr val="F0AD00"/>
              </a:buClr>
              <a:buSzPct val="81481"/>
              <a:buFont typeface="Wingdings 2"/>
              <a:buChar char=""/>
              <a:tabLst>
                <a:tab pos="249079" algn="l"/>
                <a:tab pos="249555" algn="l"/>
              </a:tabLst>
            </a:pPr>
            <a:r>
              <a:rPr sz="2800" spc="-15" dirty="0">
                <a:latin typeface="Calibri"/>
                <a:cs typeface="Calibri"/>
              </a:rPr>
              <a:t>Many</a:t>
            </a:r>
            <a:r>
              <a:rPr sz="2800" spc="4" dirty="0">
                <a:latin typeface="Calibri"/>
                <a:cs typeface="Calibri"/>
              </a:rPr>
              <a:t> </a:t>
            </a:r>
            <a:r>
              <a:rPr sz="2800" spc="-8" dirty="0">
                <a:latin typeface="Calibri"/>
                <a:cs typeface="Calibri"/>
              </a:rPr>
              <a:t>application</a:t>
            </a:r>
            <a:r>
              <a:rPr sz="2800" spc="4" dirty="0">
                <a:latin typeface="Calibri"/>
                <a:cs typeface="Calibri"/>
              </a:rPr>
              <a:t> </a:t>
            </a:r>
            <a:r>
              <a:rPr sz="2800" spc="-11" dirty="0">
                <a:latin typeface="Calibri"/>
                <a:cs typeface="Calibri"/>
              </a:rPr>
              <a:t>settings</a:t>
            </a:r>
            <a:r>
              <a:rPr sz="2800" spc="4" dirty="0">
                <a:latin typeface="Calibri"/>
                <a:cs typeface="Calibri"/>
              </a:rPr>
              <a:t> </a:t>
            </a:r>
            <a:r>
              <a:rPr sz="2800" spc="-15" dirty="0">
                <a:latin typeface="Calibri"/>
                <a:cs typeface="Calibri"/>
              </a:rPr>
              <a:t>constantly</a:t>
            </a:r>
            <a:r>
              <a:rPr sz="2800" spc="8" dirty="0">
                <a:latin typeface="Calibri"/>
                <a:cs typeface="Calibri"/>
              </a:rPr>
              <a:t> </a:t>
            </a:r>
            <a:r>
              <a:rPr sz="2800" spc="-15" dirty="0">
                <a:latin typeface="Calibri"/>
                <a:cs typeface="Calibri"/>
              </a:rPr>
              <a:t>encounter </a:t>
            </a:r>
            <a:r>
              <a:rPr sz="2800" spc="-446" dirty="0">
                <a:latin typeface="Calibri"/>
                <a:cs typeface="Calibri"/>
              </a:rPr>
              <a:t> </a:t>
            </a:r>
            <a:r>
              <a:rPr sz="2800" spc="-8" dirty="0">
                <a:latin typeface="Calibri"/>
                <a:cs typeface="Calibri"/>
              </a:rPr>
              <a:t>previously</a:t>
            </a:r>
            <a:r>
              <a:rPr sz="2800" dirty="0">
                <a:latin typeface="Calibri"/>
                <a:cs typeface="Calibri"/>
              </a:rPr>
              <a:t> </a:t>
            </a:r>
            <a:r>
              <a:rPr sz="2800" spc="-8" dirty="0">
                <a:latin typeface="Calibri"/>
                <a:cs typeface="Calibri"/>
              </a:rPr>
              <a:t>unseen</a:t>
            </a:r>
            <a:r>
              <a:rPr sz="2800" spc="-4" dirty="0">
                <a:latin typeface="Calibri"/>
                <a:cs typeface="Calibri"/>
              </a:rPr>
              <a:t> </a:t>
            </a:r>
            <a:r>
              <a:rPr sz="2800" spc="-8" dirty="0">
                <a:latin typeface="Calibri"/>
                <a:cs typeface="Calibri"/>
              </a:rPr>
              <a:t>nodes:</a:t>
            </a:r>
            <a:endParaRPr sz="2800">
              <a:latin typeface="Calibri"/>
              <a:cs typeface="Calibri"/>
            </a:endParaRPr>
          </a:p>
          <a:p>
            <a:pPr marL="668179" lvl="1" indent="-171926">
              <a:spcBef>
                <a:spcPts val="49"/>
              </a:spcBef>
              <a:buClr>
                <a:srgbClr val="E66C7D"/>
              </a:buClr>
              <a:buFont typeface="Wingdings"/>
              <a:buChar char=""/>
              <a:tabLst>
                <a:tab pos="668179" algn="l"/>
              </a:tabLst>
            </a:pPr>
            <a:r>
              <a:rPr dirty="0">
                <a:latin typeface="Calibri"/>
                <a:cs typeface="Calibri"/>
              </a:rPr>
              <a:t>E.g.,</a:t>
            </a:r>
            <a:r>
              <a:rPr spc="-4" dirty="0">
                <a:latin typeface="Calibri"/>
                <a:cs typeface="Calibri"/>
              </a:rPr>
              <a:t> </a:t>
            </a:r>
            <a:r>
              <a:rPr spc="-8" dirty="0">
                <a:latin typeface="Calibri"/>
                <a:cs typeface="Calibri"/>
              </a:rPr>
              <a:t>Reddit,</a:t>
            </a:r>
            <a:r>
              <a:rPr spc="-4" dirty="0">
                <a:latin typeface="Calibri"/>
                <a:cs typeface="Calibri"/>
              </a:rPr>
              <a:t> </a:t>
            </a:r>
            <a:r>
              <a:rPr spc="-30" dirty="0">
                <a:latin typeface="Calibri"/>
                <a:cs typeface="Calibri"/>
              </a:rPr>
              <a:t>YouTube,</a:t>
            </a:r>
            <a:r>
              <a:rPr spc="-4" dirty="0">
                <a:latin typeface="Calibri"/>
                <a:cs typeface="Calibri"/>
              </a:rPr>
              <a:t> Google</a:t>
            </a:r>
            <a:r>
              <a:rPr dirty="0">
                <a:latin typeface="Calibri"/>
                <a:cs typeface="Calibri"/>
              </a:rPr>
              <a:t> </a:t>
            </a:r>
            <a:r>
              <a:rPr spc="-4" dirty="0">
                <a:latin typeface="Calibri"/>
                <a:cs typeface="Calibri"/>
              </a:rPr>
              <a:t>Scholar</a:t>
            </a:r>
            <a:endParaRPr>
              <a:latin typeface="Calibri"/>
              <a:cs typeface="Calibri"/>
            </a:endParaRPr>
          </a:p>
          <a:p>
            <a:pPr marL="249555" indent="-240030">
              <a:buClr>
                <a:srgbClr val="F0AD00"/>
              </a:buClr>
              <a:buSzPct val="81481"/>
              <a:buFont typeface="Wingdings 2"/>
              <a:buChar char=""/>
              <a:tabLst>
                <a:tab pos="249079" algn="l"/>
                <a:tab pos="249555" algn="l"/>
              </a:tabLst>
            </a:pPr>
            <a:r>
              <a:rPr sz="2800" spc="-8" dirty="0">
                <a:latin typeface="Calibri"/>
                <a:cs typeface="Calibri"/>
              </a:rPr>
              <a:t>Need</a:t>
            </a:r>
            <a:r>
              <a:rPr sz="2800" spc="-11" dirty="0">
                <a:latin typeface="Calibri"/>
                <a:cs typeface="Calibri"/>
              </a:rPr>
              <a:t> </a:t>
            </a:r>
            <a:r>
              <a:rPr sz="2800" spc="-15" dirty="0">
                <a:latin typeface="Calibri"/>
                <a:cs typeface="Calibri"/>
              </a:rPr>
              <a:t>to</a:t>
            </a:r>
            <a:r>
              <a:rPr sz="2800" spc="-4" dirty="0">
                <a:latin typeface="Calibri"/>
                <a:cs typeface="Calibri"/>
              </a:rPr>
              <a:t> </a:t>
            </a:r>
            <a:r>
              <a:rPr sz="2800" spc="-19" dirty="0">
                <a:latin typeface="Calibri"/>
                <a:cs typeface="Calibri"/>
              </a:rPr>
              <a:t>generate</a:t>
            </a:r>
            <a:r>
              <a:rPr sz="2800" spc="-8" dirty="0">
                <a:latin typeface="Calibri"/>
                <a:cs typeface="Calibri"/>
              </a:rPr>
              <a:t> new</a:t>
            </a:r>
            <a:r>
              <a:rPr sz="2800" spc="-11" dirty="0">
                <a:latin typeface="Calibri"/>
                <a:cs typeface="Calibri"/>
              </a:rPr>
              <a:t> </a:t>
            </a:r>
            <a:r>
              <a:rPr sz="2800" spc="-4" dirty="0">
                <a:latin typeface="Calibri"/>
                <a:cs typeface="Calibri"/>
              </a:rPr>
              <a:t>embeddings</a:t>
            </a:r>
            <a:r>
              <a:rPr sz="2800" spc="-15" dirty="0">
                <a:latin typeface="Calibri"/>
                <a:cs typeface="Calibri"/>
              </a:rPr>
              <a:t> </a:t>
            </a:r>
            <a:r>
              <a:rPr sz="2800" spc="-26" dirty="0">
                <a:latin typeface="Calibri"/>
                <a:cs typeface="Calibri"/>
              </a:rPr>
              <a:t>“on</a:t>
            </a:r>
            <a:r>
              <a:rPr sz="2800" spc="-11" dirty="0">
                <a:latin typeface="Calibri"/>
                <a:cs typeface="Calibri"/>
              </a:rPr>
              <a:t> </a:t>
            </a:r>
            <a:r>
              <a:rPr sz="2800" spc="-4" dirty="0">
                <a:latin typeface="Calibri"/>
                <a:cs typeface="Calibri"/>
              </a:rPr>
              <a:t>the</a:t>
            </a:r>
            <a:r>
              <a:rPr sz="2800" spc="-8" dirty="0">
                <a:latin typeface="Calibri"/>
                <a:cs typeface="Calibri"/>
              </a:rPr>
              <a:t> </a:t>
            </a:r>
            <a:r>
              <a:rPr sz="2800" spc="15" dirty="0">
                <a:latin typeface="Calibri"/>
                <a:cs typeface="Calibri"/>
              </a:rPr>
              <a:t>fly”</a:t>
            </a:r>
            <a:endParaRPr sz="2800">
              <a:latin typeface="Calibri"/>
              <a:cs typeface="Calibri"/>
            </a:endParaRPr>
          </a:p>
        </p:txBody>
      </p:sp>
      <p:pic>
        <p:nvPicPr>
          <p:cNvPr id="19" name="图片 18">
            <a:extLst>
              <a:ext uri="{FF2B5EF4-FFF2-40B4-BE49-F238E27FC236}">
                <a16:creationId xmlns:a16="http://schemas.microsoft.com/office/drawing/2014/main" id="{AE60711C-30C2-4958-AAA9-9706B715EC15}"/>
              </a:ext>
            </a:extLst>
          </p:cNvPr>
          <p:cNvPicPr>
            <a:picLocks noChangeAspect="1"/>
          </p:cNvPicPr>
          <p:nvPr/>
        </p:nvPicPr>
        <p:blipFill rotWithShape="1">
          <a:blip r:embed="rId6"/>
          <a:srcRect t="29695"/>
          <a:stretch/>
        </p:blipFill>
        <p:spPr>
          <a:xfrm>
            <a:off x="7368864" y="1557505"/>
            <a:ext cx="331077" cy="211604"/>
          </a:xfrm>
          <a:prstGeom prst="rect">
            <a:avLst/>
          </a:prstGeom>
        </p:spPr>
      </p:pic>
      <p:sp>
        <p:nvSpPr>
          <p:cNvPr id="14" name="Title 11">
            <a:extLst>
              <a:ext uri="{FF2B5EF4-FFF2-40B4-BE49-F238E27FC236}">
                <a16:creationId xmlns:a16="http://schemas.microsoft.com/office/drawing/2014/main" id="{E55E28B2-0C52-0503-A56B-A9AF59B7A1B8}"/>
              </a:ext>
            </a:extLst>
          </p:cNvPr>
          <p:cNvSpPr>
            <a:spLocks noGrp="1"/>
          </p:cNvSpPr>
          <p:nvPr>
            <p:ph type="title"/>
          </p:nvPr>
        </p:nvSpPr>
        <p:spPr>
          <a:xfrm>
            <a:off x="571500" y="260604"/>
            <a:ext cx="7886700" cy="707886"/>
          </a:xfrm>
        </p:spPr>
        <p:txBody>
          <a:bodyPr/>
          <a:lstStyle/>
          <a:p>
            <a:r>
              <a:rPr lang="en-US"/>
              <a:t>Inductive Capability: New Nodes</a:t>
            </a:r>
            <a:endParaRPr lang="en-HK"/>
          </a:p>
        </p:txBody>
      </p:sp>
      <p:sp>
        <p:nvSpPr>
          <p:cNvPr id="15" name="object 7">
            <a:extLst>
              <a:ext uri="{FF2B5EF4-FFF2-40B4-BE49-F238E27FC236}">
                <a16:creationId xmlns:a16="http://schemas.microsoft.com/office/drawing/2014/main" id="{88B13AF1-716D-4C28-4EC5-1D09510456F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7</a:t>
            </a:fld>
            <a:endParaRPr lang="en-HK" sz="1800" spc="-25"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365366" y="2944300"/>
            <a:ext cx="849154" cy="889159"/>
            <a:chOff x="423542" y="1628394"/>
            <a:chExt cx="1132205" cy="1185545"/>
          </a:xfrm>
        </p:grpSpPr>
        <p:sp>
          <p:nvSpPr>
            <p:cNvPr id="4" name="object 4"/>
            <p:cNvSpPr/>
            <p:nvPr/>
          </p:nvSpPr>
          <p:spPr>
            <a:xfrm>
              <a:off x="485698" y="1628406"/>
              <a:ext cx="1069975" cy="1185545"/>
            </a:xfrm>
            <a:custGeom>
              <a:avLst/>
              <a:gdLst/>
              <a:ahLst/>
              <a:cxnLst/>
              <a:rect l="l" t="t" r="r" b="b"/>
              <a:pathLst>
                <a:path w="1069975" h="1185545">
                  <a:moveTo>
                    <a:pt x="1000391" y="507111"/>
                  </a:moveTo>
                  <a:lnTo>
                    <a:pt x="986866" y="506018"/>
                  </a:lnTo>
                  <a:lnTo>
                    <a:pt x="994194" y="494906"/>
                  </a:lnTo>
                  <a:lnTo>
                    <a:pt x="986790" y="490016"/>
                  </a:lnTo>
                  <a:lnTo>
                    <a:pt x="976782" y="505193"/>
                  </a:lnTo>
                  <a:lnTo>
                    <a:pt x="960374" y="503859"/>
                  </a:lnTo>
                  <a:lnTo>
                    <a:pt x="748919" y="0"/>
                  </a:lnTo>
                  <a:lnTo>
                    <a:pt x="740740" y="3429"/>
                  </a:lnTo>
                  <a:lnTo>
                    <a:pt x="950417" y="503047"/>
                  </a:lnTo>
                  <a:lnTo>
                    <a:pt x="723" y="425729"/>
                  </a:lnTo>
                  <a:lnTo>
                    <a:pt x="0" y="434568"/>
                  </a:lnTo>
                  <a:lnTo>
                    <a:pt x="954278" y="512267"/>
                  </a:lnTo>
                  <a:lnTo>
                    <a:pt x="954836" y="513575"/>
                  </a:lnTo>
                  <a:lnTo>
                    <a:pt x="957364" y="512521"/>
                  </a:lnTo>
                  <a:lnTo>
                    <a:pt x="971219" y="513638"/>
                  </a:lnTo>
                  <a:lnTo>
                    <a:pt x="540512" y="1167130"/>
                  </a:lnTo>
                  <a:lnTo>
                    <a:pt x="547916" y="1172019"/>
                  </a:lnTo>
                  <a:lnTo>
                    <a:pt x="981303" y="514464"/>
                  </a:lnTo>
                  <a:lnTo>
                    <a:pt x="999667" y="515950"/>
                  </a:lnTo>
                  <a:lnTo>
                    <a:pt x="1000391" y="507111"/>
                  </a:lnTo>
                  <a:close/>
                </a:path>
                <a:path w="1069975" h="1185545">
                  <a:moveTo>
                    <a:pt x="1069860" y="895134"/>
                  </a:moveTo>
                  <a:lnTo>
                    <a:pt x="1065123" y="887641"/>
                  </a:lnTo>
                  <a:lnTo>
                    <a:pt x="605637" y="1178039"/>
                  </a:lnTo>
                  <a:lnTo>
                    <a:pt x="610374" y="1185532"/>
                  </a:lnTo>
                  <a:lnTo>
                    <a:pt x="1069860" y="895134"/>
                  </a:lnTo>
                  <a:close/>
                </a:path>
              </a:pathLst>
            </a:custGeom>
            <a:solidFill>
              <a:srgbClr val="53585F"/>
            </a:solidFill>
          </p:spPr>
          <p:txBody>
            <a:bodyPr wrap="square" lIns="0" tIns="0" rIns="0" bIns="0" rtlCol="0"/>
            <a:lstStyle/>
            <a:p>
              <a:endParaRPr sz="1350"/>
            </a:p>
          </p:txBody>
        </p:sp>
        <p:sp>
          <p:nvSpPr>
            <p:cNvPr id="5" name="object 5"/>
            <p:cNvSpPr/>
            <p:nvPr/>
          </p:nvSpPr>
          <p:spPr>
            <a:xfrm>
              <a:off x="449395" y="1645108"/>
              <a:ext cx="1270" cy="227965"/>
            </a:xfrm>
            <a:custGeom>
              <a:avLst/>
              <a:gdLst/>
              <a:ahLst/>
              <a:cxnLst/>
              <a:rect l="l" t="t" r="r" b="b"/>
              <a:pathLst>
                <a:path w="1270" h="227964">
                  <a:moveTo>
                    <a:pt x="0" y="0"/>
                  </a:moveTo>
                  <a:lnTo>
                    <a:pt x="757" y="223199"/>
                  </a:lnTo>
                  <a:lnTo>
                    <a:pt x="772" y="227634"/>
                  </a:lnTo>
                </a:path>
              </a:pathLst>
            </a:custGeom>
            <a:ln w="8870">
              <a:solidFill>
                <a:srgbClr val="000000"/>
              </a:solidFill>
            </a:ln>
          </p:spPr>
          <p:txBody>
            <a:bodyPr wrap="square" lIns="0" tIns="0" rIns="0" bIns="0" rtlCol="0"/>
            <a:lstStyle/>
            <a:p>
              <a:endParaRPr sz="1350"/>
            </a:p>
          </p:txBody>
        </p:sp>
        <p:sp>
          <p:nvSpPr>
            <p:cNvPr id="6" name="object 6"/>
            <p:cNvSpPr/>
            <p:nvPr/>
          </p:nvSpPr>
          <p:spPr>
            <a:xfrm>
              <a:off x="423542" y="1868218"/>
              <a:ext cx="53340" cy="53340"/>
            </a:xfrm>
            <a:custGeom>
              <a:avLst/>
              <a:gdLst/>
              <a:ahLst/>
              <a:cxnLst/>
              <a:rect l="l" t="t" r="r" b="b"/>
              <a:pathLst>
                <a:path w="53340" h="53339">
                  <a:moveTo>
                    <a:pt x="53221" y="0"/>
                  </a:moveTo>
                  <a:lnTo>
                    <a:pt x="0" y="179"/>
                  </a:lnTo>
                  <a:lnTo>
                    <a:pt x="26791" y="53310"/>
                  </a:lnTo>
                  <a:lnTo>
                    <a:pt x="53221" y="0"/>
                  </a:lnTo>
                  <a:close/>
                </a:path>
              </a:pathLst>
            </a:custGeom>
            <a:solidFill>
              <a:srgbClr val="000000"/>
            </a:solidFill>
          </p:spPr>
          <p:txBody>
            <a:bodyPr wrap="square" lIns="0" tIns="0" rIns="0" bIns="0" rtlCol="0"/>
            <a:lstStyle/>
            <a:p>
              <a:endParaRPr sz="1350"/>
            </a:p>
          </p:txBody>
        </p:sp>
      </p:grpSp>
      <p:sp>
        <p:nvSpPr>
          <p:cNvPr id="7" name="object 7"/>
          <p:cNvSpPr txBox="1"/>
          <p:nvPr/>
        </p:nvSpPr>
        <p:spPr>
          <a:xfrm>
            <a:off x="1454338" y="4036939"/>
            <a:ext cx="537686" cy="99131"/>
          </a:xfrm>
          <a:prstGeom prst="rect">
            <a:avLst/>
          </a:prstGeom>
        </p:spPr>
        <p:txBody>
          <a:bodyPr vert="horz" wrap="square" lIns="0" tIns="12383" rIns="0" bIns="0" rtlCol="0">
            <a:spAutoFit/>
          </a:bodyPr>
          <a:lstStyle/>
          <a:p>
            <a:pPr marL="9525">
              <a:spcBef>
                <a:spcPts val="98"/>
              </a:spcBef>
            </a:pPr>
            <a:r>
              <a:rPr sz="563" b="1" spc="11" dirty="0">
                <a:latin typeface="Arial"/>
                <a:cs typeface="Arial"/>
              </a:rPr>
              <a:t>INPUT </a:t>
            </a:r>
            <a:r>
              <a:rPr sz="563" b="1" spc="15" dirty="0">
                <a:latin typeface="Arial"/>
                <a:cs typeface="Arial"/>
              </a:rPr>
              <a:t>GRAPH</a:t>
            </a:r>
            <a:endParaRPr sz="563">
              <a:latin typeface="Arial"/>
              <a:cs typeface="Arial"/>
            </a:endParaRPr>
          </a:p>
        </p:txBody>
      </p:sp>
      <p:sp>
        <p:nvSpPr>
          <p:cNvPr id="8" name="object 8"/>
          <p:cNvSpPr txBox="1"/>
          <p:nvPr/>
        </p:nvSpPr>
        <p:spPr>
          <a:xfrm>
            <a:off x="1108397" y="2839466"/>
            <a:ext cx="535305" cy="99131"/>
          </a:xfrm>
          <a:prstGeom prst="rect">
            <a:avLst/>
          </a:prstGeom>
        </p:spPr>
        <p:txBody>
          <a:bodyPr vert="horz" wrap="square" lIns="0" tIns="12383" rIns="0" bIns="0" rtlCol="0">
            <a:spAutoFit/>
          </a:bodyPr>
          <a:lstStyle/>
          <a:p>
            <a:pPr marL="9525">
              <a:spcBef>
                <a:spcPts val="98"/>
              </a:spcBef>
            </a:pPr>
            <a:r>
              <a:rPr sz="563" spc="-15" dirty="0">
                <a:latin typeface="Arial"/>
                <a:cs typeface="Arial"/>
              </a:rPr>
              <a:t>TARGET</a:t>
            </a:r>
            <a:r>
              <a:rPr sz="563" spc="-4" dirty="0">
                <a:latin typeface="Arial"/>
                <a:cs typeface="Arial"/>
              </a:rPr>
              <a:t> </a:t>
            </a:r>
            <a:r>
              <a:rPr sz="563" spc="8" dirty="0">
                <a:latin typeface="Arial"/>
                <a:cs typeface="Arial"/>
              </a:rPr>
              <a:t>NODE</a:t>
            </a:r>
            <a:endParaRPr sz="563">
              <a:latin typeface="Arial"/>
              <a:cs typeface="Arial"/>
            </a:endParaRPr>
          </a:p>
        </p:txBody>
      </p:sp>
      <p:grpSp>
        <p:nvGrpSpPr>
          <p:cNvPr id="9" name="object 9"/>
          <p:cNvGrpSpPr/>
          <p:nvPr/>
        </p:nvGrpSpPr>
        <p:grpSpPr>
          <a:xfrm>
            <a:off x="1401319" y="2850015"/>
            <a:ext cx="619601" cy="408146"/>
            <a:chOff x="471480" y="1502681"/>
            <a:chExt cx="826135" cy="544195"/>
          </a:xfrm>
        </p:grpSpPr>
        <p:sp>
          <p:nvSpPr>
            <p:cNvPr id="10" name="object 10"/>
            <p:cNvSpPr/>
            <p:nvPr/>
          </p:nvSpPr>
          <p:spPr>
            <a:xfrm>
              <a:off x="471480" y="1616089"/>
              <a:ext cx="732155" cy="430530"/>
            </a:xfrm>
            <a:custGeom>
              <a:avLst/>
              <a:gdLst/>
              <a:ahLst/>
              <a:cxnLst/>
              <a:rect l="l" t="t" r="r" b="b"/>
              <a:pathLst>
                <a:path w="732155" h="430530">
                  <a:moveTo>
                    <a:pt x="0" y="422843"/>
                  </a:moveTo>
                  <a:lnTo>
                    <a:pt x="727402" y="0"/>
                  </a:lnTo>
                  <a:lnTo>
                    <a:pt x="731860" y="7668"/>
                  </a:lnTo>
                  <a:lnTo>
                    <a:pt x="4457" y="430512"/>
                  </a:lnTo>
                  <a:lnTo>
                    <a:pt x="0" y="422843"/>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2" cstate="print"/>
            <a:stretch>
              <a:fillRect/>
            </a:stretch>
          </p:blipFill>
          <p:spPr>
            <a:xfrm>
              <a:off x="1115290" y="1502681"/>
              <a:ext cx="181923" cy="181431"/>
            </a:xfrm>
            <a:prstGeom prst="rect">
              <a:avLst/>
            </a:prstGeom>
          </p:spPr>
        </p:pic>
      </p:grpSp>
      <p:sp>
        <p:nvSpPr>
          <p:cNvPr id="12" name="object 12"/>
          <p:cNvSpPr txBox="1"/>
          <p:nvPr/>
        </p:nvSpPr>
        <p:spPr>
          <a:xfrm>
            <a:off x="1920024" y="283414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B</a:t>
            </a:r>
            <a:endParaRPr sz="713">
              <a:latin typeface="Courier New"/>
              <a:cs typeface="Courier New"/>
            </a:endParaRPr>
          </a:p>
        </p:txBody>
      </p:sp>
      <p:grpSp>
        <p:nvGrpSpPr>
          <p:cNvPr id="13" name="object 13"/>
          <p:cNvGrpSpPr/>
          <p:nvPr/>
        </p:nvGrpSpPr>
        <p:grpSpPr>
          <a:xfrm>
            <a:off x="1173214" y="3295276"/>
            <a:ext cx="711041" cy="609600"/>
            <a:chOff x="167340" y="2096364"/>
            <a:chExt cx="948055" cy="812800"/>
          </a:xfrm>
        </p:grpSpPr>
        <p:sp>
          <p:nvSpPr>
            <p:cNvPr id="14" name="object 14"/>
            <p:cNvSpPr/>
            <p:nvPr/>
          </p:nvSpPr>
          <p:spPr>
            <a:xfrm>
              <a:off x="204951" y="2096364"/>
              <a:ext cx="270510" cy="583565"/>
            </a:xfrm>
            <a:custGeom>
              <a:avLst/>
              <a:gdLst/>
              <a:ahLst/>
              <a:cxnLst/>
              <a:rect l="l" t="t" r="r" b="b"/>
              <a:pathLst>
                <a:path w="270509" h="583564">
                  <a:moveTo>
                    <a:pt x="0" y="579888"/>
                  </a:moveTo>
                  <a:lnTo>
                    <a:pt x="262365" y="0"/>
                  </a:lnTo>
                  <a:lnTo>
                    <a:pt x="270446" y="3656"/>
                  </a:lnTo>
                  <a:lnTo>
                    <a:pt x="8081" y="583544"/>
                  </a:lnTo>
                  <a:lnTo>
                    <a:pt x="0" y="579888"/>
                  </a:lnTo>
                  <a:close/>
                </a:path>
              </a:pathLst>
            </a:custGeom>
            <a:solidFill>
              <a:srgbClr val="53585F"/>
            </a:solidFill>
          </p:spPr>
          <p:txBody>
            <a:bodyPr wrap="square" lIns="0" tIns="0" rIns="0" bIns="0" rtlCol="0"/>
            <a:lstStyle/>
            <a:p>
              <a:endParaRPr sz="1350"/>
            </a:p>
          </p:txBody>
        </p:sp>
        <p:pic>
          <p:nvPicPr>
            <p:cNvPr id="15" name="object 15"/>
            <p:cNvPicPr/>
            <p:nvPr/>
          </p:nvPicPr>
          <p:blipFill>
            <a:blip r:embed="rId3" cstate="print"/>
            <a:stretch>
              <a:fillRect/>
            </a:stretch>
          </p:blipFill>
          <p:spPr>
            <a:xfrm>
              <a:off x="167340" y="2546343"/>
              <a:ext cx="181923" cy="181431"/>
            </a:xfrm>
            <a:prstGeom prst="rect">
              <a:avLst/>
            </a:prstGeom>
          </p:spPr>
        </p:pic>
        <p:pic>
          <p:nvPicPr>
            <p:cNvPr id="16" name="object 16"/>
            <p:cNvPicPr/>
            <p:nvPr/>
          </p:nvPicPr>
          <p:blipFill>
            <a:blip r:embed="rId4" cstate="print"/>
            <a:stretch>
              <a:fillRect/>
            </a:stretch>
          </p:blipFill>
          <p:spPr>
            <a:xfrm>
              <a:off x="933366" y="2727628"/>
              <a:ext cx="181923" cy="181432"/>
            </a:xfrm>
            <a:prstGeom prst="rect">
              <a:avLst/>
            </a:prstGeom>
          </p:spPr>
        </p:pic>
      </p:grpSp>
      <p:sp>
        <p:nvSpPr>
          <p:cNvPr id="17" name="object 17"/>
          <p:cNvSpPr txBox="1"/>
          <p:nvPr/>
        </p:nvSpPr>
        <p:spPr>
          <a:xfrm>
            <a:off x="1208188" y="3591213"/>
            <a:ext cx="647224" cy="285463"/>
          </a:xfrm>
          <a:prstGeom prst="rect">
            <a:avLst/>
          </a:prstGeom>
        </p:spPr>
        <p:txBody>
          <a:bodyPr vert="horz" wrap="square" lIns="0" tIns="40005" rIns="0" bIns="0" rtlCol="0">
            <a:spAutoFit/>
          </a:bodyPr>
          <a:lstStyle/>
          <a:p>
            <a:pPr marL="9525">
              <a:spcBef>
                <a:spcPts val="315"/>
              </a:spcBef>
            </a:pPr>
            <a:r>
              <a:rPr sz="713" b="1" spc="11" dirty="0">
                <a:latin typeface="Courier New"/>
                <a:cs typeface="Courier New"/>
              </a:rPr>
              <a:t>D</a:t>
            </a:r>
            <a:endParaRPr sz="713">
              <a:latin typeface="Courier New"/>
              <a:cs typeface="Courier New"/>
            </a:endParaRPr>
          </a:p>
          <a:p>
            <a:pPr marL="581501">
              <a:spcBef>
                <a:spcPts val="244"/>
              </a:spcBef>
            </a:pPr>
            <a:r>
              <a:rPr sz="713" b="1" spc="11" dirty="0">
                <a:latin typeface="Courier New"/>
                <a:cs typeface="Courier New"/>
              </a:rPr>
              <a:t>E</a:t>
            </a:r>
            <a:endParaRPr sz="713">
              <a:latin typeface="Courier New"/>
              <a:cs typeface="Courier New"/>
            </a:endParaRPr>
          </a:p>
        </p:txBody>
      </p:sp>
      <p:grpSp>
        <p:nvGrpSpPr>
          <p:cNvPr id="18" name="object 18"/>
          <p:cNvGrpSpPr/>
          <p:nvPr/>
        </p:nvGrpSpPr>
        <p:grpSpPr>
          <a:xfrm>
            <a:off x="2159904" y="3357279"/>
            <a:ext cx="167164" cy="290513"/>
            <a:chOff x="1482927" y="2179035"/>
            <a:chExt cx="222885" cy="387350"/>
          </a:xfrm>
        </p:grpSpPr>
        <p:sp>
          <p:nvSpPr>
            <p:cNvPr id="19" name="object 19"/>
            <p:cNvSpPr/>
            <p:nvPr/>
          </p:nvSpPr>
          <p:spPr>
            <a:xfrm>
              <a:off x="1482927" y="2179035"/>
              <a:ext cx="142240" cy="283210"/>
            </a:xfrm>
            <a:custGeom>
              <a:avLst/>
              <a:gdLst/>
              <a:ahLst/>
              <a:cxnLst/>
              <a:rect l="l" t="t" r="r" b="b"/>
              <a:pathLst>
                <a:path w="142240" h="283210">
                  <a:moveTo>
                    <a:pt x="133814" y="282754"/>
                  </a:moveTo>
                  <a:lnTo>
                    <a:pt x="0" y="3836"/>
                  </a:lnTo>
                  <a:lnTo>
                    <a:pt x="7997" y="0"/>
                  </a:lnTo>
                  <a:lnTo>
                    <a:pt x="141811" y="278917"/>
                  </a:lnTo>
                  <a:lnTo>
                    <a:pt x="133814" y="282754"/>
                  </a:lnTo>
                  <a:close/>
                </a:path>
              </a:pathLst>
            </a:custGeom>
            <a:solidFill>
              <a:srgbClr val="53585F"/>
            </a:solidFill>
          </p:spPr>
          <p:txBody>
            <a:bodyPr wrap="square" lIns="0" tIns="0" rIns="0" bIns="0" rtlCol="0"/>
            <a:lstStyle/>
            <a:p>
              <a:endParaRPr sz="1350"/>
            </a:p>
          </p:txBody>
        </p:sp>
        <p:pic>
          <p:nvPicPr>
            <p:cNvPr id="20" name="object 20"/>
            <p:cNvPicPr/>
            <p:nvPr/>
          </p:nvPicPr>
          <p:blipFill>
            <a:blip r:embed="rId5" cstate="print"/>
            <a:stretch>
              <a:fillRect/>
            </a:stretch>
          </p:blipFill>
          <p:spPr>
            <a:xfrm>
              <a:off x="1523426" y="2384607"/>
              <a:ext cx="181922" cy="181432"/>
            </a:xfrm>
            <a:prstGeom prst="rect">
              <a:avLst/>
            </a:prstGeom>
          </p:spPr>
        </p:pic>
      </p:grpSp>
      <p:sp>
        <p:nvSpPr>
          <p:cNvPr id="21" name="object 21"/>
          <p:cNvSpPr txBox="1"/>
          <p:nvPr/>
        </p:nvSpPr>
        <p:spPr>
          <a:xfrm>
            <a:off x="2219395" y="3499406"/>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F</a:t>
            </a:r>
            <a:endParaRPr sz="713">
              <a:latin typeface="Courier New"/>
              <a:cs typeface="Courier New"/>
            </a:endParaRPr>
          </a:p>
        </p:txBody>
      </p:sp>
      <p:pic>
        <p:nvPicPr>
          <p:cNvPr id="22" name="object 22"/>
          <p:cNvPicPr/>
          <p:nvPr/>
        </p:nvPicPr>
        <p:blipFill>
          <a:blip r:embed="rId6" cstate="print"/>
          <a:stretch>
            <a:fillRect/>
          </a:stretch>
        </p:blipFill>
        <p:spPr>
          <a:xfrm>
            <a:off x="2070253" y="3252534"/>
            <a:ext cx="136442" cy="136073"/>
          </a:xfrm>
          <a:prstGeom prst="rect">
            <a:avLst/>
          </a:prstGeom>
        </p:spPr>
      </p:pic>
      <p:sp>
        <p:nvSpPr>
          <p:cNvPr id="23" name="object 23"/>
          <p:cNvSpPr txBox="1"/>
          <p:nvPr/>
        </p:nvSpPr>
        <p:spPr>
          <a:xfrm>
            <a:off x="2099647" y="323995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C</a:t>
            </a:r>
            <a:endParaRPr sz="713">
              <a:latin typeface="Courier New"/>
              <a:cs typeface="Courier New"/>
            </a:endParaRPr>
          </a:p>
        </p:txBody>
      </p:sp>
      <p:pic>
        <p:nvPicPr>
          <p:cNvPr id="24" name="object 24"/>
          <p:cNvPicPr/>
          <p:nvPr/>
        </p:nvPicPr>
        <p:blipFill>
          <a:blip r:embed="rId7" cstate="print"/>
          <a:stretch>
            <a:fillRect/>
          </a:stretch>
        </p:blipFill>
        <p:spPr>
          <a:xfrm>
            <a:off x="1326595" y="3198722"/>
            <a:ext cx="136442" cy="136074"/>
          </a:xfrm>
          <a:prstGeom prst="rect">
            <a:avLst/>
          </a:prstGeom>
        </p:spPr>
      </p:pic>
      <p:sp>
        <p:nvSpPr>
          <p:cNvPr id="25" name="object 25"/>
          <p:cNvSpPr txBox="1"/>
          <p:nvPr/>
        </p:nvSpPr>
        <p:spPr>
          <a:xfrm>
            <a:off x="1354546" y="3180081"/>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A</a:t>
            </a:r>
            <a:endParaRPr sz="713">
              <a:latin typeface="Courier New"/>
              <a:cs typeface="Courier New"/>
            </a:endParaRPr>
          </a:p>
        </p:txBody>
      </p:sp>
      <p:pic>
        <p:nvPicPr>
          <p:cNvPr id="26" name="object 26"/>
          <p:cNvPicPr/>
          <p:nvPr/>
        </p:nvPicPr>
        <p:blipFill>
          <a:blip r:embed="rId8" cstate="print"/>
          <a:stretch>
            <a:fillRect/>
          </a:stretch>
        </p:blipFill>
        <p:spPr>
          <a:xfrm>
            <a:off x="3826687" y="2611915"/>
            <a:ext cx="2209608" cy="2821978"/>
          </a:xfrm>
          <a:prstGeom prst="rect">
            <a:avLst/>
          </a:prstGeom>
        </p:spPr>
      </p:pic>
      <p:sp>
        <p:nvSpPr>
          <p:cNvPr id="27" name="object 27"/>
          <p:cNvSpPr txBox="1"/>
          <p:nvPr/>
        </p:nvSpPr>
        <p:spPr>
          <a:xfrm>
            <a:off x="2702986" y="3025993"/>
            <a:ext cx="4489609" cy="1051250"/>
          </a:xfrm>
          <a:prstGeom prst="rect">
            <a:avLst/>
          </a:prstGeom>
          <a:ln w="25400">
            <a:solidFill>
              <a:srgbClr val="C00000"/>
            </a:solidFill>
          </a:ln>
        </p:spPr>
        <p:txBody>
          <a:bodyPr vert="horz" wrap="square" lIns="0" tIns="953" rIns="0" bIns="0" rtlCol="0">
            <a:spAutoFit/>
          </a:bodyPr>
          <a:lstStyle/>
          <a:p>
            <a:pPr>
              <a:spcBef>
                <a:spcPts val="8"/>
              </a:spcBef>
            </a:pPr>
            <a:endParaRPr sz="2325" dirty="0">
              <a:latin typeface="Times New Roman"/>
              <a:cs typeface="Times New Roman"/>
            </a:endParaRPr>
          </a:p>
          <a:p>
            <a:pPr marL="87629"/>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1</a:t>
            </a:r>
            <a:endParaRPr lang="en-US" sz="1500" b="1" dirty="0">
              <a:solidFill>
                <a:srgbClr val="C00000"/>
              </a:solidFill>
              <a:latin typeface="Calibri"/>
              <a:cs typeface="Calibri"/>
            </a:endParaRPr>
          </a:p>
          <a:p>
            <a:pPr marL="87629"/>
            <a:endParaRPr lang="en-US" sz="1500" b="1" dirty="0">
              <a:solidFill>
                <a:srgbClr val="C00000"/>
              </a:solidFill>
              <a:latin typeface="Calibri"/>
              <a:cs typeface="Calibri"/>
            </a:endParaRPr>
          </a:p>
          <a:p>
            <a:pPr marL="87629"/>
            <a:endParaRPr sz="1500" dirty="0">
              <a:latin typeface="Calibri"/>
              <a:cs typeface="Calibri"/>
            </a:endParaRPr>
          </a:p>
        </p:txBody>
      </p:sp>
      <p:sp>
        <p:nvSpPr>
          <p:cNvPr id="28" name="object 28"/>
          <p:cNvSpPr txBox="1"/>
          <p:nvPr/>
        </p:nvSpPr>
        <p:spPr>
          <a:xfrm>
            <a:off x="2702985" y="4373849"/>
            <a:ext cx="4560015" cy="792109"/>
          </a:xfrm>
          <a:prstGeom prst="rect">
            <a:avLst/>
          </a:prstGeom>
          <a:ln w="25400">
            <a:solidFill>
              <a:srgbClr val="C00000"/>
            </a:solidFill>
          </a:ln>
        </p:spPr>
        <p:txBody>
          <a:bodyPr vert="horz" wrap="square" lIns="0" tIns="1429" rIns="0" bIns="0" rtlCol="0">
            <a:spAutoFit/>
          </a:bodyPr>
          <a:lstStyle/>
          <a:p>
            <a:pPr>
              <a:spcBef>
                <a:spcPts val="11"/>
              </a:spcBef>
            </a:pPr>
            <a:endParaRPr sz="2138" dirty="0">
              <a:latin typeface="Times New Roman"/>
              <a:cs typeface="Times New Roman"/>
            </a:endParaRPr>
          </a:p>
          <a:p>
            <a:pPr marL="87629">
              <a:spcBef>
                <a:spcPts val="4"/>
              </a:spcBef>
            </a:pPr>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2</a:t>
            </a:r>
            <a:endParaRPr lang="en-US" sz="1500" b="1" dirty="0">
              <a:solidFill>
                <a:srgbClr val="C00000"/>
              </a:solidFill>
              <a:latin typeface="Calibri"/>
              <a:cs typeface="Calibri"/>
            </a:endParaRPr>
          </a:p>
          <a:p>
            <a:pPr marL="87629">
              <a:spcBef>
                <a:spcPts val="4"/>
              </a:spcBef>
            </a:pPr>
            <a:endParaRPr sz="1500" dirty="0">
              <a:latin typeface="Calibri"/>
              <a:cs typeface="Calibri"/>
            </a:endParaRPr>
          </a:p>
        </p:txBody>
      </p:sp>
      <p:sp>
        <p:nvSpPr>
          <p:cNvPr id="29" name="object 29"/>
          <p:cNvSpPr txBox="1"/>
          <p:nvPr/>
        </p:nvSpPr>
        <p:spPr>
          <a:xfrm>
            <a:off x="1097404" y="4427113"/>
            <a:ext cx="1180148" cy="557749"/>
          </a:xfrm>
          <a:prstGeom prst="rect">
            <a:avLst/>
          </a:prstGeom>
        </p:spPr>
        <p:txBody>
          <a:bodyPr vert="horz" wrap="square" lIns="0" tIns="7144" rIns="0" bIns="0" rtlCol="0">
            <a:spAutoFit/>
          </a:bodyPr>
          <a:lstStyle/>
          <a:p>
            <a:pPr marL="9525" marR="3810">
              <a:lnSpc>
                <a:spcPct val="100800"/>
              </a:lnSpc>
              <a:spcBef>
                <a:spcPts val="56"/>
              </a:spcBef>
            </a:pPr>
            <a:r>
              <a:rPr b="1" spc="-4" dirty="0">
                <a:solidFill>
                  <a:srgbClr val="C00000"/>
                </a:solidFill>
                <a:latin typeface="Calibri"/>
                <a:cs typeface="Calibri"/>
              </a:rPr>
              <a:t>(3) </a:t>
            </a:r>
            <a:r>
              <a:rPr b="1" spc="-11" dirty="0">
                <a:solidFill>
                  <a:srgbClr val="C00000"/>
                </a:solidFill>
                <a:latin typeface="Calibri"/>
                <a:cs typeface="Calibri"/>
              </a:rPr>
              <a:t>Layer </a:t>
            </a:r>
            <a:r>
              <a:rPr b="1" spc="-8" dirty="0">
                <a:solidFill>
                  <a:srgbClr val="C00000"/>
                </a:solidFill>
                <a:latin typeface="Calibri"/>
                <a:cs typeface="Calibri"/>
              </a:rPr>
              <a:t> </a:t>
            </a:r>
            <a:r>
              <a:rPr b="1" spc="-15" dirty="0">
                <a:solidFill>
                  <a:srgbClr val="C00000"/>
                </a:solidFill>
                <a:latin typeface="Calibri"/>
                <a:cs typeface="Calibri"/>
              </a:rPr>
              <a:t>c</a:t>
            </a:r>
            <a:r>
              <a:rPr b="1" spc="-4" dirty="0">
                <a:solidFill>
                  <a:srgbClr val="C00000"/>
                </a:solidFill>
                <a:latin typeface="Calibri"/>
                <a:cs typeface="Calibri"/>
              </a:rPr>
              <a:t>o</a:t>
            </a:r>
            <a:r>
              <a:rPr b="1" dirty="0">
                <a:solidFill>
                  <a:srgbClr val="C00000"/>
                </a:solidFill>
                <a:latin typeface="Calibri"/>
                <a:cs typeface="Calibri"/>
              </a:rPr>
              <a:t>nne</a:t>
            </a:r>
            <a:r>
              <a:rPr b="1" spc="-4" dirty="0">
                <a:solidFill>
                  <a:srgbClr val="C00000"/>
                </a:solidFill>
                <a:latin typeface="Calibri"/>
                <a:cs typeface="Calibri"/>
              </a:rPr>
              <a:t>c</a:t>
            </a:r>
            <a:r>
              <a:rPr b="1" spc="4" dirty="0">
                <a:solidFill>
                  <a:srgbClr val="C00000"/>
                </a:solidFill>
                <a:latin typeface="Calibri"/>
                <a:cs typeface="Calibri"/>
              </a:rPr>
              <a:t>t</a:t>
            </a:r>
            <a:r>
              <a:rPr b="1" spc="-4" dirty="0">
                <a:solidFill>
                  <a:srgbClr val="C00000"/>
                </a:solidFill>
                <a:latin typeface="Calibri"/>
                <a:cs typeface="Calibri"/>
              </a:rPr>
              <a:t>i</a:t>
            </a:r>
            <a:r>
              <a:rPr b="1" dirty="0">
                <a:solidFill>
                  <a:srgbClr val="C00000"/>
                </a:solidFill>
                <a:latin typeface="Calibri"/>
                <a:cs typeface="Calibri"/>
              </a:rPr>
              <a:t>v</a:t>
            </a:r>
            <a:r>
              <a:rPr b="1" spc="-4" dirty="0">
                <a:solidFill>
                  <a:srgbClr val="C00000"/>
                </a:solidFill>
                <a:latin typeface="Calibri"/>
                <a:cs typeface="Calibri"/>
              </a:rPr>
              <a:t>i</a:t>
            </a:r>
            <a:r>
              <a:rPr b="1" spc="4" dirty="0">
                <a:solidFill>
                  <a:srgbClr val="C00000"/>
                </a:solidFill>
                <a:latin typeface="Calibri"/>
                <a:cs typeface="Calibri"/>
              </a:rPr>
              <a:t>t</a:t>
            </a:r>
            <a:r>
              <a:rPr b="1" dirty="0">
                <a:solidFill>
                  <a:srgbClr val="C00000"/>
                </a:solidFill>
                <a:latin typeface="Calibri"/>
                <a:cs typeface="Calibri"/>
              </a:rPr>
              <a:t>y</a:t>
            </a:r>
            <a:endParaRPr>
              <a:latin typeface="Calibri"/>
              <a:cs typeface="Calibri"/>
            </a:endParaRPr>
          </a:p>
        </p:txBody>
      </p:sp>
      <p:sp>
        <p:nvSpPr>
          <p:cNvPr id="31" name="object 31"/>
          <p:cNvSpPr txBox="1"/>
          <p:nvPr/>
        </p:nvSpPr>
        <p:spPr>
          <a:xfrm>
            <a:off x="867509" y="1224166"/>
            <a:ext cx="7018444" cy="884216"/>
          </a:xfrm>
          <a:prstGeom prst="rect">
            <a:avLst/>
          </a:prstGeom>
        </p:spPr>
        <p:txBody>
          <a:bodyPr vert="horz" wrap="square" lIns="0" tIns="9525" rIns="0" bIns="0" rtlCol="0">
            <a:spAutoFit/>
          </a:bodyPr>
          <a:lstStyle/>
          <a:p>
            <a:pPr marL="9525">
              <a:spcBef>
                <a:spcPts val="75"/>
              </a:spcBef>
              <a:tabLst>
                <a:tab pos="266224" algn="l"/>
                <a:tab pos="266700" algn="l"/>
              </a:tabLst>
            </a:pPr>
            <a:r>
              <a:rPr lang="en-US" sz="2800" b="1" spc="-4">
                <a:solidFill>
                  <a:srgbClr val="C00000"/>
                </a:solidFill>
              </a:rPr>
              <a:t>How</a:t>
            </a:r>
            <a:r>
              <a:rPr lang="en-US" sz="2800" b="1" spc="-11">
                <a:solidFill>
                  <a:srgbClr val="C00000"/>
                </a:solidFill>
              </a:rPr>
              <a:t> </a:t>
            </a:r>
            <a:r>
              <a:rPr lang="en-US" sz="2800" b="1" spc="-8">
                <a:solidFill>
                  <a:srgbClr val="C00000"/>
                </a:solidFill>
              </a:rPr>
              <a:t>to</a:t>
            </a:r>
            <a:r>
              <a:rPr lang="en-US" sz="2800" b="1" spc="-15">
                <a:solidFill>
                  <a:srgbClr val="C00000"/>
                </a:solidFill>
              </a:rPr>
              <a:t> </a:t>
            </a:r>
            <a:r>
              <a:rPr lang="en-US" sz="2800" b="1" spc="-4">
                <a:solidFill>
                  <a:srgbClr val="C00000"/>
                </a:solidFill>
              </a:rPr>
              <a:t>connect</a:t>
            </a:r>
            <a:r>
              <a:rPr lang="en-US" sz="2800" b="1" spc="-8">
                <a:solidFill>
                  <a:srgbClr val="C00000"/>
                </a:solidFill>
              </a:rPr>
              <a:t> </a:t>
            </a:r>
            <a:r>
              <a:rPr lang="en-US" sz="2800" b="1" spc="-4">
                <a:solidFill>
                  <a:srgbClr val="C00000"/>
                </a:solidFill>
              </a:rPr>
              <a:t>GNN</a:t>
            </a:r>
            <a:r>
              <a:rPr lang="en-US" sz="2800" b="1" spc="-19">
                <a:solidFill>
                  <a:srgbClr val="C00000"/>
                </a:solidFill>
              </a:rPr>
              <a:t> </a:t>
            </a:r>
            <a:r>
              <a:rPr lang="en-US" sz="2800" b="1" spc="-15">
                <a:solidFill>
                  <a:srgbClr val="C00000"/>
                </a:solidFill>
              </a:rPr>
              <a:t>layers</a:t>
            </a:r>
            <a:r>
              <a:rPr lang="en-US" sz="2800" b="1" spc="-8">
                <a:solidFill>
                  <a:srgbClr val="C00000"/>
                </a:solidFill>
              </a:rPr>
              <a:t> </a:t>
            </a:r>
            <a:r>
              <a:rPr lang="en-US" sz="2800" b="1" spc="-11">
                <a:solidFill>
                  <a:srgbClr val="C00000"/>
                </a:solidFill>
              </a:rPr>
              <a:t>into</a:t>
            </a:r>
            <a:r>
              <a:rPr lang="en-US" sz="2800" b="1" spc="-15">
                <a:solidFill>
                  <a:srgbClr val="C00000"/>
                </a:solidFill>
              </a:rPr>
              <a:t> </a:t>
            </a:r>
            <a:r>
              <a:rPr lang="en-US" sz="2800" b="1">
                <a:solidFill>
                  <a:srgbClr val="C00000"/>
                </a:solidFill>
              </a:rPr>
              <a:t>a</a:t>
            </a:r>
            <a:r>
              <a:rPr lang="en-US" sz="2800" b="1" spc="-11">
                <a:solidFill>
                  <a:srgbClr val="C00000"/>
                </a:solidFill>
              </a:rPr>
              <a:t> </a:t>
            </a:r>
            <a:r>
              <a:rPr lang="en-US" sz="2800" b="1" spc="-8">
                <a:solidFill>
                  <a:srgbClr val="C00000"/>
                </a:solidFill>
              </a:rPr>
              <a:t>GNN?</a:t>
            </a:r>
            <a:endParaRPr lang="en-HK" sz="2800" b="1"/>
          </a:p>
          <a:p>
            <a:pPr marL="9525">
              <a:spcBef>
                <a:spcPts val="75"/>
              </a:spcBef>
              <a:tabLst>
                <a:tab pos="266224" algn="l"/>
                <a:tab pos="266700" algn="l"/>
              </a:tabLst>
            </a:pPr>
            <a:r>
              <a:rPr sz="2800" spc="-4">
                <a:latin typeface="Calibri"/>
                <a:cs typeface="Calibri"/>
              </a:rPr>
              <a:t>Stack</a:t>
            </a:r>
            <a:r>
              <a:rPr sz="2800" spc="-19">
                <a:latin typeface="Calibri"/>
                <a:cs typeface="Calibri"/>
              </a:rPr>
              <a:t> </a:t>
            </a:r>
            <a:r>
              <a:rPr sz="2800" spc="-15">
                <a:latin typeface="Calibri"/>
                <a:cs typeface="Calibri"/>
              </a:rPr>
              <a:t>layers</a:t>
            </a:r>
            <a:r>
              <a:rPr sz="2800" spc="-8">
                <a:latin typeface="Calibri"/>
                <a:cs typeface="Calibri"/>
              </a:rPr>
              <a:t> </a:t>
            </a:r>
            <a:r>
              <a:rPr sz="2800" spc="-4">
                <a:latin typeface="Calibri"/>
                <a:cs typeface="Calibri"/>
              </a:rPr>
              <a:t>sequentially</a:t>
            </a:r>
            <a:endParaRPr sz="2800">
              <a:latin typeface="Calibri"/>
              <a:cs typeface="Calibri"/>
            </a:endParaRPr>
          </a:p>
        </p:txBody>
      </p:sp>
      <p:sp>
        <p:nvSpPr>
          <p:cNvPr id="38" name="Title 37">
            <a:extLst>
              <a:ext uri="{FF2B5EF4-FFF2-40B4-BE49-F238E27FC236}">
                <a16:creationId xmlns:a16="http://schemas.microsoft.com/office/drawing/2014/main" id="{E3C9782C-4ED2-0880-A47C-AC1EF856BE82}"/>
              </a:ext>
            </a:extLst>
          </p:cNvPr>
          <p:cNvSpPr>
            <a:spLocks noGrp="1"/>
          </p:cNvSpPr>
          <p:nvPr>
            <p:ph type="title"/>
          </p:nvPr>
        </p:nvSpPr>
        <p:spPr/>
        <p:txBody>
          <a:bodyPr/>
          <a:lstStyle/>
          <a:p>
            <a:r>
              <a:rPr lang="en-US"/>
              <a:t>Stacking GNN Layers</a:t>
            </a:r>
            <a:endParaRPr lang="en-HK"/>
          </a:p>
        </p:txBody>
      </p:sp>
      <p:sp>
        <p:nvSpPr>
          <p:cNvPr id="39" name="object 7">
            <a:extLst>
              <a:ext uri="{FF2B5EF4-FFF2-40B4-BE49-F238E27FC236}">
                <a16:creationId xmlns:a16="http://schemas.microsoft.com/office/drawing/2014/main" id="{658F19CD-8D39-B4FA-FE06-01B84BF819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8</a:t>
            </a:fld>
            <a:endParaRPr lang="en-HK" sz="1800" spc="-25"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13486C6-A738-4E10-9929-E7D7548049B0}"/>
              </a:ext>
            </a:extLst>
          </p:cNvPr>
          <p:cNvPicPr>
            <a:picLocks noChangeAspect="1"/>
          </p:cNvPicPr>
          <p:nvPr/>
        </p:nvPicPr>
        <p:blipFill>
          <a:blip r:embed="rId2"/>
          <a:stretch>
            <a:fillRect/>
          </a:stretch>
        </p:blipFill>
        <p:spPr>
          <a:xfrm>
            <a:off x="571500" y="1255689"/>
            <a:ext cx="7454900" cy="4641328"/>
          </a:xfrm>
          <a:prstGeom prst="rect">
            <a:avLst/>
          </a:prstGeom>
        </p:spPr>
      </p:pic>
      <p:sp>
        <p:nvSpPr>
          <p:cNvPr id="5" name="Title 37">
            <a:extLst>
              <a:ext uri="{FF2B5EF4-FFF2-40B4-BE49-F238E27FC236}">
                <a16:creationId xmlns:a16="http://schemas.microsoft.com/office/drawing/2014/main" id="{E67CCB01-AC81-DFB5-6CC7-507AB8420470}"/>
              </a:ext>
            </a:extLst>
          </p:cNvPr>
          <p:cNvSpPr>
            <a:spLocks noGrp="1"/>
          </p:cNvSpPr>
          <p:nvPr>
            <p:ph type="title"/>
          </p:nvPr>
        </p:nvSpPr>
        <p:spPr>
          <a:xfrm>
            <a:off x="571500" y="260350"/>
            <a:ext cx="7886700" cy="708025"/>
          </a:xfrm>
        </p:spPr>
        <p:txBody>
          <a:bodyPr/>
          <a:lstStyle/>
          <a:p>
            <a:r>
              <a:rPr lang="en-US"/>
              <a:t>Stacking GNN Layers</a:t>
            </a:r>
            <a:endParaRPr lang="en-HK"/>
          </a:p>
        </p:txBody>
      </p:sp>
      <p:sp>
        <p:nvSpPr>
          <p:cNvPr id="6" name="object 7">
            <a:extLst>
              <a:ext uri="{FF2B5EF4-FFF2-40B4-BE49-F238E27FC236}">
                <a16:creationId xmlns:a16="http://schemas.microsoft.com/office/drawing/2014/main" id="{743897EA-9516-C3A8-DB63-BA2E97199BA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9</a:t>
            </a:fld>
            <a:endParaRPr lang="en-HK" sz="1800" spc="-25"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4356" name="Picture 4" descr="fig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158" y="2514600"/>
            <a:ext cx="7315200" cy="3657600"/>
          </a:xfrm>
          <a:prstGeom prst="rect">
            <a:avLst/>
          </a:prstGeom>
          <a:noFill/>
          <a:extLst>
            <a:ext uri="{909E8E84-426E-40DD-AFC4-6F175D3DCCD1}">
              <a14:hiddenFill xmlns:a14="http://schemas.microsoft.com/office/drawing/2010/main">
                <a:solidFill>
                  <a:srgbClr val="FFFFFF"/>
                </a:solidFill>
              </a14:hiddenFill>
            </a:ext>
          </a:extLst>
        </p:spPr>
      </p:pic>
      <p:sp>
        <p:nvSpPr>
          <p:cNvPr id="1124355" name="Rectangle 3"/>
          <p:cNvSpPr>
            <a:spLocks noGrp="1" noChangeArrowheads="1"/>
          </p:cNvSpPr>
          <p:nvPr>
            <p:ph type="body" idx="1"/>
          </p:nvPr>
        </p:nvSpPr>
        <p:spPr/>
        <p:txBody>
          <a:bodyPr/>
          <a:lstStyle/>
          <a:p>
            <a:r>
              <a:rPr lang="en-US" altLang="en-US" dirty="0"/>
              <a:t>Consider an example of nonlinearly separable data by the XOR function.  The linear perception model cannot fid the solution for it.</a:t>
            </a:r>
          </a:p>
        </p:txBody>
      </p:sp>
      <p:sp>
        <p:nvSpPr>
          <p:cNvPr id="1124354" name="Rectangle 2"/>
          <p:cNvSpPr>
            <a:spLocks noGrp="1" noChangeArrowheads="1"/>
          </p:cNvSpPr>
          <p:nvPr>
            <p:ph type="title"/>
          </p:nvPr>
        </p:nvSpPr>
        <p:spPr/>
        <p:txBody>
          <a:bodyPr>
            <a:normAutofit fontScale="90000"/>
          </a:bodyPr>
          <a:lstStyle/>
          <a:p>
            <a:r>
              <a:rPr lang="en-US" altLang="en-US"/>
              <a:t>Nonlinear Hyperplane (XOR Problem)</a:t>
            </a:r>
          </a:p>
        </p:txBody>
      </p:sp>
      <p:sp>
        <p:nvSpPr>
          <p:cNvPr id="16" name="object 7">
            <a:extLst>
              <a:ext uri="{FF2B5EF4-FFF2-40B4-BE49-F238E27FC236}">
                <a16:creationId xmlns:a16="http://schemas.microsoft.com/office/drawing/2014/main" id="{602D7131-552F-4EB0-FE38-8A24D7C2B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a:t>
            </a:fld>
            <a:endParaRPr lang="en-HK" sz="1800" spc="-25" dirty="0"/>
          </a:p>
        </p:txBody>
      </p:sp>
    </p:spTree>
    <p:extLst>
      <p:ext uri="{BB962C8B-B14F-4D97-AF65-F5344CB8AC3E}">
        <p14:creationId xmlns:p14="http://schemas.microsoft.com/office/powerpoint/2010/main" val="42705542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92959"/>
            <a:ext cx="7372319" cy="3233353"/>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4" dirty="0">
                <a:solidFill>
                  <a:srgbClr val="60B5CC"/>
                </a:solidFill>
                <a:latin typeface="Calibri"/>
                <a:cs typeface="Calibri"/>
              </a:rPr>
              <a:t>The Issue </a:t>
            </a:r>
            <a:r>
              <a:rPr sz="2800" b="1" dirty="0">
                <a:solidFill>
                  <a:srgbClr val="60B5CC"/>
                </a:solidFill>
                <a:latin typeface="Calibri"/>
                <a:cs typeface="Calibri"/>
              </a:rPr>
              <a:t>of </a:t>
            </a:r>
            <a:r>
              <a:rPr sz="2800" b="1" spc="-11" dirty="0">
                <a:solidFill>
                  <a:srgbClr val="60B5CC"/>
                </a:solidFill>
                <a:latin typeface="Calibri"/>
                <a:cs typeface="Calibri"/>
              </a:rPr>
              <a:t>stacking</a:t>
            </a:r>
            <a:r>
              <a:rPr sz="2800" b="1" spc="-8" dirty="0">
                <a:solidFill>
                  <a:srgbClr val="60B5CC"/>
                </a:solidFill>
                <a:latin typeface="Calibri"/>
                <a:cs typeface="Calibri"/>
              </a:rPr>
              <a:t> </a:t>
            </a:r>
            <a:r>
              <a:rPr sz="2800" b="1" spc="-15" dirty="0">
                <a:solidFill>
                  <a:srgbClr val="60B5CC"/>
                </a:solidFill>
                <a:latin typeface="Calibri"/>
                <a:cs typeface="Calibri"/>
              </a:rPr>
              <a:t>many</a:t>
            </a:r>
            <a:r>
              <a:rPr sz="2800" b="1" spc="-4" dirty="0">
                <a:solidFill>
                  <a:srgbClr val="60B5CC"/>
                </a:solidFill>
                <a:latin typeface="Calibri"/>
                <a:cs typeface="Calibri"/>
              </a:rPr>
              <a:t> GNN</a:t>
            </a:r>
            <a:r>
              <a:rPr sz="2800" b="1" dirty="0">
                <a:solidFill>
                  <a:srgbClr val="60B5CC"/>
                </a:solidFill>
                <a:latin typeface="Calibri"/>
                <a:cs typeface="Calibri"/>
              </a:rPr>
              <a:t> </a:t>
            </a:r>
            <a:r>
              <a:rPr sz="2800" b="1" spc="-19" dirty="0">
                <a:solidFill>
                  <a:srgbClr val="60B5CC"/>
                </a:solidFill>
                <a:latin typeface="Calibri"/>
                <a:cs typeface="Calibri"/>
              </a:rPr>
              <a:t>layers</a:t>
            </a:r>
            <a:endParaRPr sz="2800">
              <a:latin typeface="Calibri"/>
              <a:cs typeface="Calibri"/>
            </a:endParaRPr>
          </a:p>
          <a:p>
            <a:pPr marL="469106" lvl="1" indent="-206216">
              <a:spcBef>
                <a:spcPts val="499"/>
              </a:spcBef>
              <a:buClr>
                <a:srgbClr val="60B5CC"/>
              </a:buClr>
              <a:buFont typeface="Wingdings"/>
              <a:buChar char=""/>
              <a:tabLst>
                <a:tab pos="469106" algn="l"/>
              </a:tabLst>
            </a:pPr>
            <a:r>
              <a:rPr sz="2400" spc="-4" dirty="0">
                <a:latin typeface="Calibri"/>
                <a:cs typeface="Calibri"/>
              </a:rPr>
              <a:t>GNN </a:t>
            </a:r>
            <a:r>
              <a:rPr sz="2400" spc="-19" dirty="0">
                <a:latin typeface="Calibri"/>
                <a:cs typeface="Calibri"/>
              </a:rPr>
              <a:t>suffers</a:t>
            </a:r>
            <a:r>
              <a:rPr sz="2400" spc="-4" dirty="0">
                <a:latin typeface="Calibri"/>
                <a:cs typeface="Calibri"/>
              </a:rPr>
              <a:t> </a:t>
            </a:r>
            <a:r>
              <a:rPr sz="2400" spc="-11" dirty="0">
                <a:latin typeface="Calibri"/>
                <a:cs typeface="Calibri"/>
              </a:rPr>
              <a:t>from</a:t>
            </a:r>
            <a:r>
              <a:rPr sz="2400" dirty="0">
                <a:latin typeface="Calibri"/>
                <a:cs typeface="Calibri"/>
              </a:rPr>
              <a:t> </a:t>
            </a:r>
            <a:r>
              <a:rPr sz="2400" b="1" spc="-4" dirty="0">
                <a:solidFill>
                  <a:srgbClr val="C00000"/>
                </a:solidFill>
                <a:latin typeface="Calibri"/>
                <a:cs typeface="Calibri"/>
              </a:rPr>
              <a:t>the </a:t>
            </a:r>
            <a:r>
              <a:rPr sz="2400" b="1" spc="-8" dirty="0">
                <a:solidFill>
                  <a:srgbClr val="C00000"/>
                </a:solidFill>
                <a:latin typeface="Calibri"/>
                <a:cs typeface="Calibri"/>
              </a:rPr>
              <a:t>over-smoothing problem</a:t>
            </a:r>
            <a:endParaRPr sz="2400">
              <a:latin typeface="Calibri"/>
              <a:cs typeface="Calibri"/>
            </a:endParaRPr>
          </a:p>
          <a:p>
            <a:pPr marL="249555" marR="7144" indent="-240030">
              <a:lnSpc>
                <a:spcPts val="2843"/>
              </a:lnSpc>
              <a:spcBef>
                <a:spcPts val="150"/>
              </a:spcBef>
              <a:buClr>
                <a:srgbClr val="F0AD00"/>
              </a:buClr>
              <a:buSzPct val="81250"/>
              <a:buFont typeface="Wingdings 2"/>
              <a:buChar char=""/>
              <a:tabLst>
                <a:tab pos="249079" algn="l"/>
                <a:tab pos="249555" algn="l"/>
              </a:tabLst>
            </a:pPr>
            <a:r>
              <a:rPr sz="2800" b="1" spc="-4" dirty="0">
                <a:solidFill>
                  <a:srgbClr val="C00000"/>
                </a:solidFill>
                <a:latin typeface="Calibri"/>
                <a:cs typeface="Calibri"/>
              </a:rPr>
              <a:t>The </a:t>
            </a:r>
            <a:r>
              <a:rPr sz="2800" b="1" spc="-8" dirty="0">
                <a:solidFill>
                  <a:srgbClr val="C00000"/>
                </a:solidFill>
                <a:latin typeface="Calibri"/>
                <a:cs typeface="Calibri"/>
              </a:rPr>
              <a:t>over-smoothing problem: </a:t>
            </a:r>
            <a:r>
              <a:rPr sz="2800" b="1" spc="-4" dirty="0">
                <a:latin typeface="Calibri"/>
                <a:cs typeface="Calibri"/>
              </a:rPr>
              <a:t>all the node </a:t>
            </a:r>
            <a:r>
              <a:rPr sz="2800" b="1" spc="-533" dirty="0">
                <a:latin typeface="Calibri"/>
                <a:cs typeface="Calibri"/>
              </a:rPr>
              <a:t> </a:t>
            </a:r>
            <a:r>
              <a:rPr sz="2800" b="1" spc="-4" dirty="0">
                <a:latin typeface="Calibri"/>
                <a:cs typeface="Calibri"/>
              </a:rPr>
              <a:t>embeddings</a:t>
            </a:r>
            <a:r>
              <a:rPr sz="2800" b="1" spc="-11" dirty="0">
                <a:latin typeface="Calibri"/>
                <a:cs typeface="Calibri"/>
              </a:rPr>
              <a:t> </a:t>
            </a:r>
            <a:r>
              <a:rPr sz="2800" b="1" spc="-19" dirty="0">
                <a:latin typeface="Calibri"/>
                <a:cs typeface="Calibri"/>
              </a:rPr>
              <a:t>converge</a:t>
            </a:r>
            <a:r>
              <a:rPr sz="2800" b="1" spc="-8" dirty="0">
                <a:latin typeface="Calibri"/>
                <a:cs typeface="Calibri"/>
              </a:rPr>
              <a:t> </a:t>
            </a:r>
            <a:r>
              <a:rPr sz="2800" b="1" spc="-11" dirty="0">
                <a:latin typeface="Calibri"/>
                <a:cs typeface="Calibri"/>
              </a:rPr>
              <a:t>to</a:t>
            </a:r>
            <a:r>
              <a:rPr sz="2800" b="1" spc="-4" dirty="0">
                <a:latin typeface="Calibri"/>
                <a:cs typeface="Calibri"/>
              </a:rPr>
              <a:t> the</a:t>
            </a:r>
            <a:r>
              <a:rPr sz="2800" b="1" spc="-8" dirty="0">
                <a:latin typeface="Calibri"/>
                <a:cs typeface="Calibri"/>
              </a:rPr>
              <a:t> </a:t>
            </a:r>
            <a:r>
              <a:rPr sz="2800" b="1" spc="-4" dirty="0">
                <a:latin typeface="Calibri"/>
                <a:cs typeface="Calibri"/>
              </a:rPr>
              <a:t>same </a:t>
            </a:r>
            <a:r>
              <a:rPr sz="2800" b="1" spc="-11" dirty="0">
                <a:latin typeface="Calibri"/>
                <a:cs typeface="Calibri"/>
              </a:rPr>
              <a:t>value</a:t>
            </a:r>
            <a:endParaRPr sz="2800">
              <a:latin typeface="Calibri"/>
              <a:cs typeface="Calibri"/>
            </a:endParaRPr>
          </a:p>
          <a:p>
            <a:pPr marL="469106" marR="680085" lvl="1" indent="-205740">
              <a:lnSpc>
                <a:spcPct val="101400"/>
              </a:lnSpc>
              <a:spcBef>
                <a:spcPts val="375"/>
              </a:spcBef>
              <a:buClr>
                <a:srgbClr val="60B5CC"/>
              </a:buClr>
              <a:buFont typeface="Wingdings"/>
              <a:buChar char=""/>
              <a:tabLst>
                <a:tab pos="469106" algn="l"/>
              </a:tabLst>
            </a:pPr>
            <a:r>
              <a:rPr sz="2400" spc="-4" dirty="0">
                <a:latin typeface="Calibri"/>
                <a:cs typeface="Calibri"/>
              </a:rPr>
              <a:t>This</a:t>
            </a:r>
            <a:r>
              <a:rPr sz="2400" dirty="0">
                <a:latin typeface="Calibri"/>
                <a:cs typeface="Calibri"/>
              </a:rPr>
              <a:t> </a:t>
            </a:r>
            <a:r>
              <a:rPr sz="2400" spc="-4" dirty="0">
                <a:latin typeface="Calibri"/>
                <a:cs typeface="Calibri"/>
              </a:rPr>
              <a:t>is</a:t>
            </a:r>
            <a:r>
              <a:rPr sz="2400" dirty="0">
                <a:latin typeface="Calibri"/>
                <a:cs typeface="Calibri"/>
              </a:rPr>
              <a:t> </a:t>
            </a:r>
            <a:r>
              <a:rPr sz="2400" spc="-4" dirty="0">
                <a:latin typeface="Calibri"/>
                <a:cs typeface="Calibri"/>
              </a:rPr>
              <a:t>bad</a:t>
            </a:r>
            <a:r>
              <a:rPr sz="2400" dirty="0">
                <a:latin typeface="Calibri"/>
                <a:cs typeface="Calibri"/>
              </a:rPr>
              <a:t> </a:t>
            </a:r>
            <a:r>
              <a:rPr sz="2400" spc="-8" dirty="0">
                <a:latin typeface="Calibri"/>
                <a:cs typeface="Calibri"/>
              </a:rPr>
              <a:t>because </a:t>
            </a:r>
            <a:r>
              <a:rPr sz="2400" spc="-11" dirty="0">
                <a:latin typeface="Calibri"/>
                <a:cs typeface="Calibri"/>
              </a:rPr>
              <a:t>we</a:t>
            </a:r>
            <a:r>
              <a:rPr sz="2400" dirty="0">
                <a:latin typeface="Calibri"/>
                <a:cs typeface="Calibri"/>
              </a:rPr>
              <a:t> </a:t>
            </a:r>
            <a:r>
              <a:rPr sz="2400" b="1" spc="-11" dirty="0">
                <a:solidFill>
                  <a:srgbClr val="C00000"/>
                </a:solidFill>
                <a:latin typeface="Calibri"/>
                <a:cs typeface="Calibri"/>
              </a:rPr>
              <a:t>want</a:t>
            </a:r>
            <a:r>
              <a:rPr sz="2400" b="1" dirty="0">
                <a:solidFill>
                  <a:srgbClr val="C00000"/>
                </a:solidFill>
                <a:latin typeface="Calibri"/>
                <a:cs typeface="Calibri"/>
              </a:rPr>
              <a:t> </a:t>
            </a:r>
            <a:r>
              <a:rPr sz="2400" b="1" spc="-11" dirty="0">
                <a:solidFill>
                  <a:srgbClr val="C00000"/>
                </a:solidFill>
                <a:latin typeface="Calibri"/>
                <a:cs typeface="Calibri"/>
              </a:rPr>
              <a:t>to</a:t>
            </a:r>
            <a:r>
              <a:rPr sz="2400" b="1" spc="-8" dirty="0">
                <a:solidFill>
                  <a:srgbClr val="C00000"/>
                </a:solidFill>
                <a:latin typeface="Calibri"/>
                <a:cs typeface="Calibri"/>
              </a:rPr>
              <a:t> </a:t>
            </a:r>
            <a:r>
              <a:rPr sz="2400" b="1" spc="-4" dirty="0">
                <a:solidFill>
                  <a:srgbClr val="C00000"/>
                </a:solidFill>
                <a:latin typeface="Calibri"/>
                <a:cs typeface="Calibri"/>
              </a:rPr>
              <a:t>use</a:t>
            </a:r>
            <a:r>
              <a:rPr sz="2400" b="1" dirty="0">
                <a:solidFill>
                  <a:srgbClr val="C00000"/>
                </a:solidFill>
                <a:latin typeface="Calibri"/>
                <a:cs typeface="Calibri"/>
              </a:rPr>
              <a:t> </a:t>
            </a:r>
            <a:r>
              <a:rPr sz="2400" b="1" spc="-4" dirty="0">
                <a:solidFill>
                  <a:srgbClr val="C00000"/>
                </a:solidFill>
                <a:latin typeface="Calibri"/>
                <a:cs typeface="Calibri"/>
              </a:rPr>
              <a:t>node </a:t>
            </a:r>
            <a:r>
              <a:rPr sz="2400" b="1" spc="-465" dirty="0">
                <a:solidFill>
                  <a:srgbClr val="C00000"/>
                </a:solidFill>
                <a:latin typeface="Calibri"/>
                <a:cs typeface="Calibri"/>
              </a:rPr>
              <a:t> </a:t>
            </a:r>
            <a:r>
              <a:rPr sz="2400" b="1" spc="-4" dirty="0">
                <a:solidFill>
                  <a:srgbClr val="C00000"/>
                </a:solidFill>
                <a:latin typeface="Calibri"/>
                <a:cs typeface="Calibri"/>
              </a:rPr>
              <a:t>embeddings </a:t>
            </a:r>
            <a:r>
              <a:rPr sz="2400" b="1" spc="-11" dirty="0">
                <a:solidFill>
                  <a:srgbClr val="C00000"/>
                </a:solidFill>
                <a:latin typeface="Calibri"/>
                <a:cs typeface="Calibri"/>
              </a:rPr>
              <a:t>to</a:t>
            </a:r>
            <a:r>
              <a:rPr sz="2400" b="1" spc="-8" dirty="0">
                <a:solidFill>
                  <a:srgbClr val="C00000"/>
                </a:solidFill>
                <a:latin typeface="Calibri"/>
                <a:cs typeface="Calibri"/>
              </a:rPr>
              <a:t> </a:t>
            </a:r>
            <a:r>
              <a:rPr sz="2400" b="1" spc="-11" dirty="0">
                <a:solidFill>
                  <a:srgbClr val="C00000"/>
                </a:solidFill>
                <a:latin typeface="Calibri"/>
                <a:cs typeface="Calibri"/>
              </a:rPr>
              <a:t>differentiate</a:t>
            </a:r>
            <a:r>
              <a:rPr sz="2400" b="1" dirty="0">
                <a:solidFill>
                  <a:srgbClr val="C00000"/>
                </a:solidFill>
                <a:latin typeface="Calibri"/>
                <a:cs typeface="Calibri"/>
              </a:rPr>
              <a:t> </a:t>
            </a:r>
            <a:r>
              <a:rPr sz="2400" b="1" spc="-4" dirty="0">
                <a:solidFill>
                  <a:srgbClr val="C00000"/>
                </a:solidFill>
                <a:latin typeface="Calibri"/>
                <a:cs typeface="Calibri"/>
              </a:rPr>
              <a:t>nodes</a:t>
            </a:r>
            <a:endParaRPr sz="2400">
              <a:latin typeface="Calibri"/>
              <a:cs typeface="Calibri"/>
            </a:endParaRPr>
          </a:p>
          <a:p>
            <a:pPr marL="249555" marR="390525" indent="-240030">
              <a:lnSpc>
                <a:spcPts val="2933"/>
              </a:lnSpc>
              <a:buClr>
                <a:srgbClr val="F0AD00"/>
              </a:buClr>
              <a:buSzPct val="81250"/>
              <a:buFont typeface="Wingdings 2"/>
              <a:buChar char=""/>
              <a:tabLst>
                <a:tab pos="249079" algn="l"/>
                <a:tab pos="249555" algn="l"/>
              </a:tabLst>
            </a:pPr>
            <a:r>
              <a:rPr sz="2800" b="1" spc="-19" dirty="0">
                <a:latin typeface="Calibri"/>
                <a:cs typeface="Calibri"/>
              </a:rPr>
              <a:t>Why </a:t>
            </a:r>
            <a:r>
              <a:rPr sz="2800" b="1" dirty="0">
                <a:latin typeface="Calibri"/>
                <a:cs typeface="Calibri"/>
              </a:rPr>
              <a:t>does </a:t>
            </a:r>
            <a:r>
              <a:rPr sz="2800" b="1" spc="-4" dirty="0">
                <a:latin typeface="Calibri"/>
                <a:cs typeface="Calibri"/>
              </a:rPr>
              <a:t>the </a:t>
            </a:r>
            <a:r>
              <a:rPr sz="2800" b="1" spc="-8" dirty="0">
                <a:latin typeface="Calibri"/>
                <a:cs typeface="Calibri"/>
              </a:rPr>
              <a:t>over-smoothing problem </a:t>
            </a:r>
            <a:r>
              <a:rPr sz="2800" b="1" spc="-533" dirty="0">
                <a:latin typeface="Calibri"/>
                <a:cs typeface="Calibri"/>
              </a:rPr>
              <a:t> </a:t>
            </a:r>
            <a:r>
              <a:rPr sz="2800" b="1" spc="-4" dirty="0">
                <a:latin typeface="Calibri"/>
                <a:cs typeface="Calibri"/>
              </a:rPr>
              <a:t>happen?</a:t>
            </a:r>
            <a:endParaRPr sz="2800">
              <a:latin typeface="Calibri"/>
              <a:cs typeface="Calibri"/>
            </a:endParaRPr>
          </a:p>
        </p:txBody>
      </p:sp>
      <p:sp>
        <p:nvSpPr>
          <p:cNvPr id="4" name="Title 3">
            <a:extLst>
              <a:ext uri="{FF2B5EF4-FFF2-40B4-BE49-F238E27FC236}">
                <a16:creationId xmlns:a16="http://schemas.microsoft.com/office/drawing/2014/main" id="{12FF0C95-FC77-6185-729B-DD5421D78EFE}"/>
              </a:ext>
            </a:extLst>
          </p:cNvPr>
          <p:cNvSpPr>
            <a:spLocks noGrp="1"/>
          </p:cNvSpPr>
          <p:nvPr>
            <p:ph type="title"/>
          </p:nvPr>
        </p:nvSpPr>
        <p:spPr/>
        <p:txBody>
          <a:bodyPr/>
          <a:lstStyle/>
          <a:p>
            <a:r>
              <a:rPr lang="en-US"/>
              <a:t>An Over-smoothing Problem</a:t>
            </a:r>
            <a:endParaRPr lang="en-HK"/>
          </a:p>
        </p:txBody>
      </p:sp>
      <p:sp>
        <p:nvSpPr>
          <p:cNvPr id="5" name="object 7">
            <a:extLst>
              <a:ext uri="{FF2B5EF4-FFF2-40B4-BE49-F238E27FC236}">
                <a16:creationId xmlns:a16="http://schemas.microsoft.com/office/drawing/2014/main" id="{C4FAF50B-F38A-39DC-3524-CE1F291AF4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0</a:t>
            </a:fld>
            <a:endParaRPr lang="en-HK" sz="1800" spc="-25"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2572" y="1463113"/>
            <a:ext cx="7107893" cy="144895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11" dirty="0">
                <a:solidFill>
                  <a:srgbClr val="6BB76D"/>
                </a:solidFill>
                <a:latin typeface="Calibri"/>
                <a:cs typeface="Calibri"/>
              </a:rPr>
              <a:t>Receptive</a:t>
            </a:r>
            <a:r>
              <a:rPr sz="2800" b="1" dirty="0">
                <a:solidFill>
                  <a:srgbClr val="6BB76D"/>
                </a:solidFill>
                <a:latin typeface="Calibri"/>
                <a:cs typeface="Calibri"/>
              </a:rPr>
              <a:t> </a:t>
            </a:r>
            <a:r>
              <a:rPr sz="2800" b="1" spc="-4" dirty="0">
                <a:solidFill>
                  <a:srgbClr val="6BB76D"/>
                </a:solidFill>
                <a:latin typeface="Calibri"/>
                <a:cs typeface="Calibri"/>
              </a:rPr>
              <a:t>field:</a:t>
            </a:r>
            <a:r>
              <a:rPr sz="2800" b="1" spc="4" dirty="0">
                <a:solidFill>
                  <a:srgbClr val="6BB76D"/>
                </a:solidFill>
                <a:latin typeface="Calibri"/>
                <a:cs typeface="Calibri"/>
              </a:rPr>
              <a:t> </a:t>
            </a:r>
            <a:r>
              <a:rPr sz="2800" dirty="0">
                <a:latin typeface="Calibri"/>
                <a:cs typeface="Calibri"/>
              </a:rPr>
              <a:t>the</a:t>
            </a:r>
            <a:r>
              <a:rPr sz="2800" spc="-4" dirty="0">
                <a:latin typeface="Calibri"/>
                <a:cs typeface="Calibri"/>
              </a:rPr>
              <a:t> </a:t>
            </a:r>
            <a:r>
              <a:rPr sz="2800" spc="-8" dirty="0">
                <a:latin typeface="Calibri"/>
                <a:cs typeface="Calibri"/>
              </a:rPr>
              <a:t>set</a:t>
            </a:r>
            <a:r>
              <a:rPr sz="2800" spc="4" dirty="0">
                <a:latin typeface="Calibri"/>
                <a:cs typeface="Calibri"/>
              </a:rPr>
              <a:t> </a:t>
            </a:r>
            <a:r>
              <a:rPr sz="2800" spc="-4" dirty="0">
                <a:latin typeface="Calibri"/>
                <a:cs typeface="Calibri"/>
              </a:rPr>
              <a:t>of</a:t>
            </a:r>
            <a:r>
              <a:rPr sz="2800" dirty="0">
                <a:latin typeface="Calibri"/>
                <a:cs typeface="Calibri"/>
              </a:rPr>
              <a:t> </a:t>
            </a:r>
            <a:r>
              <a:rPr sz="2800" spc="-4" dirty="0">
                <a:latin typeface="Calibri"/>
                <a:cs typeface="Calibri"/>
              </a:rPr>
              <a:t>nodes</a:t>
            </a:r>
            <a:r>
              <a:rPr sz="2800" dirty="0">
                <a:latin typeface="Calibri"/>
                <a:cs typeface="Calibri"/>
              </a:rPr>
              <a:t> </a:t>
            </a:r>
            <a:r>
              <a:rPr sz="2800" spc="-8" dirty="0">
                <a:latin typeface="Calibri"/>
                <a:cs typeface="Calibri"/>
              </a:rPr>
              <a:t>that</a:t>
            </a:r>
            <a:r>
              <a:rPr sz="2800" spc="4" dirty="0">
                <a:latin typeface="Calibri"/>
                <a:cs typeface="Calibri"/>
              </a:rPr>
              <a:t> </a:t>
            </a:r>
            <a:r>
              <a:rPr sz="2800" spc="-8" dirty="0">
                <a:latin typeface="Calibri"/>
                <a:cs typeface="Calibri"/>
              </a:rPr>
              <a:t>determine </a:t>
            </a:r>
            <a:r>
              <a:rPr sz="2800" spc="-529" dirty="0">
                <a:latin typeface="Calibri"/>
                <a:cs typeface="Calibri"/>
              </a:rPr>
              <a:t> </a:t>
            </a:r>
            <a:r>
              <a:rPr sz="2800" dirty="0">
                <a:latin typeface="Calibri"/>
                <a:cs typeface="Calibri"/>
              </a:rPr>
              <a:t>the</a:t>
            </a:r>
            <a:r>
              <a:rPr sz="2800" spc="-8" dirty="0">
                <a:latin typeface="Calibri"/>
                <a:cs typeface="Calibri"/>
              </a:rPr>
              <a:t> </a:t>
            </a:r>
            <a:r>
              <a:rPr sz="2800" spc="-4" dirty="0">
                <a:latin typeface="Calibri"/>
                <a:cs typeface="Calibri"/>
              </a:rPr>
              <a:t>embedding</a:t>
            </a:r>
            <a:r>
              <a:rPr sz="2800" spc="4" dirty="0">
                <a:latin typeface="Calibri"/>
                <a:cs typeface="Calibri"/>
              </a:rPr>
              <a:t> </a:t>
            </a:r>
            <a:r>
              <a:rPr sz="2800" spc="-4" dirty="0">
                <a:latin typeface="Calibri"/>
                <a:cs typeface="Calibri"/>
              </a:rPr>
              <a:t>of</a:t>
            </a:r>
            <a:r>
              <a:rPr sz="2800" dirty="0">
                <a:latin typeface="Calibri"/>
                <a:cs typeface="Calibri"/>
              </a:rPr>
              <a:t> a</a:t>
            </a:r>
            <a:r>
              <a:rPr sz="2800" spc="4" dirty="0">
                <a:latin typeface="Calibri"/>
                <a:cs typeface="Calibri"/>
              </a:rPr>
              <a:t> </a:t>
            </a:r>
            <a:r>
              <a:rPr sz="2800" spc="-4" dirty="0">
                <a:latin typeface="Calibri"/>
                <a:cs typeface="Calibri"/>
              </a:rPr>
              <a:t>node of</a:t>
            </a:r>
            <a:r>
              <a:rPr sz="2800" dirty="0">
                <a:latin typeface="Calibri"/>
                <a:cs typeface="Calibri"/>
              </a:rPr>
              <a:t> </a:t>
            </a:r>
            <a:r>
              <a:rPr sz="2800" spc="-19" dirty="0">
                <a:latin typeface="Calibri"/>
                <a:cs typeface="Calibri"/>
              </a:rPr>
              <a:t>interest</a:t>
            </a:r>
            <a:endParaRPr sz="2800">
              <a:latin typeface="Calibri"/>
              <a:cs typeface="Calibri"/>
            </a:endParaRPr>
          </a:p>
          <a:p>
            <a:pPr marL="469106" lvl="1" indent="-206216">
              <a:lnSpc>
                <a:spcPts val="2501"/>
              </a:lnSpc>
              <a:spcBef>
                <a:spcPts val="484"/>
              </a:spcBef>
              <a:buClr>
                <a:srgbClr val="60B5CC"/>
              </a:buClr>
              <a:buFont typeface="Wingdings"/>
              <a:buChar char=""/>
              <a:tabLst>
                <a:tab pos="469106" algn="l"/>
              </a:tabLst>
            </a:pPr>
            <a:r>
              <a:rPr sz="2400" b="1" dirty="0">
                <a:solidFill>
                  <a:srgbClr val="C00000"/>
                </a:solidFill>
                <a:latin typeface="Calibri"/>
                <a:cs typeface="Calibri"/>
              </a:rPr>
              <a:t>In</a:t>
            </a:r>
            <a:r>
              <a:rPr sz="2400" b="1" spc="-4" dirty="0">
                <a:solidFill>
                  <a:srgbClr val="C00000"/>
                </a:solidFill>
                <a:latin typeface="Calibri"/>
                <a:cs typeface="Calibri"/>
              </a:rPr>
              <a:t> </a:t>
            </a:r>
            <a:r>
              <a:rPr sz="2400" b="1" dirty="0">
                <a:solidFill>
                  <a:srgbClr val="C00000"/>
                </a:solidFill>
                <a:latin typeface="Calibri"/>
                <a:cs typeface="Calibri"/>
              </a:rPr>
              <a:t>a </a:t>
            </a:r>
            <a:r>
              <a:rPr sz="2400" spc="-11" dirty="0">
                <a:solidFill>
                  <a:srgbClr val="C00000"/>
                </a:solidFill>
                <a:latin typeface="Cambria Math"/>
                <a:cs typeface="Cambria Math"/>
              </a:rPr>
              <a:t>𝑲</a:t>
            </a:r>
            <a:r>
              <a:rPr sz="2400" b="1" spc="-11" dirty="0">
                <a:solidFill>
                  <a:srgbClr val="C00000"/>
                </a:solidFill>
                <a:latin typeface="Calibri"/>
                <a:cs typeface="Calibri"/>
              </a:rPr>
              <a:t>-layer</a:t>
            </a:r>
            <a:r>
              <a:rPr sz="2400" b="1" spc="4" dirty="0">
                <a:solidFill>
                  <a:srgbClr val="C00000"/>
                </a:solidFill>
                <a:latin typeface="Calibri"/>
                <a:cs typeface="Calibri"/>
              </a:rPr>
              <a:t> </a:t>
            </a:r>
            <a:r>
              <a:rPr sz="2400" b="1" dirty="0">
                <a:solidFill>
                  <a:srgbClr val="C00000"/>
                </a:solidFill>
                <a:latin typeface="Calibri"/>
                <a:cs typeface="Calibri"/>
              </a:rPr>
              <a:t>GNN, each </a:t>
            </a:r>
            <a:r>
              <a:rPr sz="2400" b="1" spc="-4" dirty="0">
                <a:solidFill>
                  <a:srgbClr val="C00000"/>
                </a:solidFill>
                <a:latin typeface="Calibri"/>
                <a:cs typeface="Calibri"/>
              </a:rPr>
              <a:t>node</a:t>
            </a:r>
            <a:r>
              <a:rPr sz="2400" b="1" dirty="0">
                <a:solidFill>
                  <a:srgbClr val="C00000"/>
                </a:solidFill>
                <a:latin typeface="Calibri"/>
                <a:cs typeface="Calibri"/>
              </a:rPr>
              <a:t> has a </a:t>
            </a:r>
            <a:r>
              <a:rPr sz="2400" b="1" spc="-8" dirty="0">
                <a:solidFill>
                  <a:srgbClr val="C00000"/>
                </a:solidFill>
                <a:latin typeface="Calibri"/>
                <a:cs typeface="Calibri"/>
              </a:rPr>
              <a:t>receptive</a:t>
            </a:r>
            <a:r>
              <a:rPr sz="2400" b="1" dirty="0">
                <a:solidFill>
                  <a:srgbClr val="C00000"/>
                </a:solidFill>
                <a:latin typeface="Calibri"/>
                <a:cs typeface="Calibri"/>
              </a:rPr>
              <a:t> </a:t>
            </a:r>
            <a:r>
              <a:rPr sz="2400" b="1" spc="-4" dirty="0">
                <a:solidFill>
                  <a:srgbClr val="C00000"/>
                </a:solidFill>
                <a:latin typeface="Calibri"/>
                <a:cs typeface="Calibri"/>
              </a:rPr>
              <a:t>field</a:t>
            </a:r>
            <a:r>
              <a:rPr sz="2400" b="1" dirty="0">
                <a:solidFill>
                  <a:srgbClr val="C00000"/>
                </a:solidFill>
                <a:latin typeface="Calibri"/>
                <a:cs typeface="Calibri"/>
              </a:rPr>
              <a:t> </a:t>
            </a:r>
            <a:r>
              <a:rPr sz="2400" b="1" spc="-4" dirty="0">
                <a:solidFill>
                  <a:srgbClr val="C00000"/>
                </a:solidFill>
                <a:latin typeface="Calibri"/>
                <a:cs typeface="Calibri"/>
              </a:rPr>
              <a:t>of</a:t>
            </a:r>
            <a:endParaRPr sz="2400">
              <a:latin typeface="Calibri"/>
              <a:cs typeface="Calibri"/>
            </a:endParaRPr>
          </a:p>
          <a:p>
            <a:pPr marL="469106">
              <a:lnSpc>
                <a:spcPts val="2501"/>
              </a:lnSpc>
            </a:pPr>
            <a:r>
              <a:rPr sz="2400" spc="-4" dirty="0">
                <a:solidFill>
                  <a:srgbClr val="C00000"/>
                </a:solidFill>
                <a:latin typeface="Cambria Math"/>
                <a:cs typeface="Cambria Math"/>
              </a:rPr>
              <a:t>𝑲</a:t>
            </a:r>
            <a:r>
              <a:rPr sz="2400" b="1" spc="-4" dirty="0">
                <a:solidFill>
                  <a:srgbClr val="C00000"/>
                </a:solidFill>
                <a:latin typeface="Calibri"/>
                <a:cs typeface="Calibri"/>
              </a:rPr>
              <a:t>-hop</a:t>
            </a:r>
            <a:r>
              <a:rPr sz="2400" b="1" spc="-11" dirty="0">
                <a:solidFill>
                  <a:srgbClr val="C00000"/>
                </a:solidFill>
                <a:latin typeface="Calibri"/>
                <a:cs typeface="Calibri"/>
              </a:rPr>
              <a:t> </a:t>
            </a:r>
            <a:r>
              <a:rPr sz="2400" b="1" spc="-4" dirty="0">
                <a:solidFill>
                  <a:srgbClr val="C00000"/>
                </a:solidFill>
                <a:latin typeface="Calibri"/>
                <a:cs typeface="Calibri"/>
              </a:rPr>
              <a:t>neighborhood</a:t>
            </a:r>
            <a:endParaRPr sz="2400">
              <a:latin typeface="Calibri"/>
              <a:cs typeface="Calibri"/>
            </a:endParaRPr>
          </a:p>
        </p:txBody>
      </p:sp>
      <p:pic>
        <p:nvPicPr>
          <p:cNvPr id="4" name="object 4"/>
          <p:cNvPicPr/>
          <p:nvPr/>
        </p:nvPicPr>
        <p:blipFill>
          <a:blip r:embed="rId2" cstate="print"/>
          <a:stretch>
            <a:fillRect/>
          </a:stretch>
        </p:blipFill>
        <p:spPr>
          <a:xfrm>
            <a:off x="1462596" y="3836253"/>
            <a:ext cx="1927085" cy="1916798"/>
          </a:xfrm>
          <a:prstGeom prst="rect">
            <a:avLst/>
          </a:prstGeom>
        </p:spPr>
      </p:pic>
      <p:pic>
        <p:nvPicPr>
          <p:cNvPr id="5" name="object 5"/>
          <p:cNvPicPr/>
          <p:nvPr/>
        </p:nvPicPr>
        <p:blipFill>
          <a:blip r:embed="rId3" cstate="print"/>
          <a:stretch>
            <a:fillRect/>
          </a:stretch>
        </p:blipFill>
        <p:spPr>
          <a:xfrm>
            <a:off x="3442977" y="3833721"/>
            <a:ext cx="1927085" cy="1916798"/>
          </a:xfrm>
          <a:prstGeom prst="rect">
            <a:avLst/>
          </a:prstGeom>
        </p:spPr>
      </p:pic>
      <p:pic>
        <p:nvPicPr>
          <p:cNvPr id="6" name="object 6"/>
          <p:cNvPicPr/>
          <p:nvPr/>
        </p:nvPicPr>
        <p:blipFill>
          <a:blip r:embed="rId4" cstate="print"/>
          <a:stretch>
            <a:fillRect/>
          </a:stretch>
        </p:blipFill>
        <p:spPr>
          <a:xfrm>
            <a:off x="5540293" y="3833721"/>
            <a:ext cx="1927085" cy="1916798"/>
          </a:xfrm>
          <a:prstGeom prst="rect">
            <a:avLst/>
          </a:prstGeom>
        </p:spPr>
      </p:pic>
      <p:sp>
        <p:nvSpPr>
          <p:cNvPr id="7" name="object 7"/>
          <p:cNvSpPr txBox="1"/>
          <p:nvPr/>
        </p:nvSpPr>
        <p:spPr>
          <a:xfrm>
            <a:off x="1693655"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1-layer </a:t>
            </a:r>
            <a:r>
              <a:rPr sz="1350" b="1" dirty="0">
                <a:solidFill>
                  <a:srgbClr val="C00000"/>
                </a:solidFill>
                <a:latin typeface="Calibri"/>
                <a:cs typeface="Calibri"/>
              </a:rPr>
              <a:t>GNN</a:t>
            </a:r>
            <a:endParaRPr sz="1350">
              <a:latin typeface="Calibri"/>
              <a:cs typeface="Calibri"/>
            </a:endParaRPr>
          </a:p>
        </p:txBody>
      </p:sp>
      <p:sp>
        <p:nvSpPr>
          <p:cNvPr id="8" name="object 8"/>
          <p:cNvSpPr txBox="1"/>
          <p:nvPr/>
        </p:nvSpPr>
        <p:spPr>
          <a:xfrm>
            <a:off x="3827125"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2-layer </a:t>
            </a:r>
            <a:r>
              <a:rPr sz="1350" b="1" dirty="0">
                <a:solidFill>
                  <a:srgbClr val="C00000"/>
                </a:solidFill>
                <a:latin typeface="Calibri"/>
                <a:cs typeface="Calibri"/>
              </a:rPr>
              <a:t>GNN</a:t>
            </a:r>
            <a:endParaRPr sz="1350">
              <a:latin typeface="Calibri"/>
              <a:cs typeface="Calibri"/>
            </a:endParaRPr>
          </a:p>
        </p:txBody>
      </p:sp>
      <p:sp>
        <p:nvSpPr>
          <p:cNvPr id="9" name="object 9"/>
          <p:cNvSpPr txBox="1"/>
          <p:nvPr/>
        </p:nvSpPr>
        <p:spPr>
          <a:xfrm>
            <a:off x="6047493"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3-layer </a:t>
            </a:r>
            <a:r>
              <a:rPr sz="1350" b="1" dirty="0">
                <a:solidFill>
                  <a:srgbClr val="C00000"/>
                </a:solidFill>
                <a:latin typeface="Calibri"/>
                <a:cs typeface="Calibri"/>
              </a:rPr>
              <a:t>GNN</a:t>
            </a:r>
            <a:endParaRPr sz="1350">
              <a:latin typeface="Calibri"/>
              <a:cs typeface="Calibri"/>
            </a:endParaRPr>
          </a:p>
        </p:txBody>
      </p:sp>
      <p:sp>
        <p:nvSpPr>
          <p:cNvPr id="10" name="Title 9">
            <a:extLst>
              <a:ext uri="{FF2B5EF4-FFF2-40B4-BE49-F238E27FC236}">
                <a16:creationId xmlns:a16="http://schemas.microsoft.com/office/drawing/2014/main" id="{AC4566E5-862B-5056-D47E-6052A347A2F1}"/>
              </a:ext>
            </a:extLst>
          </p:cNvPr>
          <p:cNvSpPr>
            <a:spLocks noGrp="1"/>
          </p:cNvSpPr>
          <p:nvPr>
            <p:ph type="title"/>
          </p:nvPr>
        </p:nvSpPr>
        <p:spPr/>
        <p:txBody>
          <a:bodyPr/>
          <a:lstStyle/>
          <a:p>
            <a:r>
              <a:rPr lang="en-US"/>
              <a:t>Receptive Field of a GNN</a:t>
            </a:r>
            <a:endParaRPr lang="en-HK"/>
          </a:p>
        </p:txBody>
      </p:sp>
      <p:sp>
        <p:nvSpPr>
          <p:cNvPr id="11" name="object 7">
            <a:extLst>
              <a:ext uri="{FF2B5EF4-FFF2-40B4-BE49-F238E27FC236}">
                <a16:creationId xmlns:a16="http://schemas.microsoft.com/office/drawing/2014/main" id="{5805E27F-C5D3-F483-9F60-2128101986B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1</a:t>
            </a:fld>
            <a:endParaRPr lang="en-HK" sz="1800" spc="-25"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466" y="1268626"/>
            <a:ext cx="7137834" cy="1311353"/>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11" dirty="0">
                <a:solidFill>
                  <a:srgbClr val="00B050"/>
                </a:solidFill>
                <a:latin typeface="Calibri"/>
                <a:cs typeface="Calibri"/>
              </a:rPr>
              <a:t>Receptive</a:t>
            </a:r>
            <a:r>
              <a:rPr sz="2800" b="1" spc="-4" dirty="0">
                <a:solidFill>
                  <a:srgbClr val="00B050"/>
                </a:solidFill>
                <a:latin typeface="Calibri"/>
                <a:cs typeface="Calibri"/>
              </a:rPr>
              <a:t> </a:t>
            </a:r>
            <a:r>
              <a:rPr sz="2800" b="1" dirty="0">
                <a:solidFill>
                  <a:srgbClr val="00B050"/>
                </a:solidFill>
                <a:latin typeface="Calibri"/>
                <a:cs typeface="Calibri"/>
              </a:rPr>
              <a:t>field</a:t>
            </a:r>
            <a:r>
              <a:rPr sz="2800" b="1" spc="-8" dirty="0">
                <a:solidFill>
                  <a:srgbClr val="00B050"/>
                </a:solidFill>
                <a:latin typeface="Calibri"/>
                <a:cs typeface="Calibri"/>
              </a:rPr>
              <a:t> overlap </a:t>
            </a:r>
            <a:r>
              <a:rPr sz="2800" spc="-19" dirty="0">
                <a:solidFill>
                  <a:srgbClr val="00B050"/>
                </a:solidFill>
                <a:latin typeface="Calibri"/>
                <a:cs typeface="Calibri"/>
              </a:rPr>
              <a:t>for</a:t>
            </a:r>
            <a:r>
              <a:rPr sz="2800" spc="-8" dirty="0">
                <a:solidFill>
                  <a:srgbClr val="00B050"/>
                </a:solidFill>
                <a:latin typeface="Calibri"/>
                <a:cs typeface="Calibri"/>
              </a:rPr>
              <a:t> two</a:t>
            </a:r>
            <a:r>
              <a:rPr sz="2800" spc="-4" dirty="0">
                <a:solidFill>
                  <a:srgbClr val="00B050"/>
                </a:solidFill>
                <a:latin typeface="Calibri"/>
                <a:cs typeface="Calibri"/>
              </a:rPr>
              <a:t> </a:t>
            </a:r>
            <a:r>
              <a:rPr sz="2800" dirty="0">
                <a:solidFill>
                  <a:srgbClr val="00B050"/>
                </a:solidFill>
                <a:latin typeface="Calibri"/>
                <a:cs typeface="Calibri"/>
              </a:rPr>
              <a:t>nodes</a:t>
            </a:r>
            <a:endParaRPr sz="2800">
              <a:latin typeface="Calibri"/>
              <a:cs typeface="Calibri"/>
            </a:endParaRPr>
          </a:p>
          <a:p>
            <a:pPr marL="469106" marR="3810" lvl="1" indent="-205740">
              <a:lnSpc>
                <a:spcPct val="100699"/>
              </a:lnSpc>
              <a:spcBef>
                <a:spcPts val="484"/>
              </a:spcBef>
              <a:buClr>
                <a:srgbClr val="60B5CC"/>
              </a:buClr>
              <a:buFont typeface="Wingdings"/>
              <a:buChar char=""/>
              <a:tabLst>
                <a:tab pos="469106" algn="l"/>
              </a:tabLst>
            </a:pPr>
            <a:r>
              <a:rPr sz="2400" b="1" spc="-4" dirty="0">
                <a:solidFill>
                  <a:srgbClr val="C00000"/>
                </a:solidFill>
                <a:latin typeface="Calibri"/>
                <a:cs typeface="Calibri"/>
              </a:rPr>
              <a:t>The</a:t>
            </a:r>
            <a:r>
              <a:rPr sz="2400" b="1" dirty="0">
                <a:solidFill>
                  <a:srgbClr val="C00000"/>
                </a:solidFill>
                <a:latin typeface="Calibri"/>
                <a:cs typeface="Calibri"/>
              </a:rPr>
              <a:t> </a:t>
            </a:r>
            <a:r>
              <a:rPr sz="2400" b="1" spc="-8" dirty="0">
                <a:solidFill>
                  <a:srgbClr val="C00000"/>
                </a:solidFill>
                <a:latin typeface="Calibri"/>
                <a:cs typeface="Calibri"/>
              </a:rPr>
              <a:t>shared</a:t>
            </a:r>
            <a:r>
              <a:rPr sz="2400" b="1" dirty="0">
                <a:solidFill>
                  <a:srgbClr val="C00000"/>
                </a:solidFill>
                <a:latin typeface="Calibri"/>
                <a:cs typeface="Calibri"/>
              </a:rPr>
              <a:t> </a:t>
            </a:r>
            <a:r>
              <a:rPr sz="2400" b="1" spc="-8" dirty="0">
                <a:solidFill>
                  <a:srgbClr val="C00000"/>
                </a:solidFill>
                <a:latin typeface="Calibri"/>
                <a:cs typeface="Calibri"/>
              </a:rPr>
              <a:t>neighbors</a:t>
            </a:r>
            <a:r>
              <a:rPr sz="2400" b="1" dirty="0">
                <a:solidFill>
                  <a:srgbClr val="C00000"/>
                </a:solidFill>
                <a:latin typeface="Calibri"/>
                <a:cs typeface="Calibri"/>
              </a:rPr>
              <a:t> </a:t>
            </a:r>
            <a:r>
              <a:rPr sz="2400" b="1" spc="-4" dirty="0">
                <a:solidFill>
                  <a:srgbClr val="C00000"/>
                </a:solidFill>
                <a:latin typeface="Calibri"/>
                <a:cs typeface="Calibri"/>
              </a:rPr>
              <a:t>quickly</a:t>
            </a:r>
            <a:r>
              <a:rPr sz="2400" b="1" dirty="0">
                <a:solidFill>
                  <a:srgbClr val="C00000"/>
                </a:solidFill>
                <a:latin typeface="Calibri"/>
                <a:cs typeface="Calibri"/>
              </a:rPr>
              <a:t> </a:t>
            </a:r>
            <a:r>
              <a:rPr sz="2400" b="1" spc="-11" dirty="0">
                <a:solidFill>
                  <a:srgbClr val="C00000"/>
                </a:solidFill>
                <a:latin typeface="Calibri"/>
                <a:cs typeface="Calibri"/>
              </a:rPr>
              <a:t>grows</a:t>
            </a:r>
            <a:r>
              <a:rPr sz="2400" b="1" dirty="0">
                <a:solidFill>
                  <a:srgbClr val="C00000"/>
                </a:solidFill>
                <a:latin typeface="Calibri"/>
                <a:cs typeface="Calibri"/>
              </a:rPr>
              <a:t> </a:t>
            </a:r>
            <a:r>
              <a:rPr sz="2400" spc="-4" dirty="0">
                <a:latin typeface="Calibri"/>
                <a:cs typeface="Calibri"/>
              </a:rPr>
              <a:t>when</a:t>
            </a:r>
            <a:r>
              <a:rPr sz="2400" spc="4" dirty="0">
                <a:latin typeface="Calibri"/>
                <a:cs typeface="Calibri"/>
              </a:rPr>
              <a:t> </a:t>
            </a:r>
            <a:r>
              <a:rPr sz="2400" spc="-11" dirty="0">
                <a:latin typeface="Calibri"/>
                <a:cs typeface="Calibri"/>
              </a:rPr>
              <a:t>we </a:t>
            </a:r>
            <a:r>
              <a:rPr sz="2400" spc="-8" dirty="0">
                <a:latin typeface="Calibri"/>
                <a:cs typeface="Calibri"/>
              </a:rPr>
              <a:t> increase </a:t>
            </a:r>
            <a:r>
              <a:rPr sz="2400" spc="-4" dirty="0">
                <a:latin typeface="Calibri"/>
                <a:cs typeface="Calibri"/>
              </a:rPr>
              <a:t>the</a:t>
            </a:r>
            <a:r>
              <a:rPr sz="2400" spc="-8" dirty="0">
                <a:latin typeface="Calibri"/>
                <a:cs typeface="Calibri"/>
              </a:rPr>
              <a:t> </a:t>
            </a:r>
            <a:r>
              <a:rPr sz="2400" spc="-4" dirty="0">
                <a:latin typeface="Calibri"/>
                <a:cs typeface="Calibri"/>
              </a:rPr>
              <a:t>number of</a:t>
            </a:r>
            <a:r>
              <a:rPr sz="2400" spc="-8" dirty="0">
                <a:latin typeface="Calibri"/>
                <a:cs typeface="Calibri"/>
              </a:rPr>
              <a:t> </a:t>
            </a:r>
            <a:r>
              <a:rPr sz="2400" spc="-4" dirty="0">
                <a:latin typeface="Calibri"/>
                <a:cs typeface="Calibri"/>
              </a:rPr>
              <a:t>hops</a:t>
            </a:r>
            <a:r>
              <a:rPr sz="2400" dirty="0">
                <a:latin typeface="Calibri"/>
                <a:cs typeface="Calibri"/>
              </a:rPr>
              <a:t> (num</a:t>
            </a:r>
            <a:r>
              <a:rPr sz="2400" spc="-4" dirty="0">
                <a:latin typeface="Calibri"/>
                <a:cs typeface="Calibri"/>
              </a:rPr>
              <a:t> of</a:t>
            </a:r>
            <a:r>
              <a:rPr sz="2400" spc="-8" dirty="0">
                <a:latin typeface="Calibri"/>
                <a:cs typeface="Calibri"/>
              </a:rPr>
              <a:t> </a:t>
            </a:r>
            <a:r>
              <a:rPr sz="2400" dirty="0">
                <a:latin typeface="Calibri"/>
                <a:cs typeface="Calibri"/>
              </a:rPr>
              <a:t>GNN</a:t>
            </a:r>
            <a:r>
              <a:rPr sz="2400" spc="4" dirty="0">
                <a:latin typeface="Calibri"/>
                <a:cs typeface="Calibri"/>
              </a:rPr>
              <a:t> </a:t>
            </a:r>
            <a:r>
              <a:rPr sz="2400" spc="-19" dirty="0">
                <a:latin typeface="Calibri"/>
                <a:cs typeface="Calibri"/>
              </a:rPr>
              <a:t>layers)</a:t>
            </a:r>
            <a:endParaRPr sz="2400">
              <a:latin typeface="Calibri"/>
              <a:cs typeface="Calibri"/>
            </a:endParaRPr>
          </a:p>
        </p:txBody>
      </p:sp>
      <p:pic>
        <p:nvPicPr>
          <p:cNvPr id="4" name="object 4"/>
          <p:cNvPicPr/>
          <p:nvPr/>
        </p:nvPicPr>
        <p:blipFill>
          <a:blip r:embed="rId2" cstate="print"/>
          <a:stretch>
            <a:fillRect/>
          </a:stretch>
        </p:blipFill>
        <p:spPr>
          <a:xfrm>
            <a:off x="1195023" y="3429000"/>
            <a:ext cx="1854678" cy="1840314"/>
          </a:xfrm>
          <a:prstGeom prst="rect">
            <a:avLst/>
          </a:prstGeom>
        </p:spPr>
      </p:pic>
      <p:pic>
        <p:nvPicPr>
          <p:cNvPr id="5" name="object 5"/>
          <p:cNvPicPr/>
          <p:nvPr/>
        </p:nvPicPr>
        <p:blipFill>
          <a:blip r:embed="rId3" cstate="print"/>
          <a:stretch>
            <a:fillRect/>
          </a:stretch>
        </p:blipFill>
        <p:spPr>
          <a:xfrm>
            <a:off x="3384538" y="3429000"/>
            <a:ext cx="1854678" cy="1840314"/>
          </a:xfrm>
          <a:prstGeom prst="rect">
            <a:avLst/>
          </a:prstGeom>
        </p:spPr>
      </p:pic>
      <p:pic>
        <p:nvPicPr>
          <p:cNvPr id="6" name="object 6"/>
          <p:cNvPicPr/>
          <p:nvPr/>
        </p:nvPicPr>
        <p:blipFill>
          <a:blip r:embed="rId4" cstate="print"/>
          <a:stretch>
            <a:fillRect/>
          </a:stretch>
        </p:blipFill>
        <p:spPr>
          <a:xfrm>
            <a:off x="5501863" y="3429000"/>
            <a:ext cx="1854678" cy="1840315"/>
          </a:xfrm>
          <a:prstGeom prst="rect">
            <a:avLst/>
          </a:prstGeom>
        </p:spPr>
      </p:pic>
      <p:sp>
        <p:nvSpPr>
          <p:cNvPr id="7" name="object 7"/>
          <p:cNvSpPr txBox="1"/>
          <p:nvPr/>
        </p:nvSpPr>
        <p:spPr>
          <a:xfrm>
            <a:off x="1157785"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1-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4" dirty="0">
                <a:latin typeface="Calibri"/>
                <a:cs typeface="Calibri"/>
              </a:rPr>
              <a:t>Only </a:t>
            </a:r>
            <a:r>
              <a:rPr sz="1350" b="1" dirty="0">
                <a:latin typeface="Calibri"/>
                <a:cs typeface="Calibri"/>
              </a:rPr>
              <a:t>1 </a:t>
            </a:r>
            <a:r>
              <a:rPr sz="1350" b="1" spc="-8" dirty="0">
                <a:latin typeface="Calibri"/>
                <a:cs typeface="Calibri"/>
              </a:rPr>
              <a:t>node</a:t>
            </a:r>
            <a:endParaRPr sz="1350">
              <a:latin typeface="Calibri"/>
              <a:cs typeface="Calibri"/>
            </a:endParaRPr>
          </a:p>
        </p:txBody>
      </p:sp>
      <p:sp>
        <p:nvSpPr>
          <p:cNvPr id="8" name="object 8"/>
          <p:cNvSpPr txBox="1"/>
          <p:nvPr/>
        </p:nvSpPr>
        <p:spPr>
          <a:xfrm>
            <a:off x="3397896"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2-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4" dirty="0">
                <a:latin typeface="Calibri"/>
                <a:cs typeface="Calibri"/>
              </a:rPr>
              <a:t>About </a:t>
            </a:r>
            <a:r>
              <a:rPr sz="1350" b="1" dirty="0">
                <a:latin typeface="Calibri"/>
                <a:cs typeface="Calibri"/>
              </a:rPr>
              <a:t>20 </a:t>
            </a:r>
            <a:r>
              <a:rPr sz="1350" b="1" spc="-4" dirty="0">
                <a:latin typeface="Calibri"/>
                <a:cs typeface="Calibri"/>
              </a:rPr>
              <a:t>nodes</a:t>
            </a:r>
            <a:endParaRPr sz="1350">
              <a:latin typeface="Calibri"/>
              <a:cs typeface="Calibri"/>
            </a:endParaRPr>
          </a:p>
        </p:txBody>
      </p:sp>
      <p:sp>
        <p:nvSpPr>
          <p:cNvPr id="9" name="object 9"/>
          <p:cNvSpPr txBox="1"/>
          <p:nvPr/>
        </p:nvSpPr>
        <p:spPr>
          <a:xfrm>
            <a:off x="5571012"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3-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8" dirty="0">
                <a:latin typeface="Calibri"/>
                <a:cs typeface="Calibri"/>
              </a:rPr>
              <a:t>Almost</a:t>
            </a:r>
            <a:r>
              <a:rPr sz="1350" b="1" spc="-4" dirty="0">
                <a:latin typeface="Calibri"/>
                <a:cs typeface="Calibri"/>
              </a:rPr>
              <a:t> all</a:t>
            </a:r>
            <a:r>
              <a:rPr sz="1350" b="1" spc="-8" dirty="0">
                <a:latin typeface="Calibri"/>
                <a:cs typeface="Calibri"/>
              </a:rPr>
              <a:t> </a:t>
            </a:r>
            <a:r>
              <a:rPr sz="1350" b="1" spc="-4" dirty="0">
                <a:latin typeface="Calibri"/>
                <a:cs typeface="Calibri"/>
              </a:rPr>
              <a:t>the</a:t>
            </a:r>
            <a:r>
              <a:rPr sz="1350" b="1" spc="-8" dirty="0">
                <a:latin typeface="Calibri"/>
                <a:cs typeface="Calibri"/>
              </a:rPr>
              <a:t> </a:t>
            </a:r>
            <a:r>
              <a:rPr sz="1350" b="1" spc="-4" dirty="0">
                <a:latin typeface="Calibri"/>
                <a:cs typeface="Calibri"/>
              </a:rPr>
              <a:t>nodes!</a:t>
            </a:r>
            <a:endParaRPr sz="1350">
              <a:latin typeface="Calibri"/>
              <a:cs typeface="Calibri"/>
            </a:endParaRPr>
          </a:p>
        </p:txBody>
      </p:sp>
      <p:sp>
        <p:nvSpPr>
          <p:cNvPr id="10" name="Title 9">
            <a:extLst>
              <a:ext uri="{FF2B5EF4-FFF2-40B4-BE49-F238E27FC236}">
                <a16:creationId xmlns:a16="http://schemas.microsoft.com/office/drawing/2014/main" id="{F7471606-038B-296F-1B65-23FF5D615F8B}"/>
              </a:ext>
            </a:extLst>
          </p:cNvPr>
          <p:cNvSpPr>
            <a:spLocks noGrp="1"/>
          </p:cNvSpPr>
          <p:nvPr>
            <p:ph type="title"/>
          </p:nvPr>
        </p:nvSpPr>
        <p:spPr>
          <a:xfrm>
            <a:off x="571500" y="260604"/>
            <a:ext cx="7886700" cy="707886"/>
          </a:xfrm>
        </p:spPr>
        <p:txBody>
          <a:bodyPr/>
          <a:lstStyle/>
          <a:p>
            <a:r>
              <a:rPr lang="en-US"/>
              <a:t>Receptive Field of a GNN</a:t>
            </a:r>
            <a:endParaRPr lang="en-HK"/>
          </a:p>
        </p:txBody>
      </p:sp>
      <p:sp>
        <p:nvSpPr>
          <p:cNvPr id="11" name="object 7">
            <a:extLst>
              <a:ext uri="{FF2B5EF4-FFF2-40B4-BE49-F238E27FC236}">
                <a16:creationId xmlns:a16="http://schemas.microsoft.com/office/drawing/2014/main" id="{513224DC-39E7-DB83-2211-8A59A3217A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2</a:t>
            </a:fld>
            <a:endParaRPr lang="en-HK" sz="1800" spc="-25"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04882" y="1321429"/>
            <a:ext cx="7753318" cy="3991766"/>
          </a:xfrm>
          <a:prstGeom prst="rect">
            <a:avLst/>
          </a:prstGeom>
        </p:spPr>
        <p:txBody>
          <a:bodyPr vert="horz" wrap="square" lIns="0" tIns="25241" rIns="0" bIns="0" rtlCol="0">
            <a:spAutoFit/>
          </a:bodyPr>
          <a:lstStyle/>
          <a:p>
            <a:pPr marL="249555" marR="81915" indent="-240030">
              <a:lnSpc>
                <a:spcPts val="2843"/>
              </a:lnSpc>
              <a:spcBef>
                <a:spcPts val="199"/>
              </a:spcBef>
              <a:buClr>
                <a:srgbClr val="F0AD00"/>
              </a:buClr>
              <a:buSzPct val="81250"/>
              <a:buFont typeface="Wingdings 2"/>
              <a:buChar char=""/>
              <a:tabLst>
                <a:tab pos="249079" algn="l"/>
                <a:tab pos="249555" algn="l"/>
              </a:tabLst>
            </a:pPr>
            <a:r>
              <a:rPr sz="2800" b="1" spc="-45" dirty="0">
                <a:solidFill>
                  <a:srgbClr val="60B5CC"/>
                </a:solidFill>
                <a:latin typeface="Calibri"/>
                <a:cs typeface="Calibri"/>
              </a:rPr>
              <a:t>We</a:t>
            </a:r>
            <a:r>
              <a:rPr sz="2800" b="1" spc="-8" dirty="0">
                <a:solidFill>
                  <a:srgbClr val="60B5CC"/>
                </a:solidFill>
                <a:latin typeface="Calibri"/>
                <a:cs typeface="Calibri"/>
              </a:rPr>
              <a:t> can</a:t>
            </a:r>
            <a:r>
              <a:rPr sz="2800" b="1" spc="-11" dirty="0">
                <a:solidFill>
                  <a:srgbClr val="60B5CC"/>
                </a:solidFill>
                <a:latin typeface="Calibri"/>
                <a:cs typeface="Calibri"/>
              </a:rPr>
              <a:t> </a:t>
            </a:r>
            <a:r>
              <a:rPr sz="2800" b="1" spc="-8" dirty="0">
                <a:solidFill>
                  <a:srgbClr val="60B5CC"/>
                </a:solidFill>
                <a:latin typeface="Calibri"/>
                <a:cs typeface="Calibri"/>
              </a:rPr>
              <a:t>explain</a:t>
            </a:r>
            <a:r>
              <a:rPr sz="2800" b="1" spc="-11" dirty="0">
                <a:solidFill>
                  <a:srgbClr val="60B5CC"/>
                </a:solidFill>
                <a:latin typeface="Calibri"/>
                <a:cs typeface="Calibri"/>
              </a:rPr>
              <a:t> </a:t>
            </a:r>
            <a:r>
              <a:rPr sz="2800" b="1" spc="-8" dirty="0">
                <a:solidFill>
                  <a:srgbClr val="60B5CC"/>
                </a:solidFill>
                <a:latin typeface="Calibri"/>
                <a:cs typeface="Calibri"/>
              </a:rPr>
              <a:t>over-smoothing</a:t>
            </a:r>
            <a:r>
              <a:rPr sz="2800" b="1" spc="-11" dirty="0">
                <a:solidFill>
                  <a:srgbClr val="60B5CC"/>
                </a:solidFill>
                <a:latin typeface="Calibri"/>
                <a:cs typeface="Calibri"/>
              </a:rPr>
              <a:t> </a:t>
            </a:r>
            <a:r>
              <a:rPr sz="2800" b="1" spc="-4" dirty="0">
                <a:solidFill>
                  <a:srgbClr val="60B5CC"/>
                </a:solidFill>
                <a:latin typeface="Calibri"/>
                <a:cs typeface="Calibri"/>
              </a:rPr>
              <a:t>via</a:t>
            </a:r>
            <a:r>
              <a:rPr sz="2800" b="1" spc="-8" dirty="0">
                <a:solidFill>
                  <a:srgbClr val="60B5CC"/>
                </a:solidFill>
                <a:latin typeface="Calibri"/>
                <a:cs typeface="Calibri"/>
              </a:rPr>
              <a:t> </a:t>
            </a:r>
            <a:r>
              <a:rPr sz="2800" b="1" spc="-4" dirty="0">
                <a:solidFill>
                  <a:srgbClr val="60B5CC"/>
                </a:solidFill>
                <a:latin typeface="Calibri"/>
                <a:cs typeface="Calibri"/>
              </a:rPr>
              <a:t>the</a:t>
            </a:r>
            <a:r>
              <a:rPr sz="2800" b="1" spc="-8" dirty="0">
                <a:solidFill>
                  <a:srgbClr val="60B5CC"/>
                </a:solidFill>
                <a:latin typeface="Calibri"/>
                <a:cs typeface="Calibri"/>
              </a:rPr>
              <a:t> </a:t>
            </a:r>
            <a:r>
              <a:rPr sz="2800" b="1" dirty="0">
                <a:solidFill>
                  <a:srgbClr val="60B5CC"/>
                </a:solidFill>
                <a:latin typeface="Calibri"/>
                <a:cs typeface="Calibri"/>
              </a:rPr>
              <a:t>notion </a:t>
            </a:r>
            <a:r>
              <a:rPr sz="2800" b="1" spc="-533" dirty="0">
                <a:solidFill>
                  <a:srgbClr val="60B5CC"/>
                </a:solidFill>
                <a:latin typeface="Calibri"/>
                <a:cs typeface="Calibri"/>
              </a:rPr>
              <a:t> </a:t>
            </a:r>
            <a:r>
              <a:rPr sz="2800" b="1" dirty="0">
                <a:solidFill>
                  <a:srgbClr val="60B5CC"/>
                </a:solidFill>
                <a:latin typeface="Calibri"/>
                <a:cs typeface="Calibri"/>
              </a:rPr>
              <a:t>of</a:t>
            </a:r>
            <a:r>
              <a:rPr sz="2800" b="1" spc="-4" dirty="0">
                <a:solidFill>
                  <a:srgbClr val="60B5CC"/>
                </a:solidFill>
                <a:latin typeface="Calibri"/>
                <a:cs typeface="Calibri"/>
              </a:rPr>
              <a:t> </a:t>
            </a:r>
            <a:r>
              <a:rPr sz="2800" b="1" spc="-11" dirty="0">
                <a:solidFill>
                  <a:srgbClr val="60B5CC"/>
                </a:solidFill>
                <a:latin typeface="Calibri"/>
                <a:cs typeface="Calibri"/>
              </a:rPr>
              <a:t>receptive</a:t>
            </a:r>
            <a:r>
              <a:rPr sz="2800" b="1" dirty="0">
                <a:solidFill>
                  <a:srgbClr val="60B5CC"/>
                </a:solidFill>
                <a:latin typeface="Calibri"/>
                <a:cs typeface="Calibri"/>
              </a:rPr>
              <a:t> field</a:t>
            </a:r>
            <a:endParaRPr sz="2800">
              <a:latin typeface="Calibri"/>
              <a:cs typeface="Calibri"/>
            </a:endParaRPr>
          </a:p>
          <a:p>
            <a:pPr marL="469106" marR="243364" lvl="1" indent="-205740">
              <a:lnSpc>
                <a:spcPts val="2483"/>
              </a:lnSpc>
              <a:spcBef>
                <a:spcPts val="600"/>
              </a:spcBef>
              <a:buClr>
                <a:srgbClr val="60B5CC"/>
              </a:buClr>
              <a:buFont typeface="Wingdings"/>
              <a:buChar char=""/>
              <a:tabLst>
                <a:tab pos="469106" algn="l"/>
              </a:tabLst>
            </a:pPr>
            <a:r>
              <a:rPr sz="2400" spc="-41" dirty="0">
                <a:latin typeface="Calibri"/>
                <a:cs typeface="Calibri"/>
              </a:rPr>
              <a:t>We</a:t>
            </a:r>
            <a:r>
              <a:rPr sz="2400" spc="-8" dirty="0">
                <a:latin typeface="Calibri"/>
                <a:cs typeface="Calibri"/>
              </a:rPr>
              <a:t> </a:t>
            </a:r>
            <a:r>
              <a:rPr sz="2400" spc="-4" dirty="0">
                <a:latin typeface="Calibri"/>
                <a:cs typeface="Calibri"/>
              </a:rPr>
              <a:t>knew </a:t>
            </a:r>
            <a:r>
              <a:rPr sz="2400" b="1" spc="-4" dirty="0">
                <a:latin typeface="Calibri"/>
                <a:cs typeface="Calibri"/>
              </a:rPr>
              <a:t>the</a:t>
            </a:r>
            <a:r>
              <a:rPr sz="2400" b="1" dirty="0">
                <a:latin typeface="Calibri"/>
                <a:cs typeface="Calibri"/>
              </a:rPr>
              <a:t> </a:t>
            </a:r>
            <a:r>
              <a:rPr sz="2400" b="1" spc="-4" dirty="0">
                <a:latin typeface="Calibri"/>
                <a:cs typeface="Calibri"/>
              </a:rPr>
              <a:t>embedding of</a:t>
            </a:r>
            <a:r>
              <a:rPr sz="2400" b="1" dirty="0">
                <a:latin typeface="Calibri"/>
                <a:cs typeface="Calibri"/>
              </a:rPr>
              <a:t> a</a:t>
            </a:r>
            <a:r>
              <a:rPr sz="2400" b="1" spc="4" dirty="0">
                <a:latin typeface="Calibri"/>
                <a:cs typeface="Calibri"/>
              </a:rPr>
              <a:t> </a:t>
            </a:r>
            <a:r>
              <a:rPr sz="2400" b="1" spc="-4" dirty="0">
                <a:latin typeface="Calibri"/>
                <a:cs typeface="Calibri"/>
              </a:rPr>
              <a:t>node</a:t>
            </a:r>
            <a:r>
              <a:rPr sz="2400" b="1" dirty="0">
                <a:latin typeface="Calibri"/>
                <a:cs typeface="Calibri"/>
              </a:rPr>
              <a:t> </a:t>
            </a:r>
            <a:r>
              <a:rPr sz="2400" b="1" spc="-4" dirty="0">
                <a:latin typeface="Calibri"/>
                <a:cs typeface="Calibri"/>
              </a:rPr>
              <a:t>is </a:t>
            </a:r>
            <a:r>
              <a:rPr sz="2400" b="1" spc="-8" dirty="0">
                <a:latin typeface="Calibri"/>
                <a:cs typeface="Calibri"/>
              </a:rPr>
              <a:t>determined </a:t>
            </a:r>
            <a:r>
              <a:rPr sz="2400" b="1" spc="-465" dirty="0">
                <a:latin typeface="Calibri"/>
                <a:cs typeface="Calibri"/>
              </a:rPr>
              <a:t> </a:t>
            </a:r>
            <a:r>
              <a:rPr sz="2400" b="1" spc="-8" dirty="0">
                <a:latin typeface="Calibri"/>
                <a:cs typeface="Calibri"/>
              </a:rPr>
              <a:t>by</a:t>
            </a:r>
            <a:r>
              <a:rPr sz="2400" b="1" spc="-4" dirty="0">
                <a:latin typeface="Calibri"/>
                <a:cs typeface="Calibri"/>
              </a:rPr>
              <a:t> its</a:t>
            </a:r>
            <a:r>
              <a:rPr sz="2400" b="1" dirty="0">
                <a:latin typeface="Calibri"/>
                <a:cs typeface="Calibri"/>
              </a:rPr>
              <a:t> </a:t>
            </a:r>
            <a:r>
              <a:rPr sz="2400" b="1" spc="-8" dirty="0">
                <a:solidFill>
                  <a:srgbClr val="60B5CC"/>
                </a:solidFill>
                <a:latin typeface="Calibri"/>
                <a:cs typeface="Calibri"/>
              </a:rPr>
              <a:t>receptive</a:t>
            </a:r>
            <a:r>
              <a:rPr sz="2400" b="1" spc="8" dirty="0">
                <a:solidFill>
                  <a:srgbClr val="60B5CC"/>
                </a:solidFill>
                <a:latin typeface="Calibri"/>
                <a:cs typeface="Calibri"/>
              </a:rPr>
              <a:t> </a:t>
            </a:r>
            <a:r>
              <a:rPr sz="2400" b="1" dirty="0">
                <a:solidFill>
                  <a:srgbClr val="60B5CC"/>
                </a:solidFill>
                <a:latin typeface="Calibri"/>
                <a:cs typeface="Calibri"/>
              </a:rPr>
              <a:t>field</a:t>
            </a:r>
            <a:endParaRPr sz="2400">
              <a:latin typeface="Calibri"/>
              <a:cs typeface="Calibri"/>
            </a:endParaRPr>
          </a:p>
          <a:p>
            <a:pPr marL="667702" marR="3810" lvl="2" indent="-171450">
              <a:spcBef>
                <a:spcPts val="405"/>
              </a:spcBef>
              <a:buClr>
                <a:srgbClr val="E66C7D"/>
              </a:buClr>
              <a:buFont typeface="Wingdings"/>
              <a:buChar char=""/>
              <a:tabLst>
                <a:tab pos="668179" algn="l"/>
              </a:tabLst>
            </a:pPr>
            <a:r>
              <a:rPr sz="2000" spc="-4" dirty="0">
                <a:latin typeface="Calibri"/>
                <a:cs typeface="Calibri"/>
              </a:rPr>
              <a:t>If</a:t>
            </a:r>
            <a:r>
              <a:rPr sz="2000" dirty="0">
                <a:latin typeface="Calibri"/>
                <a:cs typeface="Calibri"/>
              </a:rPr>
              <a:t> </a:t>
            </a:r>
            <a:r>
              <a:rPr sz="2000" spc="-11" dirty="0">
                <a:latin typeface="Calibri"/>
                <a:cs typeface="Calibri"/>
              </a:rPr>
              <a:t>two</a:t>
            </a:r>
            <a:r>
              <a:rPr sz="2000" dirty="0">
                <a:latin typeface="Calibri"/>
                <a:cs typeface="Calibri"/>
              </a:rPr>
              <a:t> nodes </a:t>
            </a:r>
            <a:r>
              <a:rPr sz="2000" b="1" spc="-15" dirty="0">
                <a:latin typeface="Calibri"/>
                <a:cs typeface="Calibri"/>
              </a:rPr>
              <a:t>have</a:t>
            </a:r>
            <a:r>
              <a:rPr sz="2000" b="1" spc="4" dirty="0">
                <a:latin typeface="Calibri"/>
                <a:cs typeface="Calibri"/>
              </a:rPr>
              <a:t> </a:t>
            </a:r>
            <a:r>
              <a:rPr sz="2000" b="1" spc="-8" dirty="0">
                <a:latin typeface="Calibri"/>
                <a:cs typeface="Calibri"/>
              </a:rPr>
              <a:t>highly-overlapped</a:t>
            </a:r>
            <a:r>
              <a:rPr sz="2000" b="1" dirty="0">
                <a:latin typeface="Calibri"/>
                <a:cs typeface="Calibri"/>
              </a:rPr>
              <a:t> </a:t>
            </a:r>
            <a:r>
              <a:rPr sz="2000" b="1" spc="-8" dirty="0">
                <a:latin typeface="Calibri"/>
                <a:cs typeface="Calibri"/>
              </a:rPr>
              <a:t>receptive</a:t>
            </a:r>
            <a:r>
              <a:rPr sz="2000" b="1" spc="8" dirty="0">
                <a:latin typeface="Calibri"/>
                <a:cs typeface="Calibri"/>
              </a:rPr>
              <a:t> </a:t>
            </a:r>
            <a:r>
              <a:rPr sz="2000" b="1" spc="-4" dirty="0">
                <a:latin typeface="Calibri"/>
                <a:cs typeface="Calibri"/>
              </a:rPr>
              <a:t>fields,</a:t>
            </a:r>
            <a:r>
              <a:rPr sz="2000" b="1" spc="4" dirty="0">
                <a:latin typeface="Calibri"/>
                <a:cs typeface="Calibri"/>
              </a:rPr>
              <a:t> </a:t>
            </a:r>
            <a:r>
              <a:rPr sz="2000" b="1" dirty="0">
                <a:latin typeface="Calibri"/>
                <a:cs typeface="Calibri"/>
              </a:rPr>
              <a:t>then </a:t>
            </a:r>
            <a:r>
              <a:rPr sz="2000" b="1" spc="-394" dirty="0">
                <a:latin typeface="Calibri"/>
                <a:cs typeface="Calibri"/>
              </a:rPr>
              <a:t> </a:t>
            </a:r>
            <a:r>
              <a:rPr sz="2000" b="1" spc="-4" dirty="0">
                <a:latin typeface="Calibri"/>
                <a:cs typeface="Calibri"/>
              </a:rPr>
              <a:t>their</a:t>
            </a:r>
            <a:r>
              <a:rPr sz="2000" b="1" spc="-11" dirty="0">
                <a:latin typeface="Calibri"/>
                <a:cs typeface="Calibri"/>
              </a:rPr>
              <a:t> </a:t>
            </a:r>
            <a:r>
              <a:rPr sz="2000" b="1" spc="-4" dirty="0">
                <a:latin typeface="Calibri"/>
                <a:cs typeface="Calibri"/>
              </a:rPr>
              <a:t>embeddings </a:t>
            </a:r>
            <a:r>
              <a:rPr sz="2000" b="1" spc="-11" dirty="0">
                <a:latin typeface="Calibri"/>
                <a:cs typeface="Calibri"/>
              </a:rPr>
              <a:t>are</a:t>
            </a:r>
            <a:r>
              <a:rPr sz="2000" b="1" spc="-4" dirty="0">
                <a:latin typeface="Calibri"/>
                <a:cs typeface="Calibri"/>
              </a:rPr>
              <a:t> highly similar</a:t>
            </a:r>
            <a:endParaRPr sz="2000">
              <a:latin typeface="Calibri"/>
              <a:cs typeface="Calibri"/>
            </a:endParaRPr>
          </a:p>
          <a:p>
            <a:pPr marL="469106" marR="220504" lvl="1" indent="-205740">
              <a:lnSpc>
                <a:spcPct val="100200"/>
              </a:lnSpc>
              <a:spcBef>
                <a:spcPts val="469"/>
              </a:spcBef>
              <a:buClr>
                <a:srgbClr val="60B5CC"/>
              </a:buClr>
              <a:buFont typeface="Wingdings"/>
              <a:buChar char=""/>
              <a:tabLst>
                <a:tab pos="469106" algn="l"/>
              </a:tabLst>
            </a:pPr>
            <a:r>
              <a:rPr sz="2400" b="1" spc="-4" dirty="0">
                <a:solidFill>
                  <a:srgbClr val="E66C7D"/>
                </a:solidFill>
                <a:latin typeface="Calibri"/>
                <a:cs typeface="Calibri"/>
              </a:rPr>
              <a:t>Stack </a:t>
            </a:r>
            <a:r>
              <a:rPr sz="2400" b="1" spc="-11" dirty="0">
                <a:solidFill>
                  <a:srgbClr val="E66C7D"/>
                </a:solidFill>
                <a:latin typeface="Calibri"/>
                <a:cs typeface="Calibri"/>
              </a:rPr>
              <a:t>many </a:t>
            </a:r>
            <a:r>
              <a:rPr sz="2400" b="1" dirty="0">
                <a:solidFill>
                  <a:srgbClr val="E66C7D"/>
                </a:solidFill>
                <a:latin typeface="Calibri"/>
                <a:cs typeface="Calibri"/>
              </a:rPr>
              <a:t>GNN </a:t>
            </a:r>
            <a:r>
              <a:rPr sz="2400" b="1" spc="-15" dirty="0">
                <a:solidFill>
                  <a:srgbClr val="E66C7D"/>
                </a:solidFill>
                <a:latin typeface="Calibri"/>
                <a:cs typeface="Calibri"/>
              </a:rPr>
              <a:t>layers </a:t>
            </a:r>
            <a:r>
              <a:rPr sz="2400" dirty="0">
                <a:latin typeface="Wingdings"/>
                <a:cs typeface="Wingdings"/>
              </a:rPr>
              <a:t></a:t>
            </a:r>
            <a:r>
              <a:rPr sz="2400" dirty="0">
                <a:latin typeface="Times New Roman"/>
                <a:cs typeface="Times New Roman"/>
              </a:rPr>
              <a:t> </a:t>
            </a:r>
            <a:r>
              <a:rPr sz="2400" b="1" spc="-4" dirty="0">
                <a:solidFill>
                  <a:srgbClr val="B48200"/>
                </a:solidFill>
                <a:latin typeface="Calibri"/>
                <a:cs typeface="Calibri"/>
              </a:rPr>
              <a:t>nodes </a:t>
            </a:r>
            <a:r>
              <a:rPr sz="2400" b="1" dirty="0">
                <a:solidFill>
                  <a:srgbClr val="B48200"/>
                </a:solidFill>
                <a:latin typeface="Calibri"/>
                <a:cs typeface="Calibri"/>
              </a:rPr>
              <a:t>will </a:t>
            </a:r>
            <a:r>
              <a:rPr sz="2400" b="1" spc="-15" dirty="0">
                <a:solidFill>
                  <a:srgbClr val="B48200"/>
                </a:solidFill>
                <a:latin typeface="Calibri"/>
                <a:cs typeface="Calibri"/>
              </a:rPr>
              <a:t>have </a:t>
            </a:r>
            <a:r>
              <a:rPr sz="2400" b="1" spc="-11" dirty="0">
                <a:solidFill>
                  <a:srgbClr val="B48200"/>
                </a:solidFill>
                <a:latin typeface="Calibri"/>
                <a:cs typeface="Calibri"/>
              </a:rPr>
              <a:t>highly- </a:t>
            </a:r>
            <a:r>
              <a:rPr sz="2400" b="1" spc="-465" dirty="0">
                <a:solidFill>
                  <a:srgbClr val="B48200"/>
                </a:solidFill>
                <a:latin typeface="Calibri"/>
                <a:cs typeface="Calibri"/>
              </a:rPr>
              <a:t> </a:t>
            </a:r>
            <a:r>
              <a:rPr sz="2400" b="1" spc="-4" dirty="0">
                <a:solidFill>
                  <a:srgbClr val="B48200"/>
                </a:solidFill>
                <a:latin typeface="Calibri"/>
                <a:cs typeface="Calibri"/>
              </a:rPr>
              <a:t>overlapped </a:t>
            </a:r>
            <a:r>
              <a:rPr sz="2400" b="1" spc="-8" dirty="0">
                <a:solidFill>
                  <a:srgbClr val="B48200"/>
                </a:solidFill>
                <a:latin typeface="Calibri"/>
                <a:cs typeface="Calibri"/>
              </a:rPr>
              <a:t>receptive </a:t>
            </a:r>
            <a:r>
              <a:rPr sz="2400" b="1" spc="-4" dirty="0">
                <a:solidFill>
                  <a:srgbClr val="B48200"/>
                </a:solidFill>
                <a:latin typeface="Calibri"/>
                <a:cs typeface="Calibri"/>
              </a:rPr>
              <a:t>fields </a:t>
            </a:r>
            <a:r>
              <a:rPr sz="2400" dirty="0">
                <a:latin typeface="Wingdings"/>
                <a:cs typeface="Wingdings"/>
              </a:rPr>
              <a:t></a:t>
            </a:r>
            <a:r>
              <a:rPr sz="2400" dirty="0">
                <a:latin typeface="Times New Roman"/>
                <a:cs typeface="Times New Roman"/>
              </a:rPr>
              <a:t> </a:t>
            </a:r>
            <a:r>
              <a:rPr sz="2400" b="1" spc="-4" dirty="0">
                <a:solidFill>
                  <a:srgbClr val="3792AA"/>
                </a:solidFill>
                <a:latin typeface="Calibri"/>
                <a:cs typeface="Calibri"/>
              </a:rPr>
              <a:t>node embeddings </a:t>
            </a:r>
            <a:r>
              <a:rPr sz="2400" b="1" dirty="0">
                <a:solidFill>
                  <a:srgbClr val="3792AA"/>
                </a:solidFill>
                <a:latin typeface="Calibri"/>
                <a:cs typeface="Calibri"/>
              </a:rPr>
              <a:t> </a:t>
            </a:r>
            <a:r>
              <a:rPr sz="2400" b="1" spc="-4" dirty="0">
                <a:solidFill>
                  <a:srgbClr val="3792AA"/>
                </a:solidFill>
                <a:latin typeface="Calibri"/>
                <a:cs typeface="Calibri"/>
              </a:rPr>
              <a:t>will be highly similar </a:t>
            </a:r>
            <a:r>
              <a:rPr sz="2400" dirty="0">
                <a:latin typeface="Wingdings"/>
                <a:cs typeface="Wingdings"/>
              </a:rPr>
              <a:t></a:t>
            </a:r>
            <a:r>
              <a:rPr sz="2400" dirty="0">
                <a:latin typeface="Times New Roman"/>
                <a:cs typeface="Times New Roman"/>
              </a:rPr>
              <a:t> </a:t>
            </a:r>
            <a:r>
              <a:rPr sz="2400" b="1" spc="-8" dirty="0">
                <a:solidFill>
                  <a:srgbClr val="C00000"/>
                </a:solidFill>
                <a:latin typeface="Calibri"/>
                <a:cs typeface="Calibri"/>
              </a:rPr>
              <a:t>suffer from </a:t>
            </a:r>
            <a:r>
              <a:rPr sz="2400" b="1" spc="-4" dirty="0">
                <a:solidFill>
                  <a:srgbClr val="C00000"/>
                </a:solidFill>
                <a:latin typeface="Calibri"/>
                <a:cs typeface="Calibri"/>
              </a:rPr>
              <a:t>the </a:t>
            </a:r>
            <a:r>
              <a:rPr sz="2400" b="1" spc="-15" dirty="0">
                <a:solidFill>
                  <a:srgbClr val="C00000"/>
                </a:solidFill>
                <a:latin typeface="Calibri"/>
                <a:cs typeface="Calibri"/>
              </a:rPr>
              <a:t>over- </a:t>
            </a:r>
            <a:r>
              <a:rPr sz="2400" b="1" spc="-11" dirty="0">
                <a:solidFill>
                  <a:srgbClr val="C00000"/>
                </a:solidFill>
                <a:latin typeface="Calibri"/>
                <a:cs typeface="Calibri"/>
              </a:rPr>
              <a:t> </a:t>
            </a:r>
            <a:r>
              <a:rPr sz="2400" b="1" spc="-4" dirty="0">
                <a:solidFill>
                  <a:srgbClr val="C00000"/>
                </a:solidFill>
                <a:latin typeface="Calibri"/>
                <a:cs typeface="Calibri"/>
              </a:rPr>
              <a:t>smoothing </a:t>
            </a:r>
            <a:r>
              <a:rPr sz="2400" b="1" spc="-8" dirty="0">
                <a:solidFill>
                  <a:srgbClr val="C00000"/>
                </a:solidFill>
                <a:latin typeface="Calibri"/>
                <a:cs typeface="Calibri"/>
              </a:rPr>
              <a:t>problem</a:t>
            </a:r>
            <a:endParaRPr sz="2400">
              <a:latin typeface="Calibri"/>
              <a:cs typeface="Calibri"/>
            </a:endParaRPr>
          </a:p>
          <a:p>
            <a:pPr marL="249555" indent="-240030">
              <a:lnSpc>
                <a:spcPts val="2468"/>
              </a:lnSpc>
              <a:buClr>
                <a:srgbClr val="F0AD00"/>
              </a:buClr>
              <a:buSzPct val="78571"/>
              <a:buFont typeface="Wingdings 2"/>
              <a:buChar char=""/>
              <a:tabLst>
                <a:tab pos="249079" algn="l"/>
                <a:tab pos="249555" algn="l"/>
              </a:tabLst>
            </a:pPr>
            <a:r>
              <a:rPr sz="2400" b="1" spc="-8" dirty="0">
                <a:solidFill>
                  <a:srgbClr val="E66C7D"/>
                </a:solidFill>
                <a:latin typeface="Calibri"/>
                <a:cs typeface="Calibri"/>
              </a:rPr>
              <a:t>Next:</a:t>
            </a:r>
            <a:r>
              <a:rPr sz="2400" b="1" spc="4" dirty="0">
                <a:solidFill>
                  <a:srgbClr val="E66C7D"/>
                </a:solidFill>
                <a:latin typeface="Calibri"/>
                <a:cs typeface="Calibri"/>
              </a:rPr>
              <a:t> </a:t>
            </a:r>
            <a:r>
              <a:rPr sz="2400" spc="-4" dirty="0">
                <a:latin typeface="Calibri"/>
                <a:cs typeface="Calibri"/>
              </a:rPr>
              <a:t>how</a:t>
            </a:r>
            <a:r>
              <a:rPr sz="2400" dirty="0">
                <a:latin typeface="Calibri"/>
                <a:cs typeface="Calibri"/>
              </a:rPr>
              <a:t> do </a:t>
            </a:r>
            <a:r>
              <a:rPr sz="2400" spc="-11" dirty="0">
                <a:latin typeface="Calibri"/>
                <a:cs typeface="Calibri"/>
              </a:rPr>
              <a:t>we</a:t>
            </a:r>
            <a:r>
              <a:rPr sz="2400" spc="-4" dirty="0">
                <a:latin typeface="Calibri"/>
                <a:cs typeface="Calibri"/>
              </a:rPr>
              <a:t> </a:t>
            </a:r>
            <a:r>
              <a:rPr sz="2400" spc="-15" dirty="0">
                <a:latin typeface="Calibri"/>
                <a:cs typeface="Calibri"/>
              </a:rPr>
              <a:t>overcome</a:t>
            </a:r>
            <a:r>
              <a:rPr sz="2400" spc="-4" dirty="0">
                <a:latin typeface="Calibri"/>
                <a:cs typeface="Calibri"/>
              </a:rPr>
              <a:t> </a:t>
            </a:r>
            <a:r>
              <a:rPr sz="2400" spc="-11" dirty="0">
                <a:latin typeface="Calibri"/>
                <a:cs typeface="Calibri"/>
              </a:rPr>
              <a:t>over-smoothing</a:t>
            </a:r>
            <a:r>
              <a:rPr sz="2400" spc="-4" dirty="0">
                <a:latin typeface="Calibri"/>
                <a:cs typeface="Calibri"/>
              </a:rPr>
              <a:t> </a:t>
            </a:r>
            <a:r>
              <a:rPr sz="2400" spc="-8" dirty="0">
                <a:latin typeface="Calibri"/>
                <a:cs typeface="Calibri"/>
              </a:rPr>
              <a:t>problem?</a:t>
            </a:r>
            <a:endParaRPr sz="2400">
              <a:latin typeface="Calibri"/>
              <a:cs typeface="Calibri"/>
            </a:endParaRPr>
          </a:p>
        </p:txBody>
      </p:sp>
      <p:sp>
        <p:nvSpPr>
          <p:cNvPr id="4" name="Title 9">
            <a:extLst>
              <a:ext uri="{FF2B5EF4-FFF2-40B4-BE49-F238E27FC236}">
                <a16:creationId xmlns:a16="http://schemas.microsoft.com/office/drawing/2014/main" id="{2798A0F1-9B1D-DF43-A383-066265B98DEE}"/>
              </a:ext>
            </a:extLst>
          </p:cNvPr>
          <p:cNvSpPr>
            <a:spLocks noGrp="1"/>
          </p:cNvSpPr>
          <p:nvPr>
            <p:ph type="title"/>
          </p:nvPr>
        </p:nvSpPr>
        <p:spPr>
          <a:xfrm>
            <a:off x="571500" y="260604"/>
            <a:ext cx="7886700" cy="707886"/>
          </a:xfrm>
        </p:spPr>
        <p:txBody>
          <a:bodyPr/>
          <a:lstStyle/>
          <a:p>
            <a:r>
              <a:rPr lang="en-US"/>
              <a:t>Receptive Field&amp; Over-smoothing</a:t>
            </a:r>
            <a:endParaRPr lang="en-HK"/>
          </a:p>
        </p:txBody>
      </p:sp>
      <p:sp>
        <p:nvSpPr>
          <p:cNvPr id="5" name="object 7">
            <a:extLst>
              <a:ext uri="{FF2B5EF4-FFF2-40B4-BE49-F238E27FC236}">
                <a16:creationId xmlns:a16="http://schemas.microsoft.com/office/drawing/2014/main" id="{6F18E0D9-D663-7ADD-3BC5-6CD1F6BCF1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3</a:t>
            </a:fld>
            <a:endParaRPr lang="en-HK" sz="1800" spc="-25"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93781" y="1207642"/>
            <a:ext cx="7648925" cy="4801635"/>
          </a:xfrm>
          <a:prstGeom prst="rect">
            <a:avLst/>
          </a:prstGeom>
        </p:spPr>
        <p:txBody>
          <a:bodyPr vert="horz" wrap="square" lIns="0" tIns="9525" rIns="0" bIns="0" rtlCol="0">
            <a:spAutoFit/>
          </a:bodyPr>
          <a:lstStyle/>
          <a:p>
            <a:pPr marL="249555" indent="-240030">
              <a:spcBef>
                <a:spcPts val="75"/>
              </a:spcBef>
              <a:buClr>
                <a:srgbClr val="F0AD00"/>
              </a:buClr>
              <a:buSzPct val="78571"/>
              <a:buFont typeface="Wingdings 2"/>
              <a:buChar char=""/>
              <a:tabLst>
                <a:tab pos="249079" algn="l"/>
                <a:tab pos="249555" algn="l"/>
              </a:tabLst>
            </a:pPr>
            <a:r>
              <a:rPr sz="2800" b="1" spc="-8" dirty="0">
                <a:solidFill>
                  <a:srgbClr val="00B050"/>
                </a:solidFill>
                <a:latin typeface="Calibri"/>
                <a:cs typeface="Calibri"/>
              </a:rPr>
              <a:t>What</a:t>
            </a:r>
            <a:r>
              <a:rPr sz="2800" b="1" spc="4" dirty="0">
                <a:solidFill>
                  <a:srgbClr val="00B050"/>
                </a:solidFill>
                <a:latin typeface="Calibri"/>
                <a:cs typeface="Calibri"/>
              </a:rPr>
              <a:t> </a:t>
            </a:r>
            <a:r>
              <a:rPr sz="2800" b="1" spc="-4" dirty="0">
                <a:solidFill>
                  <a:srgbClr val="00B050"/>
                </a:solidFill>
                <a:latin typeface="Calibri"/>
                <a:cs typeface="Calibri"/>
              </a:rPr>
              <a:t>do</a:t>
            </a:r>
            <a:r>
              <a:rPr sz="2800" b="1" spc="-8" dirty="0">
                <a:solidFill>
                  <a:srgbClr val="00B050"/>
                </a:solidFill>
                <a:latin typeface="Calibri"/>
                <a:cs typeface="Calibri"/>
              </a:rPr>
              <a:t> </a:t>
            </a:r>
            <a:r>
              <a:rPr sz="2800" b="1" spc="-11" dirty="0">
                <a:solidFill>
                  <a:srgbClr val="00B050"/>
                </a:solidFill>
                <a:latin typeface="Calibri"/>
                <a:cs typeface="Calibri"/>
              </a:rPr>
              <a:t>we</a:t>
            </a:r>
            <a:r>
              <a:rPr sz="2800" b="1" dirty="0">
                <a:solidFill>
                  <a:srgbClr val="00B050"/>
                </a:solidFill>
                <a:latin typeface="Calibri"/>
                <a:cs typeface="Calibri"/>
              </a:rPr>
              <a:t> </a:t>
            </a:r>
            <a:r>
              <a:rPr sz="2800" b="1" spc="-4" dirty="0">
                <a:solidFill>
                  <a:srgbClr val="00B050"/>
                </a:solidFill>
                <a:latin typeface="Calibri"/>
                <a:cs typeface="Calibri"/>
              </a:rPr>
              <a:t>learn</a:t>
            </a:r>
            <a:r>
              <a:rPr sz="2800" b="1" dirty="0">
                <a:solidFill>
                  <a:srgbClr val="00B050"/>
                </a:solidFill>
                <a:latin typeface="Calibri"/>
                <a:cs typeface="Calibri"/>
              </a:rPr>
              <a:t> </a:t>
            </a:r>
            <a:r>
              <a:rPr sz="2800" b="1" spc="-8" dirty="0">
                <a:solidFill>
                  <a:srgbClr val="00B050"/>
                </a:solidFill>
                <a:latin typeface="Calibri"/>
                <a:cs typeface="Calibri"/>
              </a:rPr>
              <a:t>from</a:t>
            </a:r>
            <a:r>
              <a:rPr sz="2800" b="1" spc="-4" dirty="0">
                <a:solidFill>
                  <a:srgbClr val="00B050"/>
                </a:solidFill>
                <a:latin typeface="Calibri"/>
                <a:cs typeface="Calibri"/>
              </a:rPr>
              <a:t> the</a:t>
            </a:r>
            <a:r>
              <a:rPr sz="2800" b="1" dirty="0">
                <a:solidFill>
                  <a:srgbClr val="00B050"/>
                </a:solidFill>
                <a:latin typeface="Calibri"/>
                <a:cs typeface="Calibri"/>
              </a:rPr>
              <a:t> </a:t>
            </a:r>
            <a:r>
              <a:rPr sz="2800" b="1" spc="-8" dirty="0">
                <a:solidFill>
                  <a:srgbClr val="00B050"/>
                </a:solidFill>
                <a:latin typeface="Calibri"/>
                <a:cs typeface="Calibri"/>
              </a:rPr>
              <a:t>over-smoothing</a:t>
            </a:r>
            <a:r>
              <a:rPr sz="2800" b="1" dirty="0">
                <a:solidFill>
                  <a:srgbClr val="00B050"/>
                </a:solidFill>
                <a:latin typeface="Calibri"/>
                <a:cs typeface="Calibri"/>
              </a:rPr>
              <a:t> </a:t>
            </a:r>
            <a:r>
              <a:rPr sz="2800" b="1" spc="-8" dirty="0">
                <a:solidFill>
                  <a:srgbClr val="00B050"/>
                </a:solidFill>
                <a:latin typeface="Calibri"/>
                <a:cs typeface="Calibri"/>
              </a:rPr>
              <a:t>problem?</a:t>
            </a:r>
            <a:endParaRPr sz="2800">
              <a:latin typeface="Calibri"/>
              <a:cs typeface="Calibri"/>
            </a:endParaRPr>
          </a:p>
          <a:p>
            <a:pPr marL="249555" indent="-240030">
              <a:spcBef>
                <a:spcPts val="34"/>
              </a:spcBef>
              <a:buClr>
                <a:srgbClr val="F0AD00"/>
              </a:buClr>
              <a:buSzPct val="78571"/>
              <a:buFont typeface="Wingdings 2"/>
              <a:buChar char=""/>
              <a:tabLst>
                <a:tab pos="249079" algn="l"/>
                <a:tab pos="249555" algn="l"/>
              </a:tabLst>
            </a:pPr>
            <a:r>
              <a:rPr sz="2800" b="1" spc="-4" dirty="0">
                <a:solidFill>
                  <a:srgbClr val="C00000"/>
                </a:solidFill>
                <a:latin typeface="Calibri"/>
                <a:cs typeface="Calibri"/>
              </a:rPr>
              <a:t>Lesson </a:t>
            </a:r>
            <a:r>
              <a:rPr sz="2800" b="1" dirty="0">
                <a:solidFill>
                  <a:srgbClr val="C00000"/>
                </a:solidFill>
                <a:latin typeface="Calibri"/>
                <a:cs typeface="Calibri"/>
              </a:rPr>
              <a:t>1: Be</a:t>
            </a:r>
            <a:r>
              <a:rPr sz="2800" b="1" spc="4" dirty="0">
                <a:solidFill>
                  <a:srgbClr val="C00000"/>
                </a:solidFill>
                <a:latin typeface="Calibri"/>
                <a:cs typeface="Calibri"/>
              </a:rPr>
              <a:t> </a:t>
            </a:r>
            <a:r>
              <a:rPr sz="2800" b="1" spc="-4" dirty="0">
                <a:solidFill>
                  <a:srgbClr val="C00000"/>
                </a:solidFill>
                <a:latin typeface="Calibri"/>
                <a:cs typeface="Calibri"/>
              </a:rPr>
              <a:t>cautious when</a:t>
            </a:r>
            <a:r>
              <a:rPr sz="2800" b="1" dirty="0">
                <a:solidFill>
                  <a:srgbClr val="C00000"/>
                </a:solidFill>
                <a:latin typeface="Calibri"/>
                <a:cs typeface="Calibri"/>
              </a:rPr>
              <a:t> </a:t>
            </a:r>
            <a:r>
              <a:rPr sz="2800" b="1" spc="-4" dirty="0">
                <a:solidFill>
                  <a:srgbClr val="C00000"/>
                </a:solidFill>
                <a:latin typeface="Calibri"/>
                <a:cs typeface="Calibri"/>
              </a:rPr>
              <a:t>adding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s</a:t>
            </a:r>
            <a:endParaRPr sz="2800">
              <a:latin typeface="Calibri"/>
              <a:cs typeface="Calibri"/>
            </a:endParaRPr>
          </a:p>
          <a:p>
            <a:pPr marL="469106" marR="222409" lvl="1" indent="-205740">
              <a:lnSpc>
                <a:spcPct val="100800"/>
              </a:lnSpc>
              <a:spcBef>
                <a:spcPts val="390"/>
              </a:spcBef>
              <a:buClr>
                <a:srgbClr val="60B5CC"/>
              </a:buClr>
              <a:buFont typeface="Wingdings"/>
              <a:buChar char=""/>
              <a:tabLst>
                <a:tab pos="468630" algn="l"/>
                <a:tab pos="469106" algn="l"/>
              </a:tabLst>
            </a:pPr>
            <a:r>
              <a:rPr sz="2400" spc="-15" dirty="0">
                <a:latin typeface="Calibri"/>
                <a:cs typeface="Calibri"/>
              </a:rPr>
              <a:t>Unlike</a:t>
            </a:r>
            <a:r>
              <a:rPr sz="2400" dirty="0">
                <a:latin typeface="Calibri"/>
                <a:cs typeface="Calibri"/>
              </a:rPr>
              <a:t> </a:t>
            </a:r>
            <a:r>
              <a:rPr sz="2400" spc="-8" dirty="0">
                <a:latin typeface="Calibri"/>
                <a:cs typeface="Calibri"/>
              </a:rPr>
              <a:t>neural networks </a:t>
            </a:r>
            <a:r>
              <a:rPr sz="2400" spc="-4" dirty="0">
                <a:latin typeface="Calibri"/>
                <a:cs typeface="Calibri"/>
              </a:rPr>
              <a:t>in other domains</a:t>
            </a:r>
            <a:r>
              <a:rPr sz="2400" spc="-8" dirty="0">
                <a:latin typeface="Calibri"/>
                <a:cs typeface="Calibri"/>
              </a:rPr>
              <a:t> </a:t>
            </a:r>
            <a:r>
              <a:rPr sz="2400" spc="-4" dirty="0">
                <a:latin typeface="Calibri"/>
                <a:cs typeface="Calibri"/>
              </a:rPr>
              <a:t>(CNN</a:t>
            </a:r>
            <a:r>
              <a:rPr sz="2400" dirty="0">
                <a:latin typeface="Calibri"/>
                <a:cs typeface="Calibri"/>
              </a:rPr>
              <a:t> </a:t>
            </a:r>
            <a:r>
              <a:rPr sz="2400" spc="-15" dirty="0">
                <a:latin typeface="Calibri"/>
                <a:cs typeface="Calibri"/>
              </a:rPr>
              <a:t>for</a:t>
            </a:r>
            <a:r>
              <a:rPr sz="2400" spc="-4" dirty="0">
                <a:latin typeface="Calibri"/>
                <a:cs typeface="Calibri"/>
              </a:rPr>
              <a:t> </a:t>
            </a:r>
            <a:r>
              <a:rPr sz="2400" spc="-8" dirty="0">
                <a:latin typeface="Calibri"/>
                <a:cs typeface="Calibri"/>
              </a:rPr>
              <a:t>image </a:t>
            </a:r>
            <a:r>
              <a:rPr sz="2400" spc="-4" dirty="0">
                <a:latin typeface="Calibri"/>
                <a:cs typeface="Calibri"/>
              </a:rPr>
              <a:t> </a:t>
            </a:r>
            <a:r>
              <a:rPr sz="2400" spc="-8" dirty="0">
                <a:latin typeface="Calibri"/>
                <a:cs typeface="Calibri"/>
              </a:rPr>
              <a:t>classification),</a:t>
            </a:r>
            <a:r>
              <a:rPr sz="2400" spc="-4" dirty="0">
                <a:latin typeface="Calibri"/>
                <a:cs typeface="Calibri"/>
              </a:rPr>
              <a:t> </a:t>
            </a:r>
            <a:r>
              <a:rPr sz="2400" b="1" spc="-4" dirty="0">
                <a:latin typeface="Calibri"/>
                <a:cs typeface="Calibri"/>
              </a:rPr>
              <a:t>adding </a:t>
            </a:r>
            <a:r>
              <a:rPr sz="2400" b="1" spc="-11" dirty="0">
                <a:latin typeface="Calibri"/>
                <a:cs typeface="Calibri"/>
              </a:rPr>
              <a:t>more</a:t>
            </a:r>
            <a:r>
              <a:rPr sz="2400" b="1" dirty="0">
                <a:latin typeface="Calibri"/>
                <a:cs typeface="Calibri"/>
              </a:rPr>
              <a:t> </a:t>
            </a:r>
            <a:r>
              <a:rPr sz="2400" b="1" spc="-4" dirty="0">
                <a:latin typeface="Calibri"/>
                <a:cs typeface="Calibri"/>
              </a:rPr>
              <a:t>GNN</a:t>
            </a:r>
            <a:r>
              <a:rPr sz="2400" b="1" spc="-8" dirty="0">
                <a:latin typeface="Calibri"/>
                <a:cs typeface="Calibri"/>
              </a:rPr>
              <a:t> </a:t>
            </a:r>
            <a:r>
              <a:rPr sz="2400" b="1" spc="-15" dirty="0">
                <a:latin typeface="Calibri"/>
                <a:cs typeface="Calibri"/>
              </a:rPr>
              <a:t>layers</a:t>
            </a:r>
            <a:r>
              <a:rPr sz="2400" b="1" spc="4" dirty="0">
                <a:latin typeface="Calibri"/>
                <a:cs typeface="Calibri"/>
              </a:rPr>
              <a:t> </a:t>
            </a:r>
            <a:r>
              <a:rPr sz="2400" b="1" spc="-4" dirty="0">
                <a:latin typeface="Calibri"/>
                <a:cs typeface="Calibri"/>
              </a:rPr>
              <a:t>do not</a:t>
            </a:r>
            <a:r>
              <a:rPr sz="2400" b="1" spc="4" dirty="0">
                <a:latin typeface="Calibri"/>
                <a:cs typeface="Calibri"/>
              </a:rPr>
              <a:t> </a:t>
            </a:r>
            <a:r>
              <a:rPr sz="2400" b="1" spc="-15" dirty="0">
                <a:latin typeface="Calibri"/>
                <a:cs typeface="Calibri"/>
              </a:rPr>
              <a:t>always</a:t>
            </a:r>
            <a:r>
              <a:rPr sz="2400" b="1" spc="4" dirty="0">
                <a:latin typeface="Calibri"/>
                <a:cs typeface="Calibri"/>
              </a:rPr>
              <a:t> </a:t>
            </a:r>
            <a:r>
              <a:rPr sz="2400" b="1" spc="-4" dirty="0">
                <a:latin typeface="Calibri"/>
                <a:cs typeface="Calibri"/>
              </a:rPr>
              <a:t>help</a:t>
            </a:r>
            <a:endParaRPr sz="2400">
              <a:latin typeface="Calibri"/>
              <a:cs typeface="Calibri"/>
            </a:endParaRPr>
          </a:p>
          <a:p>
            <a:pPr marL="469106" marR="267176" lvl="1" indent="-205740">
              <a:lnSpc>
                <a:spcPct val="100800"/>
              </a:lnSpc>
              <a:spcBef>
                <a:spcPts val="435"/>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1: </a:t>
            </a:r>
            <a:r>
              <a:rPr sz="2400" b="1" spc="-11" dirty="0">
                <a:latin typeface="Calibri"/>
                <a:cs typeface="Calibri"/>
              </a:rPr>
              <a:t>Analyze</a:t>
            </a:r>
            <a:r>
              <a:rPr sz="2400" b="1" spc="-4" dirty="0">
                <a:latin typeface="Calibri"/>
                <a:cs typeface="Calibri"/>
              </a:rPr>
              <a:t> </a:t>
            </a:r>
            <a:r>
              <a:rPr sz="2400" b="1" dirty="0">
                <a:latin typeface="Calibri"/>
                <a:cs typeface="Calibri"/>
              </a:rPr>
              <a:t>the</a:t>
            </a:r>
            <a:r>
              <a:rPr sz="2400" b="1" spc="-4" dirty="0">
                <a:latin typeface="Calibri"/>
                <a:cs typeface="Calibri"/>
              </a:rPr>
              <a:t> </a:t>
            </a:r>
            <a:r>
              <a:rPr sz="2400" b="1" dirty="0">
                <a:latin typeface="Calibri"/>
                <a:cs typeface="Calibri"/>
              </a:rPr>
              <a:t>necessary</a:t>
            </a:r>
            <a:r>
              <a:rPr sz="2400" b="1" spc="-4" dirty="0">
                <a:latin typeface="Calibri"/>
                <a:cs typeface="Calibri"/>
              </a:rPr>
              <a:t> </a:t>
            </a:r>
            <a:r>
              <a:rPr sz="2400" b="1" spc="-8" dirty="0">
                <a:latin typeface="Calibri"/>
                <a:cs typeface="Calibri"/>
              </a:rPr>
              <a:t>receptive</a:t>
            </a:r>
            <a:r>
              <a:rPr sz="2400" b="1" spc="-4" dirty="0">
                <a:latin typeface="Calibri"/>
                <a:cs typeface="Calibri"/>
              </a:rPr>
              <a:t> field</a:t>
            </a:r>
            <a:r>
              <a:rPr sz="2400" b="1" spc="-8" dirty="0">
                <a:latin typeface="Calibri"/>
                <a:cs typeface="Calibri"/>
              </a:rPr>
              <a:t> </a:t>
            </a:r>
            <a:r>
              <a:rPr sz="2400" spc="-11" dirty="0">
                <a:latin typeface="Calibri"/>
                <a:cs typeface="Calibri"/>
              </a:rPr>
              <a:t>to</a:t>
            </a:r>
            <a:r>
              <a:rPr sz="2400" spc="-8" dirty="0">
                <a:latin typeface="Calibri"/>
                <a:cs typeface="Calibri"/>
              </a:rPr>
              <a:t> solve</a:t>
            </a:r>
            <a:r>
              <a:rPr sz="2400" dirty="0">
                <a:latin typeface="Calibri"/>
                <a:cs typeface="Calibri"/>
              </a:rPr>
              <a:t> </a:t>
            </a:r>
            <a:r>
              <a:rPr sz="2400" spc="-8" dirty="0">
                <a:latin typeface="Calibri"/>
                <a:cs typeface="Calibri"/>
              </a:rPr>
              <a:t>your </a:t>
            </a:r>
            <a:r>
              <a:rPr sz="2400" spc="-398" dirty="0">
                <a:latin typeface="Calibri"/>
                <a:cs typeface="Calibri"/>
              </a:rPr>
              <a:t> </a:t>
            </a:r>
            <a:r>
              <a:rPr sz="2400" spc="-8" dirty="0">
                <a:latin typeface="Calibri"/>
                <a:cs typeface="Calibri"/>
              </a:rPr>
              <a:t>problem.</a:t>
            </a:r>
            <a:r>
              <a:rPr sz="2400" spc="-11" dirty="0">
                <a:latin typeface="Calibri"/>
                <a:cs typeface="Calibri"/>
              </a:rPr>
              <a:t> </a:t>
            </a:r>
            <a:r>
              <a:rPr sz="2400" dirty="0">
                <a:latin typeface="Calibri"/>
                <a:cs typeface="Calibri"/>
              </a:rPr>
              <a:t>E.g.,</a:t>
            </a:r>
            <a:r>
              <a:rPr sz="2400" spc="-4" dirty="0">
                <a:latin typeface="Calibri"/>
                <a:cs typeface="Calibri"/>
              </a:rPr>
              <a:t> </a:t>
            </a:r>
            <a:r>
              <a:rPr sz="2400" spc="-8" dirty="0">
                <a:latin typeface="Calibri"/>
                <a:cs typeface="Calibri"/>
              </a:rPr>
              <a:t>by</a:t>
            </a:r>
            <a:r>
              <a:rPr sz="2400" spc="-4" dirty="0">
                <a:latin typeface="Calibri"/>
                <a:cs typeface="Calibri"/>
              </a:rPr>
              <a:t> computing the</a:t>
            </a:r>
            <a:r>
              <a:rPr sz="2400" dirty="0">
                <a:latin typeface="Calibri"/>
                <a:cs typeface="Calibri"/>
              </a:rPr>
              <a:t> </a:t>
            </a:r>
            <a:r>
              <a:rPr sz="2400" spc="-8" dirty="0">
                <a:latin typeface="Calibri"/>
                <a:cs typeface="Calibri"/>
              </a:rPr>
              <a:t>diameter</a:t>
            </a:r>
            <a:r>
              <a:rPr sz="2400" spc="-4" dirty="0">
                <a:latin typeface="Calibri"/>
                <a:cs typeface="Calibri"/>
              </a:rPr>
              <a:t> of</a:t>
            </a:r>
            <a:r>
              <a:rPr sz="2400" dirty="0">
                <a:latin typeface="Calibri"/>
                <a:cs typeface="Calibri"/>
              </a:rPr>
              <a:t> </a:t>
            </a:r>
            <a:r>
              <a:rPr sz="2400" spc="-4" dirty="0">
                <a:latin typeface="Calibri"/>
                <a:cs typeface="Calibri"/>
              </a:rPr>
              <a:t>the</a:t>
            </a:r>
            <a:r>
              <a:rPr sz="2400" spc="4" dirty="0">
                <a:latin typeface="Calibri"/>
                <a:cs typeface="Calibri"/>
              </a:rPr>
              <a:t> </a:t>
            </a:r>
            <a:r>
              <a:rPr sz="2400" spc="-11" dirty="0">
                <a:latin typeface="Calibri"/>
                <a:cs typeface="Calibri"/>
              </a:rPr>
              <a:t>graph</a:t>
            </a:r>
            <a:endParaRPr sz="2400">
              <a:latin typeface="Calibri"/>
              <a:cs typeface="Calibri"/>
            </a:endParaRPr>
          </a:p>
          <a:p>
            <a:pPr marL="469106" marR="59055" lvl="1" indent="-205740">
              <a:lnSpc>
                <a:spcPct val="100800"/>
              </a:lnSpc>
              <a:spcBef>
                <a:spcPts val="379"/>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2: </a:t>
            </a:r>
            <a:r>
              <a:rPr sz="2400" spc="-4" dirty="0">
                <a:latin typeface="Calibri"/>
                <a:cs typeface="Calibri"/>
              </a:rPr>
              <a:t>Set</a:t>
            </a:r>
            <a:r>
              <a:rPr sz="2400" spc="-11" dirty="0">
                <a:latin typeface="Calibri"/>
                <a:cs typeface="Calibri"/>
              </a:rPr>
              <a:t> </a:t>
            </a:r>
            <a:r>
              <a:rPr sz="2400" dirty="0">
                <a:latin typeface="Calibri"/>
                <a:cs typeface="Calibri"/>
              </a:rPr>
              <a:t>number</a:t>
            </a:r>
            <a:r>
              <a:rPr sz="2400" spc="-4" dirty="0">
                <a:latin typeface="Calibri"/>
                <a:cs typeface="Calibri"/>
              </a:rPr>
              <a:t> of GNN </a:t>
            </a:r>
            <a:r>
              <a:rPr sz="2400" spc="-15" dirty="0">
                <a:latin typeface="Calibri"/>
                <a:cs typeface="Calibri"/>
              </a:rPr>
              <a:t>layers</a:t>
            </a:r>
            <a:r>
              <a:rPr sz="2400" spc="-8" dirty="0">
                <a:latin typeface="Calibri"/>
                <a:cs typeface="Calibri"/>
              </a:rPr>
              <a:t> </a:t>
            </a:r>
            <a:r>
              <a:rPr sz="2400" dirty="0">
                <a:latin typeface="Cambria Math"/>
                <a:cs typeface="Cambria Math"/>
              </a:rPr>
              <a:t>𝐿</a:t>
            </a:r>
            <a:r>
              <a:rPr sz="2400" spc="38" dirty="0">
                <a:latin typeface="Cambria Math"/>
                <a:cs typeface="Cambria Math"/>
              </a:rPr>
              <a:t> </a:t>
            </a:r>
            <a:r>
              <a:rPr sz="2400" spc="-11" dirty="0">
                <a:latin typeface="Calibri"/>
                <a:cs typeface="Calibri"/>
              </a:rPr>
              <a:t>to</a:t>
            </a:r>
            <a:r>
              <a:rPr sz="2400" spc="-4" dirty="0">
                <a:latin typeface="Calibri"/>
                <a:cs typeface="Calibri"/>
              </a:rPr>
              <a:t> </a:t>
            </a:r>
            <a:r>
              <a:rPr sz="2400" dirty="0">
                <a:latin typeface="Calibri"/>
                <a:cs typeface="Calibri"/>
              </a:rPr>
              <a:t>be</a:t>
            </a:r>
            <a:r>
              <a:rPr sz="2400" spc="-4" dirty="0">
                <a:latin typeface="Calibri"/>
                <a:cs typeface="Calibri"/>
              </a:rPr>
              <a:t> </a:t>
            </a:r>
            <a:r>
              <a:rPr sz="2400" dirty="0">
                <a:latin typeface="Calibri"/>
                <a:cs typeface="Calibri"/>
              </a:rPr>
              <a:t>a</a:t>
            </a:r>
            <a:r>
              <a:rPr sz="2400" spc="-4" dirty="0">
                <a:latin typeface="Calibri"/>
                <a:cs typeface="Calibri"/>
              </a:rPr>
              <a:t> </a:t>
            </a:r>
            <a:r>
              <a:rPr sz="2400" dirty="0">
                <a:latin typeface="Calibri"/>
                <a:cs typeface="Calibri"/>
              </a:rPr>
              <a:t>bit</a:t>
            </a:r>
            <a:r>
              <a:rPr sz="2400" spc="-11" dirty="0">
                <a:latin typeface="Calibri"/>
                <a:cs typeface="Calibri"/>
              </a:rPr>
              <a:t> more</a:t>
            </a:r>
            <a:r>
              <a:rPr sz="2400" dirty="0">
                <a:latin typeface="Calibri"/>
                <a:cs typeface="Calibri"/>
              </a:rPr>
              <a:t> </a:t>
            </a:r>
            <a:r>
              <a:rPr sz="2400" spc="-4" dirty="0">
                <a:latin typeface="Calibri"/>
                <a:cs typeface="Calibri"/>
              </a:rPr>
              <a:t>than the </a:t>
            </a:r>
            <a:r>
              <a:rPr sz="2400" spc="-398" dirty="0">
                <a:latin typeface="Calibri"/>
                <a:cs typeface="Calibri"/>
              </a:rPr>
              <a:t> </a:t>
            </a:r>
            <a:r>
              <a:rPr sz="2400" spc="-8" dirty="0">
                <a:latin typeface="Calibri"/>
                <a:cs typeface="Calibri"/>
              </a:rPr>
              <a:t>receptive </a:t>
            </a:r>
            <a:r>
              <a:rPr sz="2400" dirty="0">
                <a:latin typeface="Calibri"/>
                <a:cs typeface="Calibri"/>
              </a:rPr>
              <a:t>field</a:t>
            </a:r>
            <a:r>
              <a:rPr sz="2400" spc="-4" dirty="0">
                <a:latin typeface="Calibri"/>
                <a:cs typeface="Calibri"/>
              </a:rPr>
              <a:t> </a:t>
            </a:r>
            <a:r>
              <a:rPr sz="2400" spc="-11" dirty="0">
                <a:latin typeface="Calibri"/>
                <a:cs typeface="Calibri"/>
              </a:rPr>
              <a:t>we</a:t>
            </a:r>
            <a:r>
              <a:rPr sz="2400" spc="-4" dirty="0">
                <a:latin typeface="Calibri"/>
                <a:cs typeface="Calibri"/>
              </a:rPr>
              <a:t> </a:t>
            </a:r>
            <a:r>
              <a:rPr sz="2400" spc="-15" dirty="0">
                <a:latin typeface="Calibri"/>
                <a:cs typeface="Calibri"/>
              </a:rPr>
              <a:t>like.</a:t>
            </a:r>
            <a:r>
              <a:rPr sz="2400" spc="-8" dirty="0">
                <a:latin typeface="Calibri"/>
                <a:cs typeface="Calibri"/>
              </a:rPr>
              <a:t> </a:t>
            </a:r>
            <a:r>
              <a:rPr sz="2400" b="1" spc="-4" dirty="0">
                <a:latin typeface="Calibri"/>
                <a:cs typeface="Calibri"/>
              </a:rPr>
              <a:t>Do</a:t>
            </a:r>
            <a:r>
              <a:rPr sz="2400" b="1" spc="-8" dirty="0">
                <a:latin typeface="Calibri"/>
                <a:cs typeface="Calibri"/>
              </a:rPr>
              <a:t> </a:t>
            </a:r>
            <a:r>
              <a:rPr sz="2400" b="1" spc="-4" dirty="0">
                <a:latin typeface="Calibri"/>
                <a:cs typeface="Calibri"/>
              </a:rPr>
              <a:t>not</a:t>
            </a:r>
            <a:r>
              <a:rPr sz="2400" b="1" dirty="0">
                <a:latin typeface="Calibri"/>
                <a:cs typeface="Calibri"/>
              </a:rPr>
              <a:t> </a:t>
            </a:r>
            <a:r>
              <a:rPr sz="2400" b="1" spc="-4" dirty="0">
                <a:latin typeface="Calibri"/>
                <a:cs typeface="Calibri"/>
              </a:rPr>
              <a:t>set</a:t>
            </a:r>
            <a:r>
              <a:rPr sz="2400" b="1" dirty="0">
                <a:latin typeface="Calibri"/>
                <a:cs typeface="Calibri"/>
              </a:rPr>
              <a:t> </a:t>
            </a:r>
            <a:r>
              <a:rPr sz="2400" dirty="0">
                <a:latin typeface="Cambria Math"/>
                <a:cs typeface="Cambria Math"/>
              </a:rPr>
              <a:t>𝑳</a:t>
            </a:r>
            <a:r>
              <a:rPr sz="2400" spc="8" dirty="0">
                <a:latin typeface="Cambria Math"/>
                <a:cs typeface="Cambria Math"/>
              </a:rPr>
              <a:t> </a:t>
            </a:r>
            <a:r>
              <a:rPr sz="2400" b="1" spc="-8" dirty="0">
                <a:latin typeface="Calibri"/>
                <a:cs typeface="Calibri"/>
              </a:rPr>
              <a:t>to </a:t>
            </a:r>
            <a:r>
              <a:rPr sz="2400" b="1" spc="-4" dirty="0">
                <a:latin typeface="Calibri"/>
                <a:cs typeface="Calibri"/>
              </a:rPr>
              <a:t>be unnecessarily </a:t>
            </a:r>
            <a:r>
              <a:rPr sz="2400" b="1" dirty="0">
                <a:latin typeface="Calibri"/>
                <a:cs typeface="Calibri"/>
              </a:rPr>
              <a:t> </a:t>
            </a:r>
            <a:r>
              <a:rPr sz="2400" b="1" spc="-11">
                <a:latin typeface="Calibri"/>
                <a:cs typeface="Calibri"/>
              </a:rPr>
              <a:t>large</a:t>
            </a:r>
            <a:r>
              <a:rPr sz="2400" spc="-11">
                <a:latin typeface="Calibri"/>
                <a:cs typeface="Calibri"/>
              </a:rPr>
              <a:t>!</a:t>
            </a:r>
            <a:endParaRPr lang="en-HK" sz="2400" spc="-11">
              <a:latin typeface="Calibri"/>
              <a:cs typeface="Calibri"/>
            </a:endParaRPr>
          </a:p>
        </p:txBody>
      </p:sp>
      <p:sp>
        <p:nvSpPr>
          <p:cNvPr id="4" name="Title 9">
            <a:extLst>
              <a:ext uri="{FF2B5EF4-FFF2-40B4-BE49-F238E27FC236}">
                <a16:creationId xmlns:a16="http://schemas.microsoft.com/office/drawing/2014/main" id="{B883A4B6-FFD9-C4DA-FA51-B8A22A023EF5}"/>
              </a:ext>
            </a:extLst>
          </p:cNvPr>
          <p:cNvSpPr>
            <a:spLocks noGrp="1"/>
          </p:cNvSpPr>
          <p:nvPr>
            <p:ph type="title"/>
          </p:nvPr>
        </p:nvSpPr>
        <p:spPr>
          <a:xfrm>
            <a:off x="571500" y="260604"/>
            <a:ext cx="7886700" cy="707886"/>
          </a:xfrm>
        </p:spPr>
        <p:txBody>
          <a:bodyPr/>
          <a:lstStyle/>
          <a:p>
            <a:r>
              <a:rPr lang="en-US"/>
              <a:t>Design GNN Layer Connectivity</a:t>
            </a:r>
            <a:endParaRPr lang="en-HK"/>
          </a:p>
        </p:txBody>
      </p:sp>
      <p:sp>
        <p:nvSpPr>
          <p:cNvPr id="5" name="object 7">
            <a:extLst>
              <a:ext uri="{FF2B5EF4-FFF2-40B4-BE49-F238E27FC236}">
                <a16:creationId xmlns:a16="http://schemas.microsoft.com/office/drawing/2014/main" id="{999FEED0-3AAA-C0B5-3239-12C36AE7F44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4</a:t>
            </a:fld>
            <a:endParaRPr lang="en-HK" sz="1800" spc="-25"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61408"/>
            <a:ext cx="7029419" cy="4284122"/>
          </a:xfrm>
          <a:prstGeom prst="rect">
            <a:avLst/>
          </a:prstGeom>
        </p:spPr>
        <p:txBody>
          <a:bodyPr vert="horz" wrap="square" lIns="0" tIns="9525" rIns="0" bIns="0" rtlCol="0">
            <a:spAutoFit/>
          </a:bodyPr>
          <a:lstStyle/>
          <a:p>
            <a:pPr marL="249555" marR="193358" indent="-240030">
              <a:lnSpc>
                <a:spcPct val="101400"/>
              </a:lnSpc>
              <a:spcBef>
                <a:spcPts val="1391"/>
              </a:spcBef>
              <a:buClr>
                <a:srgbClr val="F0AD00"/>
              </a:buClr>
              <a:buSzPct val="78571"/>
              <a:buFont typeface="Wingdings 2"/>
              <a:buChar char=""/>
              <a:tabLst>
                <a:tab pos="249079" algn="l"/>
                <a:tab pos="249555" algn="l"/>
              </a:tabLst>
            </a:pPr>
            <a:r>
              <a:rPr lang="en-US" sz="2800" b="1" spc="-8">
                <a:latin typeface="Calibri"/>
                <a:cs typeface="Calibri"/>
              </a:rPr>
              <a:t>Question:</a:t>
            </a:r>
            <a:r>
              <a:rPr lang="en-US" sz="2800" b="1" spc="4">
                <a:latin typeface="Calibri"/>
                <a:cs typeface="Calibri"/>
              </a:rPr>
              <a:t> </a:t>
            </a:r>
            <a:r>
              <a:rPr lang="en-US" sz="2800" spc="-4">
                <a:latin typeface="Calibri"/>
                <a:cs typeface="Calibri"/>
              </a:rPr>
              <a:t>How</a:t>
            </a:r>
            <a:r>
              <a:rPr lang="en-US" sz="2800">
                <a:latin typeface="Calibri"/>
                <a:cs typeface="Calibri"/>
              </a:rPr>
              <a:t> </a:t>
            </a:r>
            <a:r>
              <a:rPr lang="en-US" sz="2800" spc="-11">
                <a:latin typeface="Calibri"/>
                <a:cs typeface="Calibri"/>
              </a:rPr>
              <a:t>to</a:t>
            </a:r>
            <a:r>
              <a:rPr lang="en-US" sz="2800">
                <a:latin typeface="Calibri"/>
                <a:cs typeface="Calibri"/>
              </a:rPr>
              <a:t> </a:t>
            </a:r>
            <a:r>
              <a:rPr lang="en-US" sz="2800" spc="-4">
                <a:latin typeface="Calibri"/>
                <a:cs typeface="Calibri"/>
              </a:rPr>
              <a:t>enhance the</a:t>
            </a:r>
            <a:r>
              <a:rPr lang="en-US" sz="2800">
                <a:latin typeface="Calibri"/>
                <a:cs typeface="Calibri"/>
              </a:rPr>
              <a:t> </a:t>
            </a:r>
            <a:r>
              <a:rPr lang="en-US" sz="2800" spc="-11">
                <a:latin typeface="Calibri"/>
                <a:cs typeface="Calibri"/>
              </a:rPr>
              <a:t>expressive</a:t>
            </a:r>
            <a:r>
              <a:rPr lang="en-US" sz="2800" spc="-4">
                <a:latin typeface="Calibri"/>
                <a:cs typeface="Calibri"/>
              </a:rPr>
              <a:t> </a:t>
            </a:r>
            <a:r>
              <a:rPr lang="en-US" sz="2800" spc="-11">
                <a:latin typeface="Calibri"/>
                <a:cs typeface="Calibri"/>
              </a:rPr>
              <a:t>power</a:t>
            </a:r>
            <a:r>
              <a:rPr lang="en-US" sz="2800">
                <a:latin typeface="Calibri"/>
                <a:cs typeface="Calibri"/>
              </a:rPr>
              <a:t> </a:t>
            </a:r>
            <a:r>
              <a:rPr lang="en-US" sz="2800" spc="-4">
                <a:latin typeface="Calibri"/>
                <a:cs typeface="Calibri"/>
              </a:rPr>
              <a:t>of</a:t>
            </a:r>
            <a:r>
              <a:rPr lang="en-US" sz="2800">
                <a:latin typeface="Calibri"/>
                <a:cs typeface="Calibri"/>
              </a:rPr>
              <a:t> a </a:t>
            </a:r>
            <a:r>
              <a:rPr lang="en-US" sz="2800" spc="-461">
                <a:latin typeface="Calibri"/>
                <a:cs typeface="Calibri"/>
              </a:rPr>
              <a:t> </a:t>
            </a:r>
            <a:r>
              <a:rPr lang="en-US" sz="2800">
                <a:latin typeface="Calibri"/>
                <a:cs typeface="Calibri"/>
              </a:rPr>
              <a:t>GNN, </a:t>
            </a:r>
            <a:r>
              <a:rPr lang="en-US" sz="2800" spc="-4">
                <a:solidFill>
                  <a:srgbClr val="C00000"/>
                </a:solidFill>
                <a:latin typeface="Calibri"/>
                <a:cs typeface="Calibri"/>
              </a:rPr>
              <a:t>if the number of </a:t>
            </a:r>
            <a:r>
              <a:rPr lang="en-US" sz="2800">
                <a:solidFill>
                  <a:srgbClr val="C00000"/>
                </a:solidFill>
                <a:latin typeface="Calibri"/>
                <a:cs typeface="Calibri"/>
              </a:rPr>
              <a:t>GNN</a:t>
            </a:r>
            <a:r>
              <a:rPr lang="en-US" sz="2800" spc="8">
                <a:solidFill>
                  <a:srgbClr val="C00000"/>
                </a:solidFill>
                <a:latin typeface="Calibri"/>
                <a:cs typeface="Calibri"/>
              </a:rPr>
              <a:t> </a:t>
            </a:r>
            <a:r>
              <a:rPr lang="en-US" sz="2800" spc="-23">
                <a:solidFill>
                  <a:srgbClr val="C00000"/>
                </a:solidFill>
                <a:latin typeface="Calibri"/>
                <a:cs typeface="Calibri"/>
              </a:rPr>
              <a:t>layers</a:t>
            </a:r>
            <a:r>
              <a:rPr lang="en-US" sz="2800" spc="4">
                <a:solidFill>
                  <a:srgbClr val="C00000"/>
                </a:solidFill>
                <a:latin typeface="Calibri"/>
                <a:cs typeface="Calibri"/>
              </a:rPr>
              <a:t> </a:t>
            </a:r>
            <a:r>
              <a:rPr lang="en-US" sz="2800" spc="-4">
                <a:solidFill>
                  <a:srgbClr val="C00000"/>
                </a:solidFill>
                <a:latin typeface="Calibri"/>
                <a:cs typeface="Calibri"/>
              </a:rPr>
              <a:t>is</a:t>
            </a:r>
            <a:r>
              <a:rPr lang="en-US" sz="2800">
                <a:solidFill>
                  <a:srgbClr val="C00000"/>
                </a:solidFill>
                <a:latin typeface="Calibri"/>
                <a:cs typeface="Calibri"/>
              </a:rPr>
              <a:t> </a:t>
            </a:r>
            <a:r>
              <a:rPr lang="en-US" sz="2800" spc="-4">
                <a:solidFill>
                  <a:srgbClr val="C00000"/>
                </a:solidFill>
                <a:latin typeface="Calibri"/>
                <a:cs typeface="Calibri"/>
              </a:rPr>
              <a:t>small</a:t>
            </a:r>
            <a:r>
              <a:rPr lang="en-HK" sz="2800" spc="-4">
                <a:latin typeface="Calibri"/>
                <a:cs typeface="Calibri"/>
              </a:rPr>
              <a:t>?</a:t>
            </a:r>
            <a:endParaRPr lang="en-HK" sz="2800">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endParaRPr lang="en-US" sz="2800" b="1" spc="-4">
              <a:solidFill>
                <a:srgbClr val="C00000"/>
              </a:solidFill>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r>
              <a:rPr sz="2800" b="1" spc="-4">
                <a:solidFill>
                  <a:srgbClr val="C00000"/>
                </a:solidFill>
                <a:latin typeface="Calibri"/>
                <a:cs typeface="Calibri"/>
              </a:rPr>
              <a:t>Solution </a:t>
            </a:r>
            <a:r>
              <a:rPr sz="2800" b="1" spc="4" dirty="0">
                <a:solidFill>
                  <a:srgbClr val="C00000"/>
                </a:solidFill>
                <a:latin typeface="Calibri"/>
                <a:cs typeface="Calibri"/>
              </a:rPr>
              <a:t>1</a:t>
            </a:r>
            <a:r>
              <a:rPr sz="2800" b="1" spc="4" dirty="0">
                <a:latin typeface="Calibri"/>
                <a:cs typeface="Calibri"/>
              </a:rPr>
              <a:t>: </a:t>
            </a:r>
            <a:r>
              <a:rPr sz="2800" spc="-8" dirty="0">
                <a:latin typeface="Calibri"/>
                <a:cs typeface="Calibri"/>
              </a:rPr>
              <a:t>Increase</a:t>
            </a:r>
            <a:r>
              <a:rPr sz="2800" spc="-4" dirty="0">
                <a:latin typeface="Calibri"/>
                <a:cs typeface="Calibri"/>
              </a:rPr>
              <a:t> the </a:t>
            </a:r>
            <a:r>
              <a:rPr sz="2800" spc="-11" dirty="0">
                <a:latin typeface="Calibri"/>
                <a:cs typeface="Calibri"/>
              </a:rPr>
              <a:t>expressive</a:t>
            </a:r>
            <a:r>
              <a:rPr sz="2800" spc="-4" dirty="0">
                <a:latin typeface="Calibri"/>
                <a:cs typeface="Calibri"/>
              </a:rPr>
              <a:t> </a:t>
            </a:r>
            <a:r>
              <a:rPr sz="2800" spc="-11" dirty="0">
                <a:latin typeface="Calibri"/>
                <a:cs typeface="Calibri"/>
              </a:rPr>
              <a:t>power</a:t>
            </a:r>
            <a:r>
              <a:rPr sz="2800" dirty="0">
                <a:latin typeface="Calibri"/>
                <a:cs typeface="Calibri"/>
              </a:rPr>
              <a:t> </a:t>
            </a:r>
            <a:r>
              <a:rPr sz="2800" b="1" spc="-4" dirty="0">
                <a:solidFill>
                  <a:srgbClr val="C00000"/>
                </a:solidFill>
                <a:latin typeface="Calibri"/>
                <a:cs typeface="Calibri"/>
              </a:rPr>
              <a:t>within </a:t>
            </a:r>
            <a:r>
              <a:rPr sz="2800" b="1" spc="-465" dirty="0">
                <a:solidFill>
                  <a:srgbClr val="C00000"/>
                </a:solidFill>
                <a:latin typeface="Calibri"/>
                <a:cs typeface="Calibri"/>
              </a:rPr>
              <a:t> </a:t>
            </a:r>
            <a:r>
              <a:rPr sz="2800" b="1" dirty="0">
                <a:solidFill>
                  <a:srgbClr val="C00000"/>
                </a:solidFill>
                <a:latin typeface="Calibri"/>
                <a:cs typeface="Calibri"/>
              </a:rPr>
              <a:t>each</a:t>
            </a:r>
            <a:r>
              <a:rPr sz="2800" b="1" spc="-8" dirty="0">
                <a:solidFill>
                  <a:srgbClr val="C00000"/>
                </a:solidFill>
                <a:latin typeface="Calibri"/>
                <a:cs typeface="Calibri"/>
              </a:rPr>
              <a:t>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a:t>
            </a:r>
            <a:endParaRPr sz="2800">
              <a:latin typeface="Calibri"/>
              <a:cs typeface="Calibri"/>
            </a:endParaRPr>
          </a:p>
          <a:p>
            <a:pPr marL="469106" marR="486251" lvl="1" indent="-205740">
              <a:lnSpc>
                <a:spcPct val="100800"/>
              </a:lnSpc>
              <a:spcBef>
                <a:spcPts val="386"/>
              </a:spcBef>
              <a:buClr>
                <a:srgbClr val="60B5CC"/>
              </a:buClr>
              <a:buFont typeface="Wingdings"/>
              <a:buChar char=""/>
              <a:tabLst>
                <a:tab pos="468630" algn="l"/>
                <a:tab pos="469106" algn="l"/>
              </a:tabLst>
            </a:pPr>
            <a:r>
              <a:rPr sz="2400" spc="-4" dirty="0">
                <a:latin typeface="Calibri"/>
                <a:cs typeface="Calibri"/>
              </a:rPr>
              <a:t>In our </a:t>
            </a:r>
            <a:r>
              <a:rPr sz="2400" spc="-8" dirty="0">
                <a:latin typeface="Calibri"/>
                <a:cs typeface="Calibri"/>
              </a:rPr>
              <a:t>previous</a:t>
            </a:r>
            <a:r>
              <a:rPr sz="2400" spc="-4" dirty="0">
                <a:latin typeface="Calibri"/>
                <a:cs typeface="Calibri"/>
              </a:rPr>
              <a:t> </a:t>
            </a:r>
            <a:r>
              <a:rPr sz="2400" spc="-11" dirty="0">
                <a:latin typeface="Calibri"/>
                <a:cs typeface="Calibri"/>
              </a:rPr>
              <a:t>examples,</a:t>
            </a:r>
            <a:r>
              <a:rPr sz="2400" spc="-4" dirty="0">
                <a:latin typeface="Calibri"/>
                <a:cs typeface="Calibri"/>
              </a:rPr>
              <a:t> </a:t>
            </a:r>
            <a:r>
              <a:rPr sz="2400" dirty="0">
                <a:latin typeface="Calibri"/>
                <a:cs typeface="Calibri"/>
              </a:rPr>
              <a:t>each </a:t>
            </a:r>
            <a:r>
              <a:rPr sz="2400" spc="-11" dirty="0">
                <a:latin typeface="Calibri"/>
                <a:cs typeface="Calibri"/>
              </a:rPr>
              <a:t>transformation</a:t>
            </a:r>
            <a:r>
              <a:rPr sz="2400" spc="-4" dirty="0">
                <a:latin typeface="Calibri"/>
                <a:cs typeface="Calibri"/>
              </a:rPr>
              <a:t> or </a:t>
            </a:r>
            <a:r>
              <a:rPr sz="2400" spc="-394" dirty="0">
                <a:latin typeface="Calibri"/>
                <a:cs typeface="Calibri"/>
              </a:rPr>
              <a:t> </a:t>
            </a:r>
            <a:r>
              <a:rPr sz="2400" spc="-8" dirty="0">
                <a:latin typeface="Calibri"/>
                <a:cs typeface="Calibri"/>
              </a:rPr>
              <a:t>aggregation </a:t>
            </a:r>
            <a:r>
              <a:rPr sz="2400" spc="-4" dirty="0">
                <a:latin typeface="Calibri"/>
                <a:cs typeface="Calibri"/>
              </a:rPr>
              <a:t>function </a:t>
            </a:r>
            <a:r>
              <a:rPr sz="2400" spc="-4" dirty="0">
                <a:solidFill>
                  <a:srgbClr val="FF0000"/>
                </a:solidFill>
                <a:latin typeface="Calibri"/>
                <a:cs typeface="Calibri"/>
              </a:rPr>
              <a:t>only include one</a:t>
            </a:r>
            <a:r>
              <a:rPr sz="2400" dirty="0">
                <a:solidFill>
                  <a:srgbClr val="FF0000"/>
                </a:solidFill>
                <a:latin typeface="Calibri"/>
                <a:cs typeface="Calibri"/>
              </a:rPr>
              <a:t> </a:t>
            </a:r>
            <a:r>
              <a:rPr sz="2400" spc="-4" dirty="0">
                <a:solidFill>
                  <a:srgbClr val="FF0000"/>
                </a:solidFill>
                <a:latin typeface="Calibri"/>
                <a:cs typeface="Calibri"/>
              </a:rPr>
              <a:t>linear </a:t>
            </a:r>
            <a:r>
              <a:rPr sz="2400" spc="-11" dirty="0">
                <a:solidFill>
                  <a:srgbClr val="FF0000"/>
                </a:solidFill>
                <a:latin typeface="Calibri"/>
                <a:cs typeface="Calibri"/>
              </a:rPr>
              <a:t>layer</a:t>
            </a:r>
            <a:endParaRPr sz="2400">
              <a:solidFill>
                <a:srgbClr val="FF0000"/>
              </a:solidFill>
              <a:latin typeface="Calibri"/>
              <a:cs typeface="Calibri"/>
            </a:endParaRPr>
          </a:p>
          <a:p>
            <a:pPr marL="469106" marR="43339" lvl="1" indent="-205740">
              <a:lnSpc>
                <a:spcPct val="100800"/>
              </a:lnSpc>
              <a:spcBef>
                <a:spcPts val="379"/>
              </a:spcBef>
              <a:buClr>
                <a:srgbClr val="60B5CC"/>
              </a:buClr>
              <a:buFont typeface="Wingdings"/>
              <a:buChar char=""/>
              <a:tabLst>
                <a:tab pos="468630" algn="l"/>
                <a:tab pos="469106" algn="l"/>
              </a:tabLst>
            </a:pPr>
            <a:r>
              <a:rPr sz="2400" spc="-34" dirty="0">
                <a:latin typeface="Calibri"/>
                <a:cs typeface="Calibri"/>
              </a:rPr>
              <a:t>We</a:t>
            </a:r>
            <a:r>
              <a:rPr sz="2400" dirty="0">
                <a:latin typeface="Calibri"/>
                <a:cs typeface="Calibri"/>
              </a:rPr>
              <a:t> </a:t>
            </a:r>
            <a:r>
              <a:rPr sz="2400" spc="-8" dirty="0">
                <a:latin typeface="Calibri"/>
                <a:cs typeface="Calibri"/>
              </a:rPr>
              <a:t>can</a:t>
            </a:r>
            <a:r>
              <a:rPr sz="2400" spc="-4" dirty="0">
                <a:latin typeface="Calibri"/>
                <a:cs typeface="Calibri"/>
              </a:rPr>
              <a:t> </a:t>
            </a:r>
            <a:r>
              <a:rPr sz="2400" b="1" spc="-15" dirty="0">
                <a:latin typeface="Calibri"/>
                <a:cs typeface="Calibri"/>
              </a:rPr>
              <a:t>make</a:t>
            </a:r>
            <a:r>
              <a:rPr sz="2400" b="1" dirty="0">
                <a:latin typeface="Calibri"/>
                <a:cs typeface="Calibri"/>
              </a:rPr>
              <a:t> </a:t>
            </a:r>
            <a:r>
              <a:rPr sz="2400" b="1" spc="-8" dirty="0">
                <a:latin typeface="Calibri"/>
                <a:cs typeface="Calibri"/>
              </a:rPr>
              <a:t>aggregation </a:t>
            </a:r>
            <a:r>
              <a:rPr sz="2400" b="1" dirty="0">
                <a:latin typeface="Calibri"/>
                <a:cs typeface="Calibri"/>
              </a:rPr>
              <a:t>/</a:t>
            </a:r>
            <a:r>
              <a:rPr sz="2400" b="1" spc="4" dirty="0">
                <a:latin typeface="Calibri"/>
                <a:cs typeface="Calibri"/>
              </a:rPr>
              <a:t> </a:t>
            </a:r>
            <a:r>
              <a:rPr sz="2400" b="1" spc="-11" dirty="0">
                <a:latin typeface="Calibri"/>
                <a:cs typeface="Calibri"/>
              </a:rPr>
              <a:t>transformation</a:t>
            </a:r>
            <a:r>
              <a:rPr sz="2400" b="1" spc="-8" dirty="0">
                <a:latin typeface="Calibri"/>
                <a:cs typeface="Calibri"/>
              </a:rPr>
              <a:t> become</a:t>
            </a:r>
            <a:r>
              <a:rPr sz="2400" b="1" spc="-4" dirty="0">
                <a:latin typeface="Calibri"/>
                <a:cs typeface="Calibri"/>
              </a:rPr>
              <a:t> </a:t>
            </a:r>
            <a:r>
              <a:rPr sz="2400" b="1" dirty="0">
                <a:latin typeface="Calibri"/>
                <a:cs typeface="Calibri"/>
              </a:rPr>
              <a:t>a </a:t>
            </a:r>
            <a:r>
              <a:rPr sz="2400" b="1" spc="-394" dirty="0">
                <a:latin typeface="Calibri"/>
                <a:cs typeface="Calibri"/>
              </a:rPr>
              <a:t> </a:t>
            </a:r>
            <a:r>
              <a:rPr sz="2400" b="1" dirty="0">
                <a:latin typeface="Calibri"/>
                <a:cs typeface="Calibri"/>
              </a:rPr>
              <a:t>deep</a:t>
            </a:r>
            <a:r>
              <a:rPr sz="2400" b="1" spc="-11" dirty="0">
                <a:latin typeface="Calibri"/>
                <a:cs typeface="Calibri"/>
              </a:rPr>
              <a:t> </a:t>
            </a:r>
            <a:r>
              <a:rPr sz="2400" b="1" spc="-8" dirty="0">
                <a:latin typeface="Calibri"/>
                <a:cs typeface="Calibri"/>
              </a:rPr>
              <a:t>neural network</a:t>
            </a:r>
            <a:r>
              <a:rPr sz="2400" spc="-8" dirty="0">
                <a:latin typeface="Calibri"/>
                <a:cs typeface="Calibri"/>
              </a:rPr>
              <a:t>!</a:t>
            </a:r>
            <a:endParaRPr sz="2400">
              <a:latin typeface="Calibri"/>
              <a:cs typeface="Calibri"/>
            </a:endParaRPr>
          </a:p>
        </p:txBody>
      </p:sp>
      <p:grpSp>
        <p:nvGrpSpPr>
          <p:cNvPr id="4" name="object 4"/>
          <p:cNvGrpSpPr/>
          <p:nvPr/>
        </p:nvGrpSpPr>
        <p:grpSpPr>
          <a:xfrm>
            <a:off x="4720713" y="5362099"/>
            <a:ext cx="1466373" cy="1495901"/>
            <a:chOff x="4854950" y="4628316"/>
            <a:chExt cx="1955164" cy="1994535"/>
          </a:xfrm>
        </p:grpSpPr>
        <p:pic>
          <p:nvPicPr>
            <p:cNvPr id="5" name="object 5"/>
            <p:cNvPicPr/>
            <p:nvPr/>
          </p:nvPicPr>
          <p:blipFill>
            <a:blip r:embed="rId2" cstate="print"/>
            <a:stretch>
              <a:fillRect/>
            </a:stretch>
          </p:blipFill>
          <p:spPr>
            <a:xfrm>
              <a:off x="5139524" y="4628316"/>
              <a:ext cx="1308651" cy="1926695"/>
            </a:xfrm>
            <a:prstGeom prst="rect">
              <a:avLst/>
            </a:prstGeom>
          </p:spPr>
        </p:pic>
        <p:sp>
          <p:nvSpPr>
            <p:cNvPr id="6" name="object 6"/>
            <p:cNvSpPr/>
            <p:nvPr/>
          </p:nvSpPr>
          <p:spPr>
            <a:xfrm>
              <a:off x="4854943" y="6394170"/>
              <a:ext cx="1955164" cy="228600"/>
            </a:xfrm>
            <a:custGeom>
              <a:avLst/>
              <a:gdLst/>
              <a:ahLst/>
              <a:cxnLst/>
              <a:rect l="l" t="t" r="r" b="b"/>
              <a:pathLst>
                <a:path w="1955165" h="228600">
                  <a:moveTo>
                    <a:pt x="433044" y="0"/>
                  </a:moveTo>
                  <a:lnTo>
                    <a:pt x="0" y="0"/>
                  </a:lnTo>
                  <a:lnTo>
                    <a:pt x="0" y="228168"/>
                  </a:lnTo>
                  <a:lnTo>
                    <a:pt x="433044" y="228168"/>
                  </a:lnTo>
                  <a:lnTo>
                    <a:pt x="433044" y="0"/>
                  </a:lnTo>
                  <a:close/>
                </a:path>
                <a:path w="1955165" h="228600">
                  <a:moveTo>
                    <a:pt x="1954898" y="49491"/>
                  </a:moveTo>
                  <a:lnTo>
                    <a:pt x="1509483" y="49491"/>
                  </a:lnTo>
                  <a:lnTo>
                    <a:pt x="1509483" y="228168"/>
                  </a:lnTo>
                  <a:lnTo>
                    <a:pt x="1954898" y="228168"/>
                  </a:lnTo>
                  <a:lnTo>
                    <a:pt x="1954898" y="49491"/>
                  </a:lnTo>
                  <a:close/>
                </a:path>
              </a:pathLst>
            </a:custGeom>
            <a:solidFill>
              <a:srgbClr val="FFFFFF"/>
            </a:solidFill>
          </p:spPr>
          <p:txBody>
            <a:bodyPr wrap="square" lIns="0" tIns="0" rIns="0" bIns="0" rtlCol="0"/>
            <a:lstStyle/>
            <a:p>
              <a:endParaRPr sz="1350"/>
            </a:p>
          </p:txBody>
        </p:sp>
      </p:grpSp>
      <p:sp>
        <p:nvSpPr>
          <p:cNvPr id="7" name="object 7"/>
          <p:cNvSpPr txBox="1"/>
          <p:nvPr/>
        </p:nvSpPr>
        <p:spPr>
          <a:xfrm>
            <a:off x="5887156" y="5749012"/>
            <a:ext cx="1202531"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2)</a:t>
            </a:r>
            <a:r>
              <a:rPr sz="1463" b="1" spc="-41" dirty="0">
                <a:solidFill>
                  <a:srgbClr val="5A6378"/>
                </a:solidFill>
                <a:latin typeface="Calibri"/>
                <a:cs typeface="Calibri"/>
              </a:rPr>
              <a:t> </a:t>
            </a:r>
            <a:r>
              <a:rPr sz="1463" b="1" spc="-8" dirty="0">
                <a:solidFill>
                  <a:srgbClr val="5A6378"/>
                </a:solidFill>
                <a:latin typeface="Calibri"/>
                <a:cs typeface="Calibri"/>
              </a:rPr>
              <a:t>Aggregation</a:t>
            </a:r>
            <a:endParaRPr sz="1463">
              <a:latin typeface="Calibri"/>
              <a:cs typeface="Calibri"/>
            </a:endParaRPr>
          </a:p>
        </p:txBody>
      </p:sp>
      <p:sp>
        <p:nvSpPr>
          <p:cNvPr id="8" name="object 8"/>
          <p:cNvSpPr txBox="1"/>
          <p:nvPr/>
        </p:nvSpPr>
        <p:spPr>
          <a:xfrm>
            <a:off x="5887154" y="6212987"/>
            <a:ext cx="1450658"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1)</a:t>
            </a:r>
            <a:r>
              <a:rPr sz="1463" b="1" spc="-41" dirty="0">
                <a:solidFill>
                  <a:srgbClr val="5A6378"/>
                </a:solidFill>
                <a:latin typeface="Calibri"/>
                <a:cs typeface="Calibri"/>
              </a:rPr>
              <a:t> </a:t>
            </a:r>
            <a:r>
              <a:rPr sz="1463" b="1" spc="-15" dirty="0">
                <a:solidFill>
                  <a:srgbClr val="5A6378"/>
                </a:solidFill>
                <a:latin typeface="Calibri"/>
                <a:cs typeface="Calibri"/>
              </a:rPr>
              <a:t>Transformation</a:t>
            </a:r>
            <a:endParaRPr sz="1463">
              <a:latin typeface="Calibri"/>
              <a:cs typeface="Calibri"/>
            </a:endParaRPr>
          </a:p>
        </p:txBody>
      </p:sp>
      <p:sp>
        <p:nvSpPr>
          <p:cNvPr id="9" name="object 9"/>
          <p:cNvSpPr txBox="1"/>
          <p:nvPr/>
        </p:nvSpPr>
        <p:spPr>
          <a:xfrm>
            <a:off x="1636424" y="5756106"/>
            <a:ext cx="2441258" cy="557749"/>
          </a:xfrm>
          <a:prstGeom prst="rect">
            <a:avLst/>
          </a:prstGeom>
        </p:spPr>
        <p:txBody>
          <a:bodyPr vert="horz" wrap="square" lIns="0" tIns="7144" rIns="0" bIns="0" rtlCol="0">
            <a:spAutoFit/>
          </a:bodyPr>
          <a:lstStyle/>
          <a:p>
            <a:pPr marL="9525" marR="3810">
              <a:lnSpc>
                <a:spcPct val="100800"/>
              </a:lnSpc>
              <a:spcBef>
                <a:spcPts val="56"/>
              </a:spcBef>
            </a:pPr>
            <a:r>
              <a:rPr b="1" spc="-4" dirty="0">
                <a:latin typeface="Calibri"/>
                <a:cs typeface="Calibri"/>
              </a:rPr>
              <a:t>If</a:t>
            </a:r>
            <a:r>
              <a:rPr b="1" spc="-19" dirty="0">
                <a:latin typeface="Calibri"/>
                <a:cs typeface="Calibri"/>
              </a:rPr>
              <a:t> </a:t>
            </a:r>
            <a:r>
              <a:rPr b="1" dirty="0">
                <a:latin typeface="Calibri"/>
                <a:cs typeface="Calibri"/>
              </a:rPr>
              <a:t>needed,</a:t>
            </a:r>
            <a:r>
              <a:rPr b="1" spc="-15" dirty="0">
                <a:latin typeface="Calibri"/>
                <a:cs typeface="Calibri"/>
              </a:rPr>
              <a:t> </a:t>
            </a:r>
            <a:r>
              <a:rPr b="1" dirty="0">
                <a:latin typeface="Calibri"/>
                <a:cs typeface="Calibri"/>
              </a:rPr>
              <a:t>each</a:t>
            </a:r>
            <a:r>
              <a:rPr b="1" spc="-23" dirty="0">
                <a:latin typeface="Calibri"/>
                <a:cs typeface="Calibri"/>
              </a:rPr>
              <a:t> </a:t>
            </a:r>
            <a:r>
              <a:rPr b="1" spc="-15" dirty="0">
                <a:latin typeface="Calibri"/>
                <a:cs typeface="Calibri"/>
              </a:rPr>
              <a:t>box</a:t>
            </a:r>
            <a:r>
              <a:rPr b="1" spc="-23" dirty="0">
                <a:latin typeface="Calibri"/>
                <a:cs typeface="Calibri"/>
              </a:rPr>
              <a:t> </a:t>
            </a:r>
            <a:r>
              <a:rPr b="1" spc="-8" dirty="0">
                <a:latin typeface="Calibri"/>
                <a:cs typeface="Calibri"/>
              </a:rPr>
              <a:t>could </a:t>
            </a:r>
            <a:r>
              <a:rPr b="1" spc="-398" dirty="0">
                <a:latin typeface="Calibri"/>
                <a:cs typeface="Calibri"/>
              </a:rPr>
              <a:t> </a:t>
            </a:r>
            <a:r>
              <a:rPr b="1" spc="-4" dirty="0">
                <a:latin typeface="Calibri"/>
                <a:cs typeface="Calibri"/>
              </a:rPr>
              <a:t>include</a:t>
            </a:r>
            <a:r>
              <a:rPr b="1" spc="-11" dirty="0">
                <a:latin typeface="Calibri"/>
                <a:cs typeface="Calibri"/>
              </a:rPr>
              <a:t> </a:t>
            </a:r>
            <a:r>
              <a:rPr b="1" dirty="0">
                <a:latin typeface="Calibri"/>
                <a:cs typeface="Calibri"/>
              </a:rPr>
              <a:t>a</a:t>
            </a:r>
            <a:r>
              <a:rPr b="1" spc="-4" dirty="0">
                <a:latin typeface="Calibri"/>
                <a:cs typeface="Calibri"/>
              </a:rPr>
              <a:t> </a:t>
            </a:r>
            <a:r>
              <a:rPr b="1" spc="-11" dirty="0">
                <a:solidFill>
                  <a:srgbClr val="C00000"/>
                </a:solidFill>
                <a:latin typeface="Calibri"/>
                <a:cs typeface="Calibri"/>
              </a:rPr>
              <a:t>3-layer</a:t>
            </a:r>
            <a:r>
              <a:rPr b="1" spc="-15" dirty="0">
                <a:solidFill>
                  <a:srgbClr val="C00000"/>
                </a:solidFill>
                <a:latin typeface="Calibri"/>
                <a:cs typeface="Calibri"/>
              </a:rPr>
              <a:t> </a:t>
            </a:r>
            <a:r>
              <a:rPr b="1" spc="-4" dirty="0">
                <a:solidFill>
                  <a:srgbClr val="C00000"/>
                </a:solidFill>
                <a:latin typeface="Calibri"/>
                <a:cs typeface="Calibri"/>
              </a:rPr>
              <a:t>MLP</a:t>
            </a:r>
            <a:endParaRPr>
              <a:latin typeface="Calibri"/>
              <a:cs typeface="Calibri"/>
            </a:endParaRPr>
          </a:p>
        </p:txBody>
      </p:sp>
      <p:sp>
        <p:nvSpPr>
          <p:cNvPr id="10" name="object 10"/>
          <p:cNvSpPr/>
          <p:nvPr/>
        </p:nvSpPr>
        <p:spPr>
          <a:xfrm>
            <a:off x="4169506" y="5895191"/>
            <a:ext cx="931069" cy="432911"/>
          </a:xfrm>
          <a:custGeom>
            <a:avLst/>
            <a:gdLst/>
            <a:ahLst/>
            <a:cxnLst/>
            <a:rect l="l" t="t" r="r" b="b"/>
            <a:pathLst>
              <a:path w="1241425" h="577214">
                <a:moveTo>
                  <a:pt x="1155877" y="545198"/>
                </a:moveTo>
                <a:lnTo>
                  <a:pt x="1076071" y="492112"/>
                </a:lnTo>
                <a:lnTo>
                  <a:pt x="1072565" y="520471"/>
                </a:lnTo>
                <a:lnTo>
                  <a:pt x="9283" y="388708"/>
                </a:lnTo>
                <a:lnTo>
                  <a:pt x="2146" y="394271"/>
                </a:lnTo>
                <a:lnTo>
                  <a:pt x="203" y="409930"/>
                </a:lnTo>
                <a:lnTo>
                  <a:pt x="5765" y="417068"/>
                </a:lnTo>
                <a:lnTo>
                  <a:pt x="1069047" y="548830"/>
                </a:lnTo>
                <a:lnTo>
                  <a:pt x="1065530" y="577189"/>
                </a:lnTo>
                <a:lnTo>
                  <a:pt x="1137907" y="551561"/>
                </a:lnTo>
                <a:lnTo>
                  <a:pt x="1155877" y="545198"/>
                </a:lnTo>
                <a:close/>
              </a:path>
              <a:path w="1241425" h="577214">
                <a:moveTo>
                  <a:pt x="1241399" y="28892"/>
                </a:moveTo>
                <a:lnTo>
                  <a:pt x="1228280" y="24739"/>
                </a:lnTo>
                <a:lnTo>
                  <a:pt x="1150010" y="0"/>
                </a:lnTo>
                <a:lnTo>
                  <a:pt x="1154493" y="28219"/>
                </a:lnTo>
                <a:lnTo>
                  <a:pt x="5321" y="210629"/>
                </a:lnTo>
                <a:lnTo>
                  <a:pt x="0" y="217944"/>
                </a:lnTo>
                <a:lnTo>
                  <a:pt x="2476" y="233527"/>
                </a:lnTo>
                <a:lnTo>
                  <a:pt x="9804" y="238848"/>
                </a:lnTo>
                <a:lnTo>
                  <a:pt x="1158976" y="56438"/>
                </a:lnTo>
                <a:lnTo>
                  <a:pt x="1163447" y="84658"/>
                </a:lnTo>
                <a:lnTo>
                  <a:pt x="1241399" y="28892"/>
                </a:lnTo>
                <a:close/>
              </a:path>
            </a:pathLst>
          </a:custGeom>
          <a:solidFill>
            <a:srgbClr val="C00000"/>
          </a:solidFill>
        </p:spPr>
        <p:txBody>
          <a:bodyPr wrap="square" lIns="0" tIns="0" rIns="0" bIns="0" rtlCol="0"/>
          <a:lstStyle/>
          <a:p>
            <a:endParaRPr sz="1350"/>
          </a:p>
        </p:txBody>
      </p:sp>
      <p:sp>
        <p:nvSpPr>
          <p:cNvPr id="11" name="Title 9">
            <a:extLst>
              <a:ext uri="{FF2B5EF4-FFF2-40B4-BE49-F238E27FC236}">
                <a16:creationId xmlns:a16="http://schemas.microsoft.com/office/drawing/2014/main" id="{EAD29E55-DD41-F52C-997A-E12137F5505F}"/>
              </a:ext>
            </a:extLst>
          </p:cNvPr>
          <p:cNvSpPr>
            <a:spLocks noGrp="1"/>
          </p:cNvSpPr>
          <p:nvPr>
            <p:ph type="title"/>
          </p:nvPr>
        </p:nvSpPr>
        <p:spPr>
          <a:xfrm>
            <a:off x="571500" y="260604"/>
            <a:ext cx="7886700" cy="707886"/>
          </a:xfrm>
        </p:spPr>
        <p:txBody>
          <a:bodyPr>
            <a:normAutofit fontScale="90000"/>
          </a:bodyPr>
          <a:lstStyle/>
          <a:p>
            <a:r>
              <a:rPr lang="en-US"/>
              <a:t>Expressive Power for Shallow GNNs</a:t>
            </a:r>
            <a:endParaRPr lang="en-HK"/>
          </a:p>
        </p:txBody>
      </p:sp>
      <p:sp>
        <p:nvSpPr>
          <p:cNvPr id="12" name="object 7">
            <a:extLst>
              <a:ext uri="{FF2B5EF4-FFF2-40B4-BE49-F238E27FC236}">
                <a16:creationId xmlns:a16="http://schemas.microsoft.com/office/drawing/2014/main" id="{E36C99BB-6E2F-AB7B-EA6E-00B9D8D32E3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5</a:t>
            </a:fld>
            <a:endParaRPr lang="en-HK" sz="1800" spc="-25"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72481" y="1332840"/>
            <a:ext cx="6930819" cy="2205571"/>
          </a:xfrm>
          <a:prstGeom prst="rect">
            <a:avLst/>
          </a:prstGeom>
        </p:spPr>
        <p:txBody>
          <a:bodyPr vert="horz" wrap="square" lIns="0" tIns="25241" rIns="0" bIns="0" rtlCol="0">
            <a:spAutoFit/>
          </a:bodyPr>
          <a:lstStyle/>
          <a:p>
            <a:pPr marL="249555" marR="615791" indent="-240030">
              <a:spcBef>
                <a:spcPts val="199"/>
              </a:spcBef>
              <a:buClr>
                <a:srgbClr val="F0AD00"/>
              </a:buClr>
              <a:buSzPct val="81250"/>
              <a:buFont typeface="Wingdings 2"/>
              <a:buChar char=""/>
              <a:tabLst>
                <a:tab pos="249079" algn="l"/>
                <a:tab pos="249555" algn="l"/>
              </a:tabLst>
            </a:pPr>
            <a:r>
              <a:rPr lang="en-US" sz="2800" spc="-15">
                <a:latin typeface="Calibri"/>
                <a:cs typeface="Calibri"/>
              </a:rPr>
              <a:t>Generate</a:t>
            </a:r>
            <a:r>
              <a:rPr lang="en-US" sz="2800" spc="-8">
                <a:latin typeface="Calibri"/>
                <a:cs typeface="Calibri"/>
              </a:rPr>
              <a:t> </a:t>
            </a:r>
            <a:r>
              <a:rPr lang="en-US" sz="2800" spc="-4">
                <a:latin typeface="Calibri"/>
                <a:cs typeface="Calibri"/>
              </a:rPr>
              <a:t>node</a:t>
            </a:r>
            <a:r>
              <a:rPr lang="en-US" sz="2800" spc="4">
                <a:latin typeface="Calibri"/>
                <a:cs typeface="Calibri"/>
              </a:rPr>
              <a:t> </a:t>
            </a:r>
            <a:r>
              <a:rPr lang="en-US" sz="2800">
                <a:latin typeface="Calibri"/>
                <a:cs typeface="Calibri"/>
              </a:rPr>
              <a:t>embeddings</a:t>
            </a:r>
            <a:r>
              <a:rPr lang="en-US" sz="2800" spc="-8">
                <a:latin typeface="Calibri"/>
                <a:cs typeface="Calibri"/>
              </a:rPr>
              <a:t> by</a:t>
            </a:r>
            <a:r>
              <a:rPr lang="en-US" sz="2800" spc="-4">
                <a:latin typeface="Calibri"/>
                <a:cs typeface="Calibri"/>
              </a:rPr>
              <a:t> </a:t>
            </a:r>
            <a:r>
              <a:rPr lang="en-US" sz="2800" spc="-8">
                <a:latin typeface="Calibri"/>
                <a:cs typeface="Calibri"/>
              </a:rPr>
              <a:t>aggregating</a:t>
            </a:r>
            <a:r>
              <a:rPr lang="en-US" sz="2800" spc="-26">
                <a:latin typeface="Calibri"/>
                <a:cs typeface="Calibri"/>
              </a:rPr>
              <a:t> </a:t>
            </a:r>
            <a:r>
              <a:rPr lang="en-US" sz="2800">
                <a:latin typeface="Calibri"/>
                <a:cs typeface="Calibri"/>
              </a:rPr>
              <a:t>neighborhood</a:t>
            </a:r>
            <a:r>
              <a:rPr lang="en-US" sz="2800" spc="-23">
                <a:latin typeface="Calibri"/>
                <a:cs typeface="Calibri"/>
              </a:rPr>
              <a:t> </a:t>
            </a:r>
            <a:r>
              <a:rPr lang="en-US" sz="2800" spc="-8">
                <a:latin typeface="Calibri"/>
                <a:cs typeface="Calibri"/>
              </a:rPr>
              <a:t>information</a:t>
            </a:r>
          </a:p>
          <a:p>
            <a:pPr marL="249555" marR="615791" indent="-240030">
              <a:spcBef>
                <a:spcPts val="199"/>
              </a:spcBef>
              <a:buClr>
                <a:srgbClr val="F0AD00"/>
              </a:buClr>
              <a:buSzPct val="81250"/>
              <a:buFont typeface="Wingdings 2"/>
              <a:buChar char=""/>
              <a:tabLst>
                <a:tab pos="249079" algn="l"/>
                <a:tab pos="249555" algn="l"/>
              </a:tabLst>
            </a:pPr>
            <a:r>
              <a:rPr lang="en-US" sz="2800" spc="-23">
                <a:latin typeface="Calibri"/>
                <a:cs typeface="Calibri"/>
              </a:rPr>
              <a:t>Key</a:t>
            </a:r>
            <a:r>
              <a:rPr lang="en-US" sz="2800" spc="-8">
                <a:latin typeface="Calibri"/>
                <a:cs typeface="Calibri"/>
              </a:rPr>
              <a:t> </a:t>
            </a:r>
            <a:r>
              <a:rPr lang="en-US" sz="2800" spc="-4">
                <a:latin typeface="Calibri"/>
                <a:cs typeface="Calibri"/>
              </a:rPr>
              <a:t>distinctions</a:t>
            </a:r>
            <a:r>
              <a:rPr lang="en-US" sz="2800">
                <a:latin typeface="Calibri"/>
                <a:cs typeface="Calibri"/>
              </a:rPr>
              <a:t> </a:t>
            </a:r>
            <a:r>
              <a:rPr lang="en-US" sz="2800" spc="-11">
                <a:latin typeface="Calibri"/>
                <a:cs typeface="Calibri"/>
              </a:rPr>
              <a:t>are</a:t>
            </a:r>
            <a:r>
              <a:rPr lang="en-US" sz="2800" spc="-8">
                <a:latin typeface="Calibri"/>
                <a:cs typeface="Calibri"/>
              </a:rPr>
              <a:t> </a:t>
            </a:r>
            <a:r>
              <a:rPr lang="en-US" sz="2800" spc="-4">
                <a:latin typeface="Calibri"/>
                <a:cs typeface="Calibri"/>
              </a:rPr>
              <a:t>in</a:t>
            </a:r>
            <a:r>
              <a:rPr lang="en-US" sz="2800">
                <a:latin typeface="Calibri"/>
                <a:cs typeface="Calibri"/>
              </a:rPr>
              <a:t> </a:t>
            </a:r>
            <a:r>
              <a:rPr lang="en-US" sz="2800" spc="-4">
                <a:latin typeface="Calibri"/>
                <a:cs typeface="Calibri"/>
              </a:rPr>
              <a:t>how </a:t>
            </a:r>
            <a:r>
              <a:rPr lang="en-US" sz="2800" spc="-19">
                <a:latin typeface="Calibri"/>
                <a:cs typeface="Calibri"/>
              </a:rPr>
              <a:t>different</a:t>
            </a:r>
            <a:r>
              <a:rPr lang="en-US" sz="2800">
                <a:latin typeface="Calibri"/>
                <a:cs typeface="Calibri"/>
              </a:rPr>
              <a:t> </a:t>
            </a:r>
            <a:r>
              <a:rPr lang="en-US" sz="2800" spc="-8">
                <a:latin typeface="Calibri"/>
                <a:cs typeface="Calibri"/>
              </a:rPr>
              <a:t>approaches </a:t>
            </a:r>
            <a:r>
              <a:rPr lang="en-US" sz="2800" spc="-465">
                <a:latin typeface="Calibri"/>
                <a:cs typeface="Calibri"/>
              </a:rPr>
              <a:t> </a:t>
            </a:r>
            <a:r>
              <a:rPr lang="en-US" sz="2800" spc="-15">
                <a:latin typeface="Calibri"/>
                <a:cs typeface="Calibri"/>
              </a:rPr>
              <a:t>aggregate</a:t>
            </a:r>
            <a:r>
              <a:rPr lang="en-US" sz="2800" spc="-8">
                <a:latin typeface="Calibri"/>
                <a:cs typeface="Calibri"/>
              </a:rPr>
              <a:t> </a:t>
            </a:r>
            <a:r>
              <a:rPr lang="en-US" sz="2800" spc="-11">
                <a:latin typeface="Calibri"/>
                <a:cs typeface="Calibri"/>
              </a:rPr>
              <a:t>information</a:t>
            </a:r>
            <a:r>
              <a:rPr lang="en-US" sz="2800" spc="4">
                <a:latin typeface="Calibri"/>
                <a:cs typeface="Calibri"/>
              </a:rPr>
              <a:t> </a:t>
            </a:r>
            <a:r>
              <a:rPr lang="en-US" sz="2800" spc="-8">
                <a:latin typeface="Calibri"/>
                <a:cs typeface="Calibri"/>
              </a:rPr>
              <a:t>across</a:t>
            </a:r>
            <a:r>
              <a:rPr lang="en-US" sz="2800">
                <a:latin typeface="Calibri"/>
                <a:cs typeface="Calibri"/>
              </a:rPr>
              <a:t> </a:t>
            </a:r>
            <a:r>
              <a:rPr lang="en-US" sz="2800" spc="-4">
                <a:latin typeface="Calibri"/>
                <a:cs typeface="Calibri"/>
              </a:rPr>
              <a:t>the </a:t>
            </a:r>
            <a:r>
              <a:rPr lang="en-US" sz="2800" spc="-23">
                <a:latin typeface="Calibri"/>
                <a:cs typeface="Calibri"/>
              </a:rPr>
              <a:t>layers</a:t>
            </a:r>
            <a:endParaRPr lang="en-US" sz="2800">
              <a:latin typeface="Calibri"/>
              <a:cs typeface="Calibri"/>
            </a:endParaRPr>
          </a:p>
        </p:txBody>
      </p:sp>
      <p:sp>
        <p:nvSpPr>
          <p:cNvPr id="5" name="Title 4">
            <a:extLst>
              <a:ext uri="{FF2B5EF4-FFF2-40B4-BE49-F238E27FC236}">
                <a16:creationId xmlns:a16="http://schemas.microsoft.com/office/drawing/2014/main" id="{88482ED7-05A1-BECC-B75E-6FE943CC20A0}"/>
              </a:ext>
            </a:extLst>
          </p:cNvPr>
          <p:cNvSpPr>
            <a:spLocks noGrp="1"/>
          </p:cNvSpPr>
          <p:nvPr>
            <p:ph type="title"/>
          </p:nvPr>
        </p:nvSpPr>
        <p:spPr/>
        <p:txBody>
          <a:bodyPr/>
          <a:lstStyle/>
          <a:p>
            <a:r>
              <a:rPr lang="en-US"/>
              <a:t>Learning Outcome</a:t>
            </a:r>
            <a:endParaRPr lang="en-HK"/>
          </a:p>
        </p:txBody>
      </p:sp>
      <p:sp>
        <p:nvSpPr>
          <p:cNvPr id="6" name="object 7">
            <a:extLst>
              <a:ext uri="{FF2B5EF4-FFF2-40B4-BE49-F238E27FC236}">
                <a16:creationId xmlns:a16="http://schemas.microsoft.com/office/drawing/2014/main" id="{438B4A3E-D45F-5F03-AC5B-747536BF016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6</a:t>
            </a:fld>
            <a:endParaRPr lang="en-HK" sz="1800" spc="-2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232A1402-E62A-FD65-C60D-875BB4796EE8}"/>
              </a:ext>
            </a:extLst>
          </p:cNvPr>
          <p:cNvSpPr>
            <a:spLocks noGrp="1"/>
          </p:cNvSpPr>
          <p:nvPr>
            <p:ph type="body" idx="1"/>
          </p:nvPr>
        </p:nvSpPr>
        <p:spPr/>
        <p:txBody>
          <a:bodyPr/>
          <a:lstStyle/>
          <a:p>
            <a:r>
              <a:rPr lang="en-US" altLang="zh-CN"/>
              <a:t>From Perceptrons to NN</a:t>
            </a:r>
          </a:p>
          <a:p>
            <a:r>
              <a:rPr lang="en-US" altLang="zh-CN"/>
              <a:t>Perceptrons are a basic unit of a neural network.</a:t>
            </a:r>
          </a:p>
          <a:p>
            <a:r>
              <a:rPr lang="en-US" altLang="zh-CN"/>
              <a:t>1-layered neural network on the right</a:t>
            </a:r>
          </a:p>
          <a:p>
            <a:endParaRPr lang="en-US" altLang="zh-CN"/>
          </a:p>
          <a:p>
            <a:r>
              <a:rPr lang="en-US" altLang="zh-CN"/>
              <a:t>Structure:</a:t>
            </a:r>
          </a:p>
          <a:p>
            <a:r>
              <a:rPr lang="en-US" altLang="zh-CN"/>
              <a:t>Input layer, output layer, </a:t>
            </a:r>
          </a:p>
          <a:p>
            <a:r>
              <a:rPr lang="en-US" altLang="zh-CN"/>
              <a:t>The middle are hidden layers.</a:t>
            </a:r>
          </a:p>
          <a:p>
            <a:endParaRPr lang="zh-CN" altLang="en-US"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dirty="0"/>
              <a:t>Increased Expressive Power</a:t>
            </a:r>
            <a:endParaRPr lang="zh-CN" altLang="en-US" dirty="0"/>
          </a:p>
        </p:txBody>
      </p:sp>
      <p:grpSp>
        <p:nvGrpSpPr>
          <p:cNvPr id="3" name="Group 2">
            <a:extLst>
              <a:ext uri="{FF2B5EF4-FFF2-40B4-BE49-F238E27FC236}">
                <a16:creationId xmlns:a16="http://schemas.microsoft.com/office/drawing/2014/main" id="{20E8E291-9BA7-35A7-1115-EB15C19BFE2C}"/>
              </a:ext>
            </a:extLst>
          </p:cNvPr>
          <p:cNvGrpSpPr/>
          <p:nvPr/>
        </p:nvGrpSpPr>
        <p:grpSpPr>
          <a:xfrm>
            <a:off x="4698114" y="2021729"/>
            <a:ext cx="3706926" cy="3038103"/>
            <a:chOff x="2818215" y="2300406"/>
            <a:chExt cx="5399581"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47751"/>
            <a:stretch/>
          </p:blipFill>
          <p:spPr bwMode="auto">
            <a:xfrm>
              <a:off x="2818215" y="2300406"/>
              <a:ext cx="3946525" cy="442536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C016C4E-B4BD-450D-AABA-1AB329CB8094}"/>
                </a:ext>
              </a:extLst>
            </p:cNvPr>
            <p:cNvSpPr/>
            <p:nvPr/>
          </p:nvSpPr>
          <p:spPr>
            <a:xfrm>
              <a:off x="3424185" y="5459533"/>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p:pic>
          <p:nvPicPr>
            <p:cNvPr id="9" name="Picture 2" descr="Designing Your Neural Networks">
              <a:extLst>
                <a:ext uri="{FF2B5EF4-FFF2-40B4-BE49-F238E27FC236}">
                  <a16:creationId xmlns:a16="http://schemas.microsoft.com/office/drawing/2014/main" id="{54EE86CA-B9F0-7E70-152F-D69B58A9FC7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1727"/>
            <a:stretch/>
          </p:blipFill>
          <p:spPr bwMode="auto">
            <a:xfrm>
              <a:off x="5326924" y="2300406"/>
              <a:ext cx="2890872" cy="442536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845C3F51-8734-4657-88E6-C68E546AB7E6}"/>
                </a:ext>
              </a:extLst>
            </p:cNvPr>
            <p:cNvSpPr/>
            <p:nvPr/>
          </p:nvSpPr>
          <p:spPr>
            <a:xfrm>
              <a:off x="4906911" y="2593393"/>
              <a:ext cx="1141904" cy="4132373"/>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0" name="矩形 3">
            <a:extLst>
              <a:ext uri="{FF2B5EF4-FFF2-40B4-BE49-F238E27FC236}">
                <a16:creationId xmlns:a16="http://schemas.microsoft.com/office/drawing/2014/main" id="{3F597A2D-0871-E21D-D04C-74BC9885EF45}"/>
              </a:ext>
            </a:extLst>
          </p:cNvPr>
          <p:cNvSpPr/>
          <p:nvPr/>
        </p:nvSpPr>
        <p:spPr>
          <a:xfrm>
            <a:off x="6205762" y="3254594"/>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3">
            <a:extLst>
              <a:ext uri="{FF2B5EF4-FFF2-40B4-BE49-F238E27FC236}">
                <a16:creationId xmlns:a16="http://schemas.microsoft.com/office/drawing/2014/main" id="{63317519-059D-40C3-338B-DA73289BABBA}"/>
              </a:ext>
            </a:extLst>
          </p:cNvPr>
          <p:cNvSpPr/>
          <p:nvPr/>
        </p:nvSpPr>
        <p:spPr>
          <a:xfrm>
            <a:off x="6205762" y="276193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3">
            <a:extLst>
              <a:ext uri="{FF2B5EF4-FFF2-40B4-BE49-F238E27FC236}">
                <a16:creationId xmlns:a16="http://schemas.microsoft.com/office/drawing/2014/main" id="{20303E77-AD62-A271-65F3-9190B573849F}"/>
              </a:ext>
            </a:extLst>
          </p:cNvPr>
          <p:cNvSpPr/>
          <p:nvPr/>
        </p:nvSpPr>
        <p:spPr>
          <a:xfrm>
            <a:off x="6227834" y="4774160"/>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3">
            <a:extLst>
              <a:ext uri="{FF2B5EF4-FFF2-40B4-BE49-F238E27FC236}">
                <a16:creationId xmlns:a16="http://schemas.microsoft.com/office/drawing/2014/main" id="{24AD2141-0B3A-F35F-B4E2-5B200DA67C37}"/>
              </a:ext>
            </a:extLst>
          </p:cNvPr>
          <p:cNvSpPr/>
          <p:nvPr/>
        </p:nvSpPr>
        <p:spPr>
          <a:xfrm>
            <a:off x="6205762" y="375559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3">
            <a:extLst>
              <a:ext uri="{FF2B5EF4-FFF2-40B4-BE49-F238E27FC236}">
                <a16:creationId xmlns:a16="http://schemas.microsoft.com/office/drawing/2014/main" id="{0C3F1B8F-BA5C-6919-22D4-784A62FD74B1}"/>
              </a:ext>
            </a:extLst>
          </p:cNvPr>
          <p:cNvSpPr/>
          <p:nvPr/>
        </p:nvSpPr>
        <p:spPr>
          <a:xfrm>
            <a:off x="7281151" y="329769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3">
            <a:extLst>
              <a:ext uri="{FF2B5EF4-FFF2-40B4-BE49-F238E27FC236}">
                <a16:creationId xmlns:a16="http://schemas.microsoft.com/office/drawing/2014/main" id="{49D09C4D-38D9-055A-781B-E8A1C76ACA24}"/>
              </a:ext>
            </a:extLst>
          </p:cNvPr>
          <p:cNvSpPr/>
          <p:nvPr/>
        </p:nvSpPr>
        <p:spPr>
          <a:xfrm>
            <a:off x="7279957" y="4248054"/>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object 7">
            <a:extLst>
              <a:ext uri="{FF2B5EF4-FFF2-40B4-BE49-F238E27FC236}">
                <a16:creationId xmlns:a16="http://schemas.microsoft.com/office/drawing/2014/main" id="{C33269B4-6F06-A7A7-AE91-40C3F929530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a:t>
            </a:fld>
            <a:endParaRPr lang="en-HK" sz="1800" spc="-25" dirty="0"/>
          </a:p>
        </p:txBody>
      </p:sp>
    </p:spTree>
    <p:extLst>
      <p:ext uri="{BB962C8B-B14F-4D97-AF65-F5344CB8AC3E}">
        <p14:creationId xmlns:p14="http://schemas.microsoft.com/office/powerpoint/2010/main" val="926803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a:extLst>
              <a:ext uri="{FF2B5EF4-FFF2-40B4-BE49-F238E27FC236}">
                <a16:creationId xmlns:a16="http://schemas.microsoft.com/office/drawing/2014/main" id="{1E4E4460-CE43-4779-0DA4-833099D436DA}"/>
              </a:ext>
            </a:extLst>
          </p:cNvPr>
          <p:cNvSpPr>
            <a:spLocks noGrp="1"/>
          </p:cNvSpPr>
          <p:nvPr>
            <p:ph type="body" idx="1"/>
          </p:nvPr>
        </p:nvSpPr>
        <p:spPr/>
        <p:txBody>
          <a:bodyPr/>
          <a:lstStyle/>
          <a:p>
            <a:r>
              <a:rPr lang="en-US" altLang="zh-CN"/>
              <a:t>Multilayer Perceptrons </a:t>
            </a:r>
            <a:r>
              <a:rPr lang="en-US" altLang="zh-CN" dirty="0"/>
              <a:t>(</a:t>
            </a:r>
            <a:r>
              <a:rPr lang="en-US" altLang="zh-CN"/>
              <a:t>MLP)</a:t>
            </a:r>
            <a:endParaRPr lang="zh-CN" altLang="en-US"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a:t>Classic Architecture (ANN)</a:t>
            </a:r>
            <a:endParaRPr lang="zh-CN" altLang="en-US" dirty="0"/>
          </a:p>
        </p:txBody>
      </p:sp>
      <p:grpSp>
        <p:nvGrpSpPr>
          <p:cNvPr id="14" name="Group 13">
            <a:extLst>
              <a:ext uri="{FF2B5EF4-FFF2-40B4-BE49-F238E27FC236}">
                <a16:creationId xmlns:a16="http://schemas.microsoft.com/office/drawing/2014/main" id="{6BDCF253-7F1B-E58D-DB7E-8B1B92EA3DDA}"/>
              </a:ext>
            </a:extLst>
          </p:cNvPr>
          <p:cNvGrpSpPr/>
          <p:nvPr/>
        </p:nvGrpSpPr>
        <p:grpSpPr>
          <a:xfrm>
            <a:off x="1575879" y="2609978"/>
            <a:ext cx="6653187" cy="2713874"/>
            <a:chOff x="2354891" y="1741453"/>
            <a:chExt cx="9489182"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4891" y="1741453"/>
              <a:ext cx="7553325" cy="442536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F281552-5865-45D9-8BB1-10CA446CC2A3}"/>
                    </a:ext>
                  </a:extLst>
                </p:cNvPr>
                <p:cNvSpPr txBox="1"/>
                <p:nvPr/>
              </p:nvSpPr>
              <p:spPr>
                <a:xfrm>
                  <a:off x="3594537" y="2364828"/>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5" name="文本框 4">
                  <a:extLst>
                    <a:ext uri="{FF2B5EF4-FFF2-40B4-BE49-F238E27FC236}">
                      <a16:creationId xmlns:a16="http://schemas.microsoft.com/office/drawing/2014/main" id="{DF281552-5865-45D9-8BB1-10CA446CC2A3}"/>
                    </a:ext>
                  </a:extLst>
                </p:cNvPr>
                <p:cNvSpPr txBox="1">
                  <a:spLocks noRot="1" noChangeAspect="1" noMove="1" noResize="1" noEditPoints="1" noAdjustHandles="1" noChangeArrowheads="1" noChangeShapeType="1" noTextEdit="1"/>
                </p:cNvSpPr>
                <p:nvPr/>
              </p:nvSpPr>
              <p:spPr>
                <a:xfrm>
                  <a:off x="3594537" y="2364828"/>
                  <a:ext cx="692018" cy="489327"/>
                </a:xfrm>
                <a:prstGeom prst="rect">
                  <a:avLst/>
                </a:prstGeom>
                <a:blipFill>
                  <a:blip r:embed="rId4"/>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4474FAF-9FF3-44DA-84E3-E34831C3BEDA}"/>
                    </a:ext>
                  </a:extLst>
                </p:cNvPr>
                <p:cNvSpPr txBox="1"/>
                <p:nvPr/>
              </p:nvSpPr>
              <p:spPr>
                <a:xfrm>
                  <a:off x="5130266" y="2075794"/>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𝟐</m:t>
                            </m:r>
                          </m:sub>
                        </m:sSub>
                      </m:oMath>
                    </m:oMathPara>
                  </a14:m>
                  <a:endParaRPr lang="zh-CN" altLang="en-US" sz="1350" b="1" dirty="0"/>
                </a:p>
              </p:txBody>
            </p:sp>
          </mc:Choice>
          <mc:Fallback xmlns="">
            <p:sp>
              <p:nvSpPr>
                <p:cNvPr id="6" name="文本框 5">
                  <a:extLst>
                    <a:ext uri="{FF2B5EF4-FFF2-40B4-BE49-F238E27FC236}">
                      <a16:creationId xmlns:a16="http://schemas.microsoft.com/office/drawing/2014/main" id="{84474FAF-9FF3-44DA-84E3-E34831C3BEDA}"/>
                    </a:ext>
                  </a:extLst>
                </p:cNvPr>
                <p:cNvSpPr txBox="1">
                  <a:spLocks noRot="1" noChangeAspect="1" noMove="1" noResize="1" noEditPoints="1" noAdjustHandles="1" noChangeArrowheads="1" noChangeShapeType="1" noTextEdit="1"/>
                </p:cNvSpPr>
                <p:nvPr/>
              </p:nvSpPr>
              <p:spPr>
                <a:xfrm>
                  <a:off x="5130266" y="2075794"/>
                  <a:ext cx="692018" cy="489327"/>
                </a:xfrm>
                <a:prstGeom prst="rect">
                  <a:avLst/>
                </a:prstGeom>
                <a:blipFill>
                  <a:blip r:embed="rId5"/>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A81A4EA-546F-4F13-8882-6DB4BD5590EE}"/>
                    </a:ext>
                  </a:extLst>
                </p:cNvPr>
                <p:cNvSpPr txBox="1"/>
                <p:nvPr/>
              </p:nvSpPr>
              <p:spPr>
                <a:xfrm>
                  <a:off x="6131554" y="2075794"/>
                  <a:ext cx="701163"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sub>
                        </m:sSub>
                      </m:oMath>
                    </m:oMathPara>
                  </a14:m>
                  <a:endParaRPr lang="zh-CN" altLang="en-US" sz="1350" b="1" dirty="0"/>
                </a:p>
              </p:txBody>
            </p:sp>
          </mc:Choice>
          <mc:Fallback xmlns="">
            <p:sp>
              <p:nvSpPr>
                <p:cNvPr id="7" name="文本框 6">
                  <a:extLst>
                    <a:ext uri="{FF2B5EF4-FFF2-40B4-BE49-F238E27FC236}">
                      <a16:creationId xmlns:a16="http://schemas.microsoft.com/office/drawing/2014/main" id="{4A81A4EA-546F-4F13-8882-6DB4BD5590EE}"/>
                    </a:ext>
                  </a:extLst>
                </p:cNvPr>
                <p:cNvSpPr txBox="1">
                  <a:spLocks noRot="1" noChangeAspect="1" noMove="1" noResize="1" noEditPoints="1" noAdjustHandles="1" noChangeArrowheads="1" noChangeShapeType="1" noTextEdit="1"/>
                </p:cNvSpPr>
                <p:nvPr/>
              </p:nvSpPr>
              <p:spPr>
                <a:xfrm>
                  <a:off x="6131554" y="2075794"/>
                  <a:ext cx="701163" cy="489327"/>
                </a:xfrm>
                <a:prstGeom prst="rect">
                  <a:avLst/>
                </a:prstGeom>
                <a:blipFill>
                  <a:blip r:embed="rId6"/>
                  <a:stretch>
                    <a:fillRect/>
                  </a:stretch>
                </a:blipFill>
              </p:spPr>
              <p:txBody>
                <a:bodyPr/>
                <a:lstStyle/>
                <a:p>
                  <a:r>
                    <a:rPr lang="en-HK">
                      <a:noFill/>
                    </a:rPr>
                    <a:t> </a:t>
                  </a:r>
                </a:p>
              </p:txBody>
            </p:sp>
          </mc:Fallback>
        </mc:AlternateContent>
        <p:sp>
          <p:nvSpPr>
            <p:cNvPr id="11" name="文本框 10">
              <a:extLst>
                <a:ext uri="{FF2B5EF4-FFF2-40B4-BE49-F238E27FC236}">
                  <a16:creationId xmlns:a16="http://schemas.microsoft.com/office/drawing/2014/main" id="{9CA64A31-7D58-47A5-9080-CCDDD1537E2D}"/>
                </a:ext>
              </a:extLst>
            </p:cNvPr>
            <p:cNvSpPr txBox="1"/>
            <p:nvPr/>
          </p:nvSpPr>
          <p:spPr>
            <a:xfrm>
              <a:off x="9244183" y="2380672"/>
              <a:ext cx="2599890" cy="489327"/>
            </a:xfrm>
            <a:prstGeom prst="rect">
              <a:avLst/>
            </a:prstGeom>
            <a:noFill/>
          </p:spPr>
          <p:txBody>
            <a:bodyPr wrap="none" rtlCol="0">
              <a:spAutoFit/>
            </a:bodyPr>
            <a:lstStyle/>
            <a:p>
              <a:r>
                <a:rPr lang="en-US" altLang="zh-CN" sz="1350">
                  <a:solidFill>
                    <a:srgbClr val="D2533C"/>
                  </a:solidFill>
                  <a:latin typeface="Calibri" panose="020F0502020204030204" pitchFamily="34" charset="0"/>
                  <a:cs typeface="Calibri" panose="020F0502020204030204" pitchFamily="34" charset="0"/>
                </a:rPr>
                <a:t>Weight from each </a:t>
              </a:r>
              <a:r>
                <a:rPr lang="en-US" altLang="zh-CN" sz="1350" dirty="0">
                  <a:solidFill>
                    <a:srgbClr val="D2533C"/>
                  </a:solidFill>
                  <a:latin typeface="Calibri" panose="020F0502020204030204" pitchFamily="34" charset="0"/>
                  <a:cs typeface="Calibri" panose="020F0502020204030204" pitchFamily="34" charset="0"/>
                </a:rPr>
                <a:t>layer</a:t>
              </a:r>
              <a:endParaRPr lang="zh-CN" altLang="en-US" sz="1350" dirty="0">
                <a:solidFill>
                  <a:srgbClr val="D2533C"/>
                </a:solidFill>
                <a:latin typeface="Calibri" panose="020F0502020204030204" pitchFamily="34" charset="0"/>
                <a:cs typeface="Calibri" panose="020F0502020204030204" pitchFamily="34" charset="0"/>
              </a:endParaRPr>
            </a:p>
          </p:txBody>
        </p:sp>
        <p:cxnSp>
          <p:nvCxnSpPr>
            <p:cNvPr id="12" name="直接箭头连接符 11">
              <a:extLst>
                <a:ext uri="{FF2B5EF4-FFF2-40B4-BE49-F238E27FC236}">
                  <a16:creationId xmlns:a16="http://schemas.microsoft.com/office/drawing/2014/main" id="{E41FC0EE-1FF1-4E01-BE7F-8DE2D54103E1}"/>
                </a:ext>
              </a:extLst>
            </p:cNvPr>
            <p:cNvCxnSpPr>
              <a:cxnSpLocks/>
              <a:stCxn id="11" idx="1"/>
              <a:endCxn id="8" idx="3"/>
            </p:cNvCxnSpPr>
            <p:nvPr/>
          </p:nvCxnSpPr>
          <p:spPr>
            <a:xfrm flipH="1">
              <a:off x="8867564" y="2625335"/>
              <a:ext cx="376619" cy="337972"/>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34FCF8D8-FDF3-495F-921E-CD351CB82593}"/>
                </a:ext>
              </a:extLst>
            </p:cNvPr>
            <p:cNvSpPr/>
            <p:nvPr/>
          </p:nvSpPr>
          <p:spPr>
            <a:xfrm>
              <a:off x="2771773" y="4772027"/>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9AA9D79-1A40-47D0-AAC9-33150270F6D2}"/>
                    </a:ext>
                  </a:extLst>
                </p:cNvPr>
                <p:cNvSpPr txBox="1"/>
                <p:nvPr/>
              </p:nvSpPr>
              <p:spPr>
                <a:xfrm>
                  <a:off x="7928625" y="2718644"/>
                  <a:ext cx="938939"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r>
                              <a:rPr lang="en-US" altLang="zh-CN" sz="1350" b="1" i="1">
                                <a:solidFill>
                                  <a:schemeClr val="tx2"/>
                                </a:solidFill>
                                <a:latin typeface="Cambria Math" panose="02040503050406030204" pitchFamily="18" charset="0"/>
                              </a:rPr>
                              <m:t>+</m:t>
                            </m:r>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8" name="文本框 7">
                  <a:extLst>
                    <a:ext uri="{FF2B5EF4-FFF2-40B4-BE49-F238E27FC236}">
                      <a16:creationId xmlns:a16="http://schemas.microsoft.com/office/drawing/2014/main" id="{39AA9D79-1A40-47D0-AAC9-33150270F6D2}"/>
                    </a:ext>
                  </a:extLst>
                </p:cNvPr>
                <p:cNvSpPr txBox="1">
                  <a:spLocks noRot="1" noChangeAspect="1" noMove="1" noResize="1" noEditPoints="1" noAdjustHandles="1" noChangeArrowheads="1" noChangeShapeType="1" noTextEdit="1"/>
                </p:cNvSpPr>
                <p:nvPr/>
              </p:nvSpPr>
              <p:spPr>
                <a:xfrm>
                  <a:off x="7928625" y="2718644"/>
                  <a:ext cx="938939" cy="489327"/>
                </a:xfrm>
                <a:prstGeom prst="rect">
                  <a:avLst/>
                </a:prstGeom>
                <a:blipFill>
                  <a:blip r:embed="rId7"/>
                  <a:stretch>
                    <a:fillRect/>
                  </a:stretch>
                </a:blipFill>
              </p:spPr>
              <p:txBody>
                <a:bodyPr/>
                <a:lstStyle/>
                <a:p>
                  <a:r>
                    <a:rPr lang="en-HK">
                      <a:noFill/>
                    </a:rPr>
                    <a:t> </a:t>
                  </a:r>
                </a:p>
              </p:txBody>
            </p:sp>
          </mc:Fallback>
        </mc:AlternateContent>
      </p:grpSp>
      <mc:AlternateContent xmlns:mc="http://schemas.openxmlformats.org/markup-compatibility/2006" xmlns:a14="http://schemas.microsoft.com/office/drawing/2010/main">
        <mc:Choice Requires="a14">
          <p:sp>
            <p:nvSpPr>
              <p:cNvPr id="16" name="文本框 12">
                <a:extLst>
                  <a:ext uri="{FF2B5EF4-FFF2-40B4-BE49-F238E27FC236}">
                    <a16:creationId xmlns:a16="http://schemas.microsoft.com/office/drawing/2014/main" id="{5289D471-1B6E-C4F8-0AAC-7B81B950CAAE}"/>
                  </a:ext>
                </a:extLst>
              </p:cNvPr>
              <p:cNvSpPr txBox="1"/>
              <p:nvPr/>
            </p:nvSpPr>
            <p:spPr>
              <a:xfrm>
                <a:off x="774532" y="5572635"/>
                <a:ext cx="2281522" cy="21037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r>
                        <a:rPr lang="en-US" altLang="zh-CN" sz="1350" i="1">
                          <a:latin typeface="Cambria Math" panose="02040503050406030204" pitchFamily="18" charset="0"/>
                        </a:rPr>
                        <m:t>𝑋</m:t>
                      </m:r>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6" name="文本框 12">
                <a:extLst>
                  <a:ext uri="{FF2B5EF4-FFF2-40B4-BE49-F238E27FC236}">
                    <a16:creationId xmlns:a16="http://schemas.microsoft.com/office/drawing/2014/main" id="{5289D471-1B6E-C4F8-0AAC-7B81B950CAAE}"/>
                  </a:ext>
                </a:extLst>
              </p:cNvPr>
              <p:cNvSpPr txBox="1">
                <a:spLocks noRot="1" noChangeAspect="1" noMove="1" noResize="1" noEditPoints="1" noAdjustHandles="1" noChangeArrowheads="1" noChangeShapeType="1" noTextEdit="1"/>
              </p:cNvSpPr>
              <p:nvPr/>
            </p:nvSpPr>
            <p:spPr>
              <a:xfrm>
                <a:off x="774532" y="5572635"/>
                <a:ext cx="2281522" cy="210379"/>
              </a:xfrm>
              <a:prstGeom prst="rect">
                <a:avLst/>
              </a:prstGeom>
              <a:blipFill>
                <a:blip r:embed="rId8"/>
                <a:stretch>
                  <a:fillRect l="-267" r="-2406" b="-37143"/>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7" name="文本框 13">
                <a:extLst>
                  <a:ext uri="{FF2B5EF4-FFF2-40B4-BE49-F238E27FC236}">
                    <a16:creationId xmlns:a16="http://schemas.microsoft.com/office/drawing/2014/main" id="{C6C255CA-E081-1A02-6334-95AC9546322B}"/>
                  </a:ext>
                </a:extLst>
              </p:cNvPr>
              <p:cNvSpPr txBox="1"/>
              <p:nvPr/>
            </p:nvSpPr>
            <p:spPr>
              <a:xfrm>
                <a:off x="3284640" y="5593441"/>
                <a:ext cx="2350259" cy="2106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2</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7" name="文本框 13">
                <a:extLst>
                  <a:ext uri="{FF2B5EF4-FFF2-40B4-BE49-F238E27FC236}">
                    <a16:creationId xmlns:a16="http://schemas.microsoft.com/office/drawing/2014/main" id="{C6C255CA-E081-1A02-6334-95AC9546322B}"/>
                  </a:ext>
                </a:extLst>
              </p:cNvPr>
              <p:cNvSpPr txBox="1">
                <a:spLocks noRot="1" noChangeAspect="1" noMove="1" noResize="1" noEditPoints="1" noAdjustHandles="1" noChangeArrowheads="1" noChangeShapeType="1" noTextEdit="1"/>
              </p:cNvSpPr>
              <p:nvPr/>
            </p:nvSpPr>
            <p:spPr>
              <a:xfrm>
                <a:off x="3284640" y="5593441"/>
                <a:ext cx="2350259" cy="210699"/>
              </a:xfrm>
              <a:prstGeom prst="rect">
                <a:avLst/>
              </a:prstGeom>
              <a:blipFill>
                <a:blip r:embed="rId9"/>
                <a:stretch>
                  <a:fillRect l="-260" r="-2078" b="-38235"/>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9" name="文本框 17">
                <a:extLst>
                  <a:ext uri="{FF2B5EF4-FFF2-40B4-BE49-F238E27FC236}">
                    <a16:creationId xmlns:a16="http://schemas.microsoft.com/office/drawing/2014/main" id="{7ED75B88-3791-87BF-6155-28724AB04E34}"/>
                  </a:ext>
                </a:extLst>
              </p:cNvPr>
              <p:cNvSpPr txBox="1"/>
              <p:nvPr/>
            </p:nvSpPr>
            <p:spPr>
              <a:xfrm>
                <a:off x="5886658" y="4907578"/>
                <a:ext cx="3030958" cy="214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  </m:t>
                      </m:r>
                      <m:acc>
                        <m:accPr>
                          <m:chr m:val="̂"/>
                          <m:ctrlPr>
                            <a:rPr lang="en-US" altLang="zh-CN" sz="1350" i="1">
                              <a:latin typeface="Cambria Math" panose="02040503050406030204" pitchFamily="18" charset="0"/>
                            </a:rPr>
                          </m:ctrlPr>
                        </m:accPr>
                        <m:e>
                          <m:r>
                            <a:rPr lang="en-US" altLang="zh-CN" sz="1350" i="1">
                              <a:latin typeface="Cambria Math" panose="02040503050406030204" pitchFamily="18" charset="0"/>
                            </a:rPr>
                            <m:t>𝑌</m:t>
                          </m:r>
                        </m:e>
                      </m:acc>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9" name="文本框 17">
                <a:extLst>
                  <a:ext uri="{FF2B5EF4-FFF2-40B4-BE49-F238E27FC236}">
                    <a16:creationId xmlns:a16="http://schemas.microsoft.com/office/drawing/2014/main" id="{7ED75B88-3791-87BF-6155-28724AB04E34}"/>
                  </a:ext>
                </a:extLst>
              </p:cNvPr>
              <p:cNvSpPr txBox="1">
                <a:spLocks noRot="1" noChangeAspect="1" noMove="1" noResize="1" noEditPoints="1" noAdjustHandles="1" noChangeArrowheads="1" noChangeShapeType="1" noTextEdit="1"/>
              </p:cNvSpPr>
              <p:nvPr/>
            </p:nvSpPr>
            <p:spPr>
              <a:xfrm>
                <a:off x="5886658" y="4907578"/>
                <a:ext cx="3030958" cy="214418"/>
              </a:xfrm>
              <a:prstGeom prst="rect">
                <a:avLst/>
              </a:prstGeom>
              <a:blipFill>
                <a:blip r:embed="rId10"/>
                <a:stretch>
                  <a:fillRect l="-201" t="-20000" r="-1408" b="-37143"/>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20" name="文本框 18">
                <a:extLst>
                  <a:ext uri="{FF2B5EF4-FFF2-40B4-BE49-F238E27FC236}">
                    <a16:creationId xmlns:a16="http://schemas.microsoft.com/office/drawing/2014/main" id="{9BCD00D6-8F70-F255-B9BF-7170B616E0F8}"/>
                  </a:ext>
                </a:extLst>
              </p:cNvPr>
              <p:cNvSpPr txBox="1"/>
              <p:nvPr/>
            </p:nvSpPr>
            <p:spPr>
              <a:xfrm>
                <a:off x="6882293" y="3801004"/>
                <a:ext cx="243848" cy="33182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100" i="1">
                              <a:latin typeface="Cambria Math" panose="02040503050406030204" pitchFamily="18" charset="0"/>
                            </a:rPr>
                          </m:ctrlPr>
                        </m:accPr>
                        <m:e>
                          <m:r>
                            <a:rPr lang="en-US" altLang="zh-CN" sz="2100" i="1">
                              <a:latin typeface="Cambria Math" panose="02040503050406030204" pitchFamily="18" charset="0"/>
                            </a:rPr>
                            <m:t>𝑌</m:t>
                          </m:r>
                        </m:e>
                      </m:acc>
                    </m:oMath>
                  </m:oMathPara>
                </a14:m>
                <a:endParaRPr lang="zh-CN" altLang="en-US" sz="2100" dirty="0"/>
              </a:p>
            </p:txBody>
          </p:sp>
        </mc:Choice>
        <mc:Fallback xmlns="">
          <p:sp>
            <p:nvSpPr>
              <p:cNvPr id="20" name="文本框 18">
                <a:extLst>
                  <a:ext uri="{FF2B5EF4-FFF2-40B4-BE49-F238E27FC236}">
                    <a16:creationId xmlns:a16="http://schemas.microsoft.com/office/drawing/2014/main" id="{9BCD00D6-8F70-F255-B9BF-7170B616E0F8}"/>
                  </a:ext>
                </a:extLst>
              </p:cNvPr>
              <p:cNvSpPr txBox="1">
                <a:spLocks noRot="1" noChangeAspect="1" noMove="1" noResize="1" noEditPoints="1" noAdjustHandles="1" noChangeArrowheads="1" noChangeShapeType="1" noTextEdit="1"/>
              </p:cNvSpPr>
              <p:nvPr/>
            </p:nvSpPr>
            <p:spPr>
              <a:xfrm>
                <a:off x="6882293" y="3801004"/>
                <a:ext cx="243848" cy="331822"/>
              </a:xfrm>
              <a:prstGeom prst="rect">
                <a:avLst/>
              </a:prstGeom>
              <a:blipFill>
                <a:blip r:embed="rId11"/>
                <a:stretch>
                  <a:fillRect l="-25000" t="-24074" r="-65000" b="-9259"/>
                </a:stretch>
              </a:blipFill>
            </p:spPr>
            <p:txBody>
              <a:bodyPr/>
              <a:lstStyle/>
              <a:p>
                <a:r>
                  <a:rPr lang="en-HK">
                    <a:noFill/>
                  </a:rPr>
                  <a:t> </a:t>
                </a:r>
              </a:p>
            </p:txBody>
          </p:sp>
        </mc:Fallback>
      </mc:AlternateContent>
      <p:sp>
        <p:nvSpPr>
          <p:cNvPr id="30" name="object 7">
            <a:extLst>
              <a:ext uri="{FF2B5EF4-FFF2-40B4-BE49-F238E27FC236}">
                <a16:creationId xmlns:a16="http://schemas.microsoft.com/office/drawing/2014/main" id="{F7452BF6-F0A8-597F-AA4F-43673896D1C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9</a:t>
            </a:fld>
            <a:endParaRPr lang="en-HK" sz="1800" spc="-25" dirty="0"/>
          </a:p>
        </p:txBody>
      </p:sp>
    </p:spTree>
    <p:extLst>
      <p:ext uri="{BB962C8B-B14F-4D97-AF65-F5344CB8AC3E}">
        <p14:creationId xmlns:p14="http://schemas.microsoft.com/office/powerpoint/2010/main" val="2124395735"/>
      </p:ext>
    </p:extLst>
  </p:cSld>
  <p:clrMapOvr>
    <a:masterClrMapping/>
  </p:clrMapOvr>
</p:sld>
</file>

<file path=ppt/theme/theme1.xml><?xml version="1.0" encoding="utf-8"?>
<a:theme xmlns:a="http://schemas.openxmlformats.org/drawingml/2006/main" name="1_Office 主题​​">
  <a:themeElements>
    <a:clrScheme name="自定义 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002B91"/>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70</TotalTime>
  <Words>3203</Words>
  <Application>Microsoft Office PowerPoint</Application>
  <PresentationFormat>On-screen Show (4:3)</PresentationFormat>
  <Paragraphs>625</Paragraphs>
  <Slides>76</Slides>
  <Notes>1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89" baseType="lpstr">
      <vt:lpstr>等线</vt:lpstr>
      <vt:lpstr>Sommet bold</vt:lpstr>
      <vt:lpstr>Arial</vt:lpstr>
      <vt:lpstr>Calibri</vt:lpstr>
      <vt:lpstr>Cambria Math</vt:lpstr>
      <vt:lpstr>Corbel</vt:lpstr>
      <vt:lpstr>Courier New</vt:lpstr>
      <vt:lpstr>Times New Roman</vt:lpstr>
      <vt:lpstr>Wingdings</vt:lpstr>
      <vt:lpstr>Wingdings 2</vt:lpstr>
      <vt:lpstr>1_Office 主题​​</vt:lpstr>
      <vt:lpstr>Visio</vt:lpstr>
      <vt:lpstr>Equation</vt:lpstr>
      <vt:lpstr>Graph Neural Networks</vt:lpstr>
      <vt:lpstr>Artificial Neural Networks (ANN)</vt:lpstr>
      <vt:lpstr>Artificial Neural Networks (ANN)</vt:lpstr>
      <vt:lpstr>Artificial Neural Networks (ANN)</vt:lpstr>
      <vt:lpstr>Perceptron Learning</vt:lpstr>
      <vt:lpstr>Perceptron Decision Boundary</vt:lpstr>
      <vt:lpstr>Nonlinear Hyperplane (XOR Problem)</vt:lpstr>
      <vt:lpstr>Increased Expressive Power</vt:lpstr>
      <vt:lpstr>Classic Architecture (ANN)</vt:lpstr>
      <vt:lpstr>Classic Architecture (ANN)</vt:lpstr>
      <vt:lpstr>Activation Functions in ANN</vt:lpstr>
      <vt:lpstr>Two-Layer ANN for XOR Problem</vt:lpstr>
      <vt:lpstr>Design Issues in ANN Learning</vt:lpstr>
      <vt:lpstr>Recap: Node Embeddings</vt:lpstr>
      <vt:lpstr>Recap: Node Embeddings</vt:lpstr>
      <vt:lpstr>Recap: Two Key Components</vt:lpstr>
      <vt:lpstr>Recap: “Shallow” Encoding</vt:lpstr>
      <vt:lpstr>Recap: “Shallow” Encoding</vt:lpstr>
      <vt:lpstr>Today: Deep Graph Encoders</vt:lpstr>
      <vt:lpstr>Deep Graph Encoders</vt:lpstr>
      <vt:lpstr>Tasks on Networks</vt:lpstr>
      <vt:lpstr>Modern ML Toolbox</vt:lpstr>
      <vt:lpstr>But networks are far more complex!</vt:lpstr>
      <vt:lpstr>Setup</vt:lpstr>
      <vt:lpstr>A Naïve Approach</vt:lpstr>
      <vt:lpstr>CNN on an image:</vt:lpstr>
      <vt:lpstr>But our graphs look like this:</vt:lpstr>
      <vt:lpstr>Convolutional layer with 3x3 filter</vt:lpstr>
      <vt:lpstr>A Computation Graph</vt:lpstr>
      <vt:lpstr>Aggregate Neighbors</vt:lpstr>
      <vt:lpstr>Aggregate Neighbors</vt:lpstr>
      <vt:lpstr>Aggregate Neighbors</vt:lpstr>
      <vt:lpstr>Deep: Many Layers</vt:lpstr>
      <vt:lpstr>Neighborhood Aggregation</vt:lpstr>
      <vt:lpstr>Neighborhood Aggregation</vt:lpstr>
      <vt:lpstr>PowerPoint Presentation</vt:lpstr>
      <vt:lpstr>PowerPoint Presentation</vt:lpstr>
      <vt:lpstr>Message Computation</vt:lpstr>
      <vt:lpstr>PowerPoint Presentation</vt:lpstr>
      <vt:lpstr>PowerPoint Presentation</vt:lpstr>
      <vt:lpstr>PowerPoint Presentation</vt:lpstr>
      <vt:lpstr>Activation (Non-linearity)</vt:lpstr>
      <vt:lpstr>Classical GNN Layers: GCN</vt:lpstr>
      <vt:lpstr>Classical GNN Layers: GCN</vt:lpstr>
      <vt:lpstr>The Maths: Deep Encoder</vt:lpstr>
      <vt:lpstr>Model Parameters</vt:lpstr>
      <vt:lpstr>Matrix Formulation</vt:lpstr>
      <vt:lpstr>Matrix Formulation</vt:lpstr>
      <vt:lpstr>Example</vt:lpstr>
      <vt:lpstr>Example</vt:lpstr>
      <vt:lpstr>Example</vt:lpstr>
      <vt:lpstr>Example</vt:lpstr>
      <vt:lpstr>Example</vt:lpstr>
      <vt:lpstr>Example</vt:lpstr>
      <vt:lpstr>Example</vt:lpstr>
      <vt:lpstr>Example</vt:lpstr>
      <vt:lpstr>From Graph Laplacian to GCN</vt:lpstr>
      <vt:lpstr>Train a GNN</vt:lpstr>
      <vt:lpstr>Unsupervised Training</vt:lpstr>
      <vt:lpstr>PowerPoint Presentation</vt:lpstr>
      <vt:lpstr>Supervised Training</vt:lpstr>
      <vt:lpstr>Model Design: Overview</vt:lpstr>
      <vt:lpstr>Model Design: Overview</vt:lpstr>
      <vt:lpstr>Model Design: Overview</vt:lpstr>
      <vt:lpstr>Inductive Capability</vt:lpstr>
      <vt:lpstr>Inductive Capability: New Graphs</vt:lpstr>
      <vt:lpstr>Inductive Capability: New Nodes</vt:lpstr>
      <vt:lpstr>Stacking GNN Layers</vt:lpstr>
      <vt:lpstr>Stacking GNN Layers</vt:lpstr>
      <vt:lpstr>An Over-smoothing Problem</vt:lpstr>
      <vt:lpstr>Receptive Field of a GNN</vt:lpstr>
      <vt:lpstr>Receptive Field of a GNN</vt:lpstr>
      <vt:lpstr>Receptive Field&amp; Over-smoothing</vt:lpstr>
      <vt:lpstr>Design GNN Layer Connectivity</vt:lpstr>
      <vt:lpstr>Expressive Power for Shallow GNNs</vt:lpstr>
      <vt:lpstr>Learning Outco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9312</dc:title>
  <dc:creator>Kai Wang</dc:creator>
  <cp:lastModifiedBy>Michael Yu</cp:lastModifiedBy>
  <cp:revision>387</cp:revision>
  <dcterms:created xsi:type="dcterms:W3CDTF">2021-03-08T00:04:34Z</dcterms:created>
  <dcterms:modified xsi:type="dcterms:W3CDTF">2022-07-17T11:08:09Z</dcterms:modified>
</cp:coreProperties>
</file>